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D17B39" w14:textId="3DA6DB16" w:rsidR="001F13D5" w:rsidRPr="003A5665" w:rsidRDefault="00B45BC4" w:rsidP="00F014A5">
      <w:pPr>
        <w:jc w:val="left"/>
        <w:rPr>
          <w:rFonts w:ascii="Arial" w:hAnsi="Arial" w:cs="Arial"/>
        </w:rPr>
      </w:pPr>
      <w:bookmarkStart w:id="0" w:name="_Hlk532381647"/>
      <w:r>
        <w:rPr>
          <w:noProof/>
        </w:rPr>
        <w:drawing>
          <wp:inline distT="0" distB="0" distL="0" distR="0" wp14:anchorId="452FAA44" wp14:editId="2E020266">
            <wp:extent cx="2209800" cy="712688"/>
            <wp:effectExtent l="0" t="0" r="0" b="0"/>
            <wp:docPr id="1" name="Picture 1" descr="A black text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ack text on a white background&#10;&#10;AI-generated content may be incorrect."/>
                    <pic:cNvPicPr/>
                  </pic:nvPicPr>
                  <pic:blipFill>
                    <a:blip r:embed="rId11" cstate="print">
                      <a:extLst>
                        <a:ext uri="{28A0092B-C50C-407E-A947-70E740481C1C}">
                          <a14:useLocalDpi xmlns:a14="http://schemas.microsoft.com/office/drawing/2010/main" val="0"/>
                        </a:ext>
                      </a:extLst>
                    </a:blip>
                    <a:srcRect r="1909" b="5714"/>
                    <a:stretch>
                      <a:fillRect/>
                    </a:stretch>
                  </pic:blipFill>
                  <pic:spPr>
                    <a:xfrm>
                      <a:off x="0" y="0"/>
                      <a:ext cx="2209800" cy="712688"/>
                    </a:xfrm>
                    <a:prstGeom prst="rect">
                      <a:avLst/>
                    </a:prstGeom>
                  </pic:spPr>
                </pic:pic>
              </a:graphicData>
            </a:graphic>
          </wp:inline>
        </w:drawing>
      </w:r>
      <w:permStart w:id="811935353" w:edGrp="everyone"/>
      <w:permEnd w:id="811935353"/>
    </w:p>
    <w:p w14:paraId="31AA9E61" w14:textId="77777777" w:rsidR="00B5506C" w:rsidRPr="005032D6" w:rsidRDefault="00B5506C" w:rsidP="053698C5">
      <w:pPr>
        <w:pStyle w:val="TxBrp9"/>
        <w:tabs>
          <w:tab w:val="clear" w:pos="952"/>
          <w:tab w:val="clear" w:pos="1354"/>
        </w:tabs>
        <w:spacing w:line="240" w:lineRule="auto"/>
        <w:ind w:left="0" w:firstLine="0"/>
        <w:jc w:val="center"/>
        <w:rPr>
          <w:rFonts w:ascii="Arial" w:hAnsi="Arial" w:cs="Arial"/>
          <w:b/>
          <w:sz w:val="10"/>
          <w:szCs w:val="10"/>
        </w:rPr>
      </w:pPr>
      <w:bookmarkStart w:id="1" w:name="_Hlk528162057"/>
    </w:p>
    <w:p w14:paraId="4414D003" w14:textId="774B15E3" w:rsidR="00C561F6" w:rsidRDefault="00DC7B4E" w:rsidP="6D4AC685">
      <w:pPr>
        <w:tabs>
          <w:tab w:val="left" w:pos="6946"/>
        </w:tabs>
        <w:jc w:val="center"/>
        <w:rPr>
          <w:rFonts w:ascii="Arial" w:hAnsi="Arial" w:cs="Arial"/>
          <w:b/>
          <w:sz w:val="24"/>
          <w:szCs w:val="24"/>
        </w:rPr>
      </w:pPr>
      <w:r w:rsidRPr="00DC7B4E">
        <w:rPr>
          <w:rFonts w:ascii="Arial" w:hAnsi="Arial" w:cs="Arial"/>
          <w:b/>
          <w:sz w:val="24"/>
          <w:szCs w:val="24"/>
        </w:rPr>
        <w:t>FLORA TAKING (SANDALWOOD) LICENCE</w:t>
      </w:r>
    </w:p>
    <w:p w14:paraId="2949B7A3" w14:textId="72351310" w:rsidR="00DC7B4E" w:rsidRDefault="00DC7B4E" w:rsidP="6D4AC685">
      <w:pPr>
        <w:tabs>
          <w:tab w:val="left" w:pos="6946"/>
        </w:tabs>
        <w:jc w:val="center"/>
        <w:rPr>
          <w:rFonts w:ascii="Arial" w:hAnsi="Arial" w:cs="Arial"/>
          <w:b/>
          <w:sz w:val="24"/>
          <w:szCs w:val="24"/>
        </w:rPr>
      </w:pPr>
      <w:r w:rsidRPr="00DC7B4E">
        <w:rPr>
          <w:rFonts w:ascii="Arial" w:hAnsi="Arial" w:cs="Arial"/>
          <w:b/>
          <w:sz w:val="24"/>
          <w:szCs w:val="24"/>
        </w:rPr>
        <w:t>WILD STANDS</w:t>
      </w:r>
      <w:r w:rsidR="000A0709">
        <w:rPr>
          <w:rFonts w:ascii="Arial" w:hAnsi="Arial" w:cs="Arial"/>
          <w:b/>
          <w:sz w:val="24"/>
          <w:szCs w:val="24"/>
        </w:rPr>
        <w:t xml:space="preserve"> APPLICATION KIT</w:t>
      </w:r>
    </w:p>
    <w:p w14:paraId="798ABBE3" w14:textId="0840030D" w:rsidR="00B5506C" w:rsidRDefault="00947EA8" w:rsidP="00F014A5">
      <w:pPr>
        <w:pStyle w:val="TxBrp9"/>
        <w:spacing w:line="240" w:lineRule="auto"/>
        <w:ind w:left="0" w:firstLine="0"/>
        <w:jc w:val="center"/>
        <w:rPr>
          <w:rFonts w:ascii="Arial" w:hAnsi="Arial" w:cs="Arial"/>
          <w:b/>
        </w:rPr>
      </w:pPr>
      <w:r w:rsidRPr="6D4AC685">
        <w:rPr>
          <w:rFonts w:ascii="Arial" w:hAnsi="Arial" w:cs="Arial"/>
          <w:b/>
        </w:rPr>
        <w:t>202</w:t>
      </w:r>
      <w:r w:rsidR="00403C34" w:rsidRPr="6D4AC685">
        <w:rPr>
          <w:rFonts w:ascii="Arial" w:hAnsi="Arial" w:cs="Arial"/>
          <w:b/>
        </w:rPr>
        <w:t>5</w:t>
      </w:r>
      <w:r w:rsidRPr="6D4AC685">
        <w:rPr>
          <w:rFonts w:ascii="Arial" w:hAnsi="Arial" w:cs="Arial"/>
          <w:b/>
        </w:rPr>
        <w:t>/</w:t>
      </w:r>
      <w:r w:rsidR="00625CDD" w:rsidRPr="6D4AC685">
        <w:rPr>
          <w:rFonts w:ascii="Arial" w:hAnsi="Arial" w:cs="Arial"/>
          <w:b/>
        </w:rPr>
        <w:t>2</w:t>
      </w:r>
      <w:r w:rsidR="00403C34" w:rsidRPr="6D4AC685">
        <w:rPr>
          <w:rFonts w:ascii="Arial" w:hAnsi="Arial" w:cs="Arial"/>
          <w:b/>
        </w:rPr>
        <w:t>6</w:t>
      </w:r>
      <w:r w:rsidR="00B5506C" w:rsidRPr="6D4AC685">
        <w:rPr>
          <w:rFonts w:ascii="Arial" w:hAnsi="Arial" w:cs="Arial"/>
          <w:b/>
        </w:rPr>
        <w:t xml:space="preserve"> SEASON</w:t>
      </w:r>
    </w:p>
    <w:p w14:paraId="23C912A2" w14:textId="77777777" w:rsidR="00830F41" w:rsidRDefault="00830F41" w:rsidP="00F014A5">
      <w:pPr>
        <w:pStyle w:val="TxBrp9"/>
        <w:spacing w:line="240" w:lineRule="auto"/>
        <w:ind w:left="0" w:firstLine="0"/>
        <w:jc w:val="center"/>
        <w:rPr>
          <w:rFonts w:ascii="Arial" w:hAnsi="Arial" w:cs="Arial"/>
          <w:b/>
        </w:rPr>
      </w:pPr>
    </w:p>
    <w:p w14:paraId="5A56ECB3" w14:textId="77777777" w:rsidR="00B5506C" w:rsidRPr="007C676D" w:rsidRDefault="00B5506C" w:rsidP="6D4AC685">
      <w:pPr>
        <w:pStyle w:val="TxBrp9"/>
        <w:tabs>
          <w:tab w:val="clear" w:pos="952"/>
          <w:tab w:val="clear" w:pos="1354"/>
        </w:tabs>
        <w:spacing w:line="240" w:lineRule="auto"/>
        <w:ind w:left="0" w:firstLine="0"/>
        <w:jc w:val="center"/>
        <w:rPr>
          <w:rFonts w:ascii="Arial" w:hAnsi="Arial" w:cs="Arial"/>
          <w:b/>
          <w:color w:val="FF0000"/>
          <w:sz w:val="10"/>
          <w:szCs w:val="10"/>
        </w:rPr>
      </w:pPr>
    </w:p>
    <w:p w14:paraId="25FD58CC" w14:textId="146B296D" w:rsidR="00180BD0" w:rsidRDefault="00622C0A" w:rsidP="00F014A5">
      <w:pPr>
        <w:jc w:val="center"/>
        <w:rPr>
          <w:rFonts w:ascii="Arial" w:hAnsi="Arial" w:cs="Arial"/>
          <w:b/>
          <w:caps/>
          <w:color w:val="FF0000"/>
          <w:sz w:val="22"/>
          <w:szCs w:val="22"/>
        </w:rPr>
      </w:pPr>
      <w:r w:rsidRPr="007C676D">
        <w:rPr>
          <w:rFonts w:ascii="Arial" w:hAnsi="Arial" w:cs="Arial"/>
          <w:b/>
          <w:caps/>
          <w:color w:val="FF0000"/>
          <w:sz w:val="22"/>
          <w:szCs w:val="22"/>
        </w:rPr>
        <w:t xml:space="preserve">Applications must be </w:t>
      </w:r>
      <w:r w:rsidR="00746E6C">
        <w:rPr>
          <w:rFonts w:ascii="Arial" w:hAnsi="Arial" w:cs="Arial"/>
          <w:b/>
          <w:caps/>
          <w:color w:val="FF0000"/>
          <w:sz w:val="22"/>
          <w:szCs w:val="22"/>
        </w:rPr>
        <w:t>RECEIVED</w:t>
      </w:r>
      <w:r w:rsidRPr="007C676D">
        <w:rPr>
          <w:rFonts w:ascii="Arial" w:hAnsi="Arial" w:cs="Arial"/>
          <w:b/>
          <w:caps/>
          <w:color w:val="FF0000"/>
          <w:sz w:val="22"/>
          <w:szCs w:val="22"/>
        </w:rPr>
        <w:t xml:space="preserve"> by</w:t>
      </w:r>
      <w:r w:rsidR="00180BD0">
        <w:rPr>
          <w:rFonts w:ascii="Arial" w:hAnsi="Arial" w:cs="Arial"/>
          <w:b/>
          <w:caps/>
          <w:color w:val="FF0000"/>
          <w:sz w:val="22"/>
          <w:szCs w:val="22"/>
        </w:rPr>
        <w:t xml:space="preserve"> </w:t>
      </w:r>
      <w:r w:rsidR="005E0992">
        <w:rPr>
          <w:rFonts w:ascii="Arial" w:hAnsi="Arial" w:cs="Arial"/>
          <w:b/>
          <w:caps/>
          <w:color w:val="FF0000"/>
          <w:sz w:val="22"/>
          <w:szCs w:val="22"/>
        </w:rPr>
        <w:t>Department of Biodiversity, Conservation and Attractions (</w:t>
      </w:r>
      <w:r w:rsidR="00180BD0">
        <w:rPr>
          <w:rFonts w:ascii="Arial" w:hAnsi="Arial" w:cs="Arial"/>
          <w:b/>
          <w:caps/>
          <w:color w:val="FF0000"/>
          <w:sz w:val="22"/>
          <w:szCs w:val="22"/>
        </w:rPr>
        <w:t>dbca</w:t>
      </w:r>
      <w:r w:rsidR="005E0992">
        <w:rPr>
          <w:rFonts w:ascii="Arial" w:hAnsi="Arial" w:cs="Arial"/>
          <w:b/>
          <w:caps/>
          <w:color w:val="FF0000"/>
          <w:sz w:val="22"/>
          <w:szCs w:val="22"/>
        </w:rPr>
        <w:t>)</w:t>
      </w:r>
      <w:r w:rsidR="00180BD0">
        <w:rPr>
          <w:rFonts w:ascii="Arial" w:hAnsi="Arial" w:cs="Arial"/>
          <w:b/>
          <w:caps/>
          <w:color w:val="FF0000"/>
          <w:sz w:val="22"/>
          <w:szCs w:val="22"/>
        </w:rPr>
        <w:t xml:space="preserve"> BY</w:t>
      </w:r>
      <w:r w:rsidRPr="007C676D">
        <w:rPr>
          <w:rFonts w:ascii="Arial" w:hAnsi="Arial" w:cs="Arial"/>
          <w:b/>
          <w:caps/>
          <w:color w:val="FF0000"/>
          <w:sz w:val="22"/>
          <w:szCs w:val="22"/>
        </w:rPr>
        <w:t xml:space="preserve"> </w:t>
      </w:r>
      <w:r w:rsidR="006E49D7" w:rsidRPr="007C676D">
        <w:rPr>
          <w:rFonts w:ascii="Arial" w:hAnsi="Arial" w:cs="Arial"/>
          <w:b/>
          <w:caps/>
          <w:color w:val="FF0000"/>
          <w:sz w:val="22"/>
          <w:szCs w:val="22"/>
        </w:rPr>
        <w:t xml:space="preserve">1600Hrs </w:t>
      </w:r>
      <w:r w:rsidR="001451F7">
        <w:rPr>
          <w:rFonts w:ascii="Arial" w:hAnsi="Arial" w:cs="Arial"/>
          <w:b/>
          <w:caps/>
          <w:color w:val="FF0000"/>
          <w:sz w:val="22"/>
          <w:szCs w:val="22"/>
        </w:rPr>
        <w:t xml:space="preserve">on </w:t>
      </w:r>
      <w:r w:rsidRPr="007C676D">
        <w:rPr>
          <w:rFonts w:ascii="Arial" w:hAnsi="Arial" w:cs="Arial"/>
          <w:b/>
          <w:caps/>
          <w:color w:val="FF0000"/>
          <w:sz w:val="22"/>
          <w:szCs w:val="22"/>
        </w:rPr>
        <w:t>31 March 202</w:t>
      </w:r>
      <w:r w:rsidR="00931386">
        <w:rPr>
          <w:rFonts w:ascii="Arial" w:hAnsi="Arial" w:cs="Arial"/>
          <w:b/>
          <w:caps/>
          <w:color w:val="FF0000"/>
          <w:sz w:val="22"/>
          <w:szCs w:val="22"/>
        </w:rPr>
        <w:t>5</w:t>
      </w:r>
    </w:p>
    <w:p w14:paraId="3E6CAA07" w14:textId="77777777" w:rsidR="00061C7D" w:rsidRDefault="0023060A" w:rsidP="00061C7D">
      <w:pPr>
        <w:jc w:val="center"/>
        <w:rPr>
          <w:rFonts w:ascii="Arial" w:hAnsi="Arial" w:cs="Arial"/>
          <w:b/>
          <w:caps/>
          <w:color w:val="FF0000"/>
          <w:sz w:val="22"/>
          <w:szCs w:val="22"/>
        </w:rPr>
      </w:pPr>
      <w:r w:rsidRPr="007C676D">
        <w:rPr>
          <w:rFonts w:ascii="Arial" w:hAnsi="Arial" w:cs="Arial"/>
          <w:b/>
          <w:caps/>
          <w:color w:val="FF0000"/>
          <w:sz w:val="22"/>
          <w:szCs w:val="22"/>
        </w:rPr>
        <w:t>(APPLICATION CUT-OFF TIME)</w:t>
      </w:r>
    </w:p>
    <w:p w14:paraId="12E0209D" w14:textId="77777777" w:rsidR="00061C7D" w:rsidRDefault="00061C7D" w:rsidP="00061C7D">
      <w:pPr>
        <w:jc w:val="center"/>
        <w:rPr>
          <w:rFonts w:ascii="Arial" w:hAnsi="Arial" w:cs="Arial"/>
          <w:b/>
          <w:caps/>
          <w:color w:val="FF0000"/>
          <w:sz w:val="22"/>
          <w:szCs w:val="22"/>
        </w:rPr>
      </w:pPr>
    </w:p>
    <w:p w14:paraId="7F422B58" w14:textId="69C3AD66" w:rsidR="00084EBB" w:rsidRPr="00061C7D" w:rsidRDefault="00084EBB" w:rsidP="00061C7D">
      <w:pPr>
        <w:jc w:val="center"/>
        <w:rPr>
          <w:rFonts w:ascii="Arial" w:hAnsi="Arial" w:cs="Arial"/>
          <w:b/>
          <w:caps/>
          <w:color w:val="FF0000"/>
          <w:sz w:val="22"/>
          <w:szCs w:val="22"/>
        </w:rPr>
      </w:pPr>
      <w:r w:rsidRPr="004766DA">
        <w:rPr>
          <w:rFonts w:ascii="Arial" w:hAnsi="Arial" w:cs="Arial"/>
          <w:color w:val="auto"/>
          <w:sz w:val="22"/>
          <w:szCs w:val="22"/>
        </w:rPr>
        <w:t xml:space="preserve">This application kit is designed for use </w:t>
      </w:r>
      <w:r w:rsidR="002F1011">
        <w:rPr>
          <w:rFonts w:ascii="Arial" w:hAnsi="Arial" w:cs="Arial"/>
          <w:color w:val="auto"/>
          <w:sz w:val="22"/>
          <w:szCs w:val="22"/>
        </w:rPr>
        <w:t xml:space="preserve">by </w:t>
      </w:r>
      <w:r w:rsidRPr="004766DA">
        <w:rPr>
          <w:rFonts w:ascii="Arial" w:hAnsi="Arial" w:cs="Arial"/>
          <w:color w:val="auto"/>
          <w:sz w:val="22"/>
          <w:szCs w:val="22"/>
        </w:rPr>
        <w:t xml:space="preserve">applicants applying to take sandalwood in the </w:t>
      </w:r>
      <w:r w:rsidRPr="004766DA">
        <w:rPr>
          <w:rFonts w:ascii="Arial" w:hAnsi="Arial" w:cs="Arial"/>
          <w:b/>
          <w:bCs/>
          <w:color w:val="auto"/>
          <w:sz w:val="22"/>
          <w:szCs w:val="22"/>
        </w:rPr>
        <w:t>202</w:t>
      </w:r>
      <w:r w:rsidR="00931386">
        <w:rPr>
          <w:rFonts w:ascii="Arial" w:hAnsi="Arial" w:cs="Arial"/>
          <w:b/>
          <w:bCs/>
          <w:color w:val="auto"/>
          <w:sz w:val="22"/>
          <w:szCs w:val="22"/>
        </w:rPr>
        <w:t>5</w:t>
      </w:r>
      <w:r w:rsidRPr="004766DA">
        <w:rPr>
          <w:rFonts w:ascii="Arial" w:hAnsi="Arial" w:cs="Arial"/>
          <w:b/>
          <w:bCs/>
          <w:color w:val="auto"/>
          <w:sz w:val="22"/>
          <w:szCs w:val="22"/>
        </w:rPr>
        <w:t>/</w:t>
      </w:r>
      <w:r w:rsidR="005E1839">
        <w:rPr>
          <w:rFonts w:ascii="Arial" w:hAnsi="Arial" w:cs="Arial"/>
          <w:b/>
          <w:bCs/>
          <w:color w:val="auto"/>
          <w:sz w:val="22"/>
          <w:szCs w:val="22"/>
        </w:rPr>
        <w:t>20</w:t>
      </w:r>
      <w:r w:rsidRPr="004766DA">
        <w:rPr>
          <w:rFonts w:ascii="Arial" w:hAnsi="Arial" w:cs="Arial"/>
          <w:b/>
          <w:bCs/>
          <w:color w:val="auto"/>
          <w:sz w:val="22"/>
          <w:szCs w:val="22"/>
        </w:rPr>
        <w:t>2</w:t>
      </w:r>
      <w:r w:rsidR="00931386">
        <w:rPr>
          <w:rFonts w:ascii="Arial" w:hAnsi="Arial" w:cs="Arial"/>
          <w:b/>
          <w:bCs/>
          <w:color w:val="auto"/>
          <w:sz w:val="22"/>
          <w:szCs w:val="22"/>
        </w:rPr>
        <w:t>6</w:t>
      </w:r>
      <w:r w:rsidRPr="004766DA">
        <w:rPr>
          <w:rFonts w:ascii="Arial" w:hAnsi="Arial" w:cs="Arial"/>
          <w:b/>
          <w:bCs/>
          <w:color w:val="auto"/>
          <w:sz w:val="22"/>
          <w:szCs w:val="22"/>
        </w:rPr>
        <w:t xml:space="preserve"> season</w:t>
      </w:r>
      <w:r w:rsidRPr="004766DA">
        <w:rPr>
          <w:rFonts w:ascii="Arial" w:hAnsi="Arial" w:cs="Arial"/>
          <w:color w:val="auto"/>
          <w:sz w:val="22"/>
          <w:szCs w:val="22"/>
        </w:rPr>
        <w:t xml:space="preserve"> (or for Crown land 3-year applications, </w:t>
      </w:r>
      <w:r>
        <w:rPr>
          <w:rFonts w:ascii="Arial" w:hAnsi="Arial" w:cs="Arial"/>
          <w:color w:val="auto"/>
          <w:sz w:val="22"/>
          <w:szCs w:val="22"/>
        </w:rPr>
        <w:t xml:space="preserve">where </w:t>
      </w:r>
      <w:r w:rsidRPr="004766DA">
        <w:rPr>
          <w:rFonts w:ascii="Arial" w:hAnsi="Arial" w:cs="Arial"/>
          <w:color w:val="auto"/>
          <w:sz w:val="22"/>
          <w:szCs w:val="22"/>
        </w:rPr>
        <w:t>202</w:t>
      </w:r>
      <w:r w:rsidR="00314137">
        <w:rPr>
          <w:rFonts w:ascii="Arial" w:hAnsi="Arial" w:cs="Arial"/>
          <w:color w:val="auto"/>
          <w:sz w:val="22"/>
          <w:szCs w:val="22"/>
        </w:rPr>
        <w:t>5</w:t>
      </w:r>
      <w:r w:rsidRPr="004766DA">
        <w:rPr>
          <w:rFonts w:ascii="Arial" w:hAnsi="Arial" w:cs="Arial"/>
          <w:color w:val="auto"/>
          <w:sz w:val="22"/>
          <w:szCs w:val="22"/>
        </w:rPr>
        <w:t>/</w:t>
      </w:r>
      <w:r w:rsidR="005E1839">
        <w:rPr>
          <w:rFonts w:ascii="Arial" w:hAnsi="Arial" w:cs="Arial"/>
          <w:color w:val="auto"/>
          <w:sz w:val="22"/>
          <w:szCs w:val="22"/>
        </w:rPr>
        <w:t>20</w:t>
      </w:r>
      <w:r w:rsidRPr="004766DA">
        <w:rPr>
          <w:rFonts w:ascii="Arial" w:hAnsi="Arial" w:cs="Arial"/>
          <w:color w:val="auto"/>
          <w:sz w:val="22"/>
          <w:szCs w:val="22"/>
        </w:rPr>
        <w:t>2</w:t>
      </w:r>
      <w:r w:rsidR="00314137">
        <w:rPr>
          <w:rFonts w:ascii="Arial" w:hAnsi="Arial" w:cs="Arial"/>
          <w:color w:val="auto"/>
          <w:sz w:val="22"/>
          <w:szCs w:val="22"/>
        </w:rPr>
        <w:t>6</w:t>
      </w:r>
      <w:r w:rsidRPr="004766DA">
        <w:rPr>
          <w:rFonts w:ascii="Arial" w:hAnsi="Arial" w:cs="Arial"/>
          <w:color w:val="auto"/>
          <w:sz w:val="22"/>
          <w:szCs w:val="22"/>
        </w:rPr>
        <w:t xml:space="preserve"> is </w:t>
      </w:r>
      <w:r w:rsidR="00314137">
        <w:rPr>
          <w:rFonts w:ascii="Arial" w:hAnsi="Arial" w:cs="Arial"/>
          <w:color w:val="auto"/>
          <w:sz w:val="22"/>
          <w:szCs w:val="22"/>
        </w:rPr>
        <w:t xml:space="preserve">the </w:t>
      </w:r>
      <w:r w:rsidRPr="004766DA">
        <w:rPr>
          <w:rFonts w:ascii="Arial" w:hAnsi="Arial" w:cs="Arial"/>
          <w:color w:val="auto"/>
          <w:sz w:val="22"/>
          <w:szCs w:val="22"/>
        </w:rPr>
        <w:t>first season of take</w:t>
      </w:r>
      <w:r w:rsidR="00B355B2">
        <w:rPr>
          <w:rStyle w:val="FootnoteReference"/>
          <w:rFonts w:ascii="Arial" w:hAnsi="Arial" w:cs="Arial"/>
          <w:color w:val="auto"/>
          <w:sz w:val="22"/>
          <w:szCs w:val="22"/>
        </w:rPr>
        <w:footnoteReference w:id="2"/>
      </w:r>
      <w:r w:rsidRPr="004766DA">
        <w:rPr>
          <w:rFonts w:ascii="Arial" w:hAnsi="Arial" w:cs="Arial"/>
          <w:color w:val="auto"/>
          <w:sz w:val="22"/>
          <w:szCs w:val="22"/>
        </w:rPr>
        <w:t>).</w:t>
      </w:r>
    </w:p>
    <w:p w14:paraId="055BE986" w14:textId="77777777" w:rsidR="00061C7D" w:rsidRDefault="00084EBB" w:rsidP="00061C7D">
      <w:pPr>
        <w:pStyle w:val="Heading1"/>
        <w:jc w:val="left"/>
      </w:pPr>
      <w:r>
        <w:t>Who can apply?</w:t>
      </w:r>
    </w:p>
    <w:p w14:paraId="4C97A4DC" w14:textId="72356476" w:rsidR="00084EBB" w:rsidRPr="00061C7D" w:rsidRDefault="00084EBB" w:rsidP="00061C7D">
      <w:pPr>
        <w:pStyle w:val="Heading1"/>
        <w:jc w:val="left"/>
        <w:rPr>
          <w:rFonts w:ascii="Arial" w:hAnsi="Arial" w:cs="Arial"/>
          <w:color w:val="auto"/>
          <w:sz w:val="22"/>
          <w:szCs w:val="22"/>
        </w:rPr>
      </w:pPr>
      <w:r w:rsidRPr="00061C7D">
        <w:rPr>
          <w:rFonts w:ascii="Arial" w:hAnsi="Arial" w:cs="Arial"/>
          <w:color w:val="auto"/>
          <w:sz w:val="22"/>
          <w:szCs w:val="22"/>
        </w:rPr>
        <w:t xml:space="preserve">The following persons can apply for a flora taking (sandalwood) licence: </w:t>
      </w:r>
    </w:p>
    <w:p w14:paraId="39FFF308" w14:textId="77777777" w:rsidR="00061C7D" w:rsidRPr="00061C7D" w:rsidRDefault="00061C7D" w:rsidP="00061C7D"/>
    <w:p w14:paraId="709C7917" w14:textId="77777777" w:rsidR="00084EBB" w:rsidRDefault="00084EBB" w:rsidP="6D4AC685">
      <w:pPr>
        <w:pStyle w:val="ListParagraph"/>
        <w:numPr>
          <w:ilvl w:val="0"/>
          <w:numId w:val="8"/>
        </w:numPr>
        <w:spacing w:after="120"/>
        <w:jc w:val="left"/>
        <w:rPr>
          <w:rFonts w:ascii="Arial" w:hAnsi="Arial" w:cs="Arial"/>
          <w:sz w:val="22"/>
          <w:szCs w:val="22"/>
        </w:rPr>
      </w:pPr>
      <w:r>
        <w:rPr>
          <w:rFonts w:ascii="Arial" w:hAnsi="Arial" w:cs="Arial"/>
          <w:sz w:val="22"/>
          <w:szCs w:val="22"/>
        </w:rPr>
        <w:t xml:space="preserve">For </w:t>
      </w:r>
      <w:r w:rsidRPr="004766DA">
        <w:rPr>
          <w:rFonts w:ascii="Arial" w:hAnsi="Arial" w:cs="Arial"/>
          <w:b/>
          <w:bCs/>
          <w:sz w:val="22"/>
          <w:szCs w:val="22"/>
        </w:rPr>
        <w:t>private property</w:t>
      </w:r>
      <w:r>
        <w:rPr>
          <w:rFonts w:ascii="Arial" w:hAnsi="Arial" w:cs="Arial"/>
          <w:sz w:val="22"/>
          <w:szCs w:val="22"/>
        </w:rPr>
        <w:t>, the applicant must be the individual property owner or where the property is owned by a company, the applicant must be an office holder for the company.</w:t>
      </w:r>
    </w:p>
    <w:p w14:paraId="3DDE5A25" w14:textId="0643B57C" w:rsidR="00084EBB" w:rsidRPr="00CE7CF1" w:rsidRDefault="00084EBB" w:rsidP="4046AC31">
      <w:pPr>
        <w:pStyle w:val="ListParagraph"/>
        <w:numPr>
          <w:ilvl w:val="0"/>
          <w:numId w:val="8"/>
        </w:numPr>
        <w:spacing w:after="120"/>
        <w:jc w:val="left"/>
        <w:rPr>
          <w:rFonts w:ascii="Arial" w:hAnsi="Arial" w:cs="Arial"/>
          <w:sz w:val="22"/>
          <w:szCs w:val="22"/>
        </w:rPr>
      </w:pPr>
      <w:r w:rsidRPr="4046AC31">
        <w:rPr>
          <w:rFonts w:ascii="Arial" w:hAnsi="Arial" w:cs="Arial"/>
          <w:sz w:val="22"/>
          <w:szCs w:val="22"/>
        </w:rPr>
        <w:t xml:space="preserve">For </w:t>
      </w:r>
      <w:r w:rsidRPr="4046AC31">
        <w:rPr>
          <w:rFonts w:ascii="Arial" w:hAnsi="Arial" w:cs="Arial"/>
          <w:b/>
          <w:bCs/>
          <w:sz w:val="22"/>
          <w:szCs w:val="22"/>
        </w:rPr>
        <w:t>Crown land where native title has been determined</w:t>
      </w:r>
      <w:r w:rsidRPr="4046AC31">
        <w:rPr>
          <w:rFonts w:ascii="Arial" w:hAnsi="Arial" w:cs="Arial"/>
          <w:sz w:val="22"/>
          <w:szCs w:val="22"/>
        </w:rPr>
        <w:t xml:space="preserve">, the applicant must </w:t>
      </w:r>
      <w:r w:rsidR="003A3D4B" w:rsidRPr="4046AC31">
        <w:rPr>
          <w:rFonts w:ascii="Arial" w:hAnsi="Arial" w:cs="Arial"/>
          <w:sz w:val="22"/>
          <w:szCs w:val="22"/>
        </w:rPr>
        <w:t xml:space="preserve">be </w:t>
      </w:r>
      <w:r w:rsidR="00030D9A" w:rsidRPr="4046AC31">
        <w:rPr>
          <w:rFonts w:ascii="Arial" w:hAnsi="Arial" w:cs="Arial"/>
          <w:sz w:val="22"/>
          <w:szCs w:val="22"/>
        </w:rPr>
        <w:t xml:space="preserve">the </w:t>
      </w:r>
      <w:r w:rsidR="007B0863" w:rsidRPr="4046AC31">
        <w:rPr>
          <w:rFonts w:ascii="Arial" w:hAnsi="Arial" w:cs="Arial"/>
          <w:sz w:val="22"/>
          <w:szCs w:val="22"/>
        </w:rPr>
        <w:t xml:space="preserve">relevant prescribed body corporate </w:t>
      </w:r>
      <w:r w:rsidR="007E325E" w:rsidRPr="4046AC31">
        <w:rPr>
          <w:rFonts w:ascii="Arial" w:hAnsi="Arial" w:cs="Arial"/>
          <w:sz w:val="22"/>
          <w:szCs w:val="22"/>
        </w:rPr>
        <w:t xml:space="preserve">or </w:t>
      </w:r>
      <w:r w:rsidR="00AC0DB5" w:rsidRPr="4046AC31">
        <w:rPr>
          <w:rFonts w:ascii="Arial" w:hAnsi="Arial" w:cs="Arial"/>
          <w:sz w:val="22"/>
          <w:szCs w:val="22"/>
        </w:rPr>
        <w:t xml:space="preserve">must have </w:t>
      </w:r>
      <w:r w:rsidR="00FB24B9" w:rsidRPr="4046AC31">
        <w:rPr>
          <w:rFonts w:ascii="Arial" w:hAnsi="Arial" w:cs="Arial"/>
          <w:sz w:val="22"/>
          <w:szCs w:val="22"/>
        </w:rPr>
        <w:t>an</w:t>
      </w:r>
      <w:r w:rsidR="00B97FA7" w:rsidRPr="4046AC31">
        <w:t xml:space="preserve"> </w:t>
      </w:r>
      <w:r w:rsidR="00B97FA7" w:rsidRPr="4046AC31">
        <w:rPr>
          <w:rFonts w:ascii="Arial" w:hAnsi="Arial" w:cs="Arial"/>
          <w:sz w:val="22"/>
          <w:szCs w:val="22"/>
        </w:rPr>
        <w:t>Indigenous Land Use Agreement</w:t>
      </w:r>
      <w:r w:rsidR="00E26016" w:rsidRPr="4046AC31">
        <w:rPr>
          <w:rFonts w:ascii="Arial" w:hAnsi="Arial" w:cs="Arial"/>
          <w:sz w:val="22"/>
          <w:szCs w:val="22"/>
        </w:rPr>
        <w:t xml:space="preserve"> with </w:t>
      </w:r>
      <w:r w:rsidR="00787B8D" w:rsidRPr="4046AC31">
        <w:rPr>
          <w:rFonts w:ascii="Arial" w:hAnsi="Arial" w:cs="Arial"/>
          <w:sz w:val="22"/>
          <w:szCs w:val="22"/>
        </w:rPr>
        <w:t>the appropriate</w:t>
      </w:r>
      <w:r w:rsidR="00E26016" w:rsidRPr="4046AC31">
        <w:rPr>
          <w:rFonts w:ascii="Arial" w:hAnsi="Arial" w:cs="Arial"/>
          <w:sz w:val="22"/>
          <w:szCs w:val="22"/>
        </w:rPr>
        <w:t xml:space="preserve"> </w:t>
      </w:r>
      <w:r w:rsidR="00787B8D" w:rsidRPr="4046AC31">
        <w:rPr>
          <w:rFonts w:ascii="Arial" w:hAnsi="Arial" w:cs="Arial"/>
          <w:sz w:val="22"/>
          <w:szCs w:val="22"/>
        </w:rPr>
        <w:t>consents</w:t>
      </w:r>
      <w:r w:rsidR="001C68F9" w:rsidRPr="4046AC31">
        <w:rPr>
          <w:rFonts w:ascii="Arial" w:hAnsi="Arial" w:cs="Arial"/>
          <w:sz w:val="22"/>
          <w:szCs w:val="22"/>
        </w:rPr>
        <w:t xml:space="preserve"> sufficient for </w:t>
      </w:r>
      <w:r w:rsidR="00D16EAF" w:rsidRPr="4046AC31">
        <w:rPr>
          <w:rFonts w:ascii="Arial" w:hAnsi="Arial" w:cs="Arial"/>
          <w:sz w:val="22"/>
          <w:szCs w:val="22"/>
        </w:rPr>
        <w:t>DBCA’s purposes</w:t>
      </w:r>
      <w:r w:rsidRPr="4046AC31">
        <w:rPr>
          <w:rFonts w:ascii="Arial" w:hAnsi="Arial" w:cs="Arial"/>
          <w:sz w:val="22"/>
          <w:szCs w:val="22"/>
        </w:rPr>
        <w:t>.</w:t>
      </w:r>
      <w:r w:rsidR="005E0992" w:rsidRPr="4046AC31">
        <w:rPr>
          <w:rFonts w:ascii="Arial" w:hAnsi="Arial" w:cs="Arial"/>
          <w:sz w:val="22"/>
          <w:szCs w:val="22"/>
        </w:rPr>
        <w:t xml:space="preserve"> DBCA </w:t>
      </w:r>
      <w:r w:rsidR="0029475E">
        <w:rPr>
          <w:rFonts w:ascii="Arial" w:hAnsi="Arial" w:cs="Arial"/>
          <w:sz w:val="22"/>
          <w:szCs w:val="22"/>
        </w:rPr>
        <w:t>will</w:t>
      </w:r>
      <w:r w:rsidR="005E0992" w:rsidRPr="4046AC31">
        <w:rPr>
          <w:rFonts w:ascii="Arial" w:hAnsi="Arial" w:cs="Arial"/>
          <w:sz w:val="22"/>
          <w:szCs w:val="22"/>
        </w:rPr>
        <w:t xml:space="preserve"> provide further advice as required.</w:t>
      </w:r>
    </w:p>
    <w:p w14:paraId="163521C6" w14:textId="6D8DD308" w:rsidR="00084EBB" w:rsidRPr="00CE7CF1" w:rsidRDefault="00084EBB" w:rsidP="4046AC31">
      <w:pPr>
        <w:pStyle w:val="ListParagraph"/>
        <w:numPr>
          <w:ilvl w:val="0"/>
          <w:numId w:val="8"/>
        </w:numPr>
        <w:spacing w:after="120"/>
        <w:jc w:val="left"/>
        <w:rPr>
          <w:rFonts w:ascii="Arial" w:hAnsi="Arial" w:cs="Arial"/>
          <w:sz w:val="22"/>
          <w:szCs w:val="22"/>
        </w:rPr>
      </w:pPr>
      <w:r w:rsidRPr="4046AC31">
        <w:rPr>
          <w:rFonts w:ascii="Arial" w:hAnsi="Arial" w:cs="Arial"/>
          <w:sz w:val="22"/>
          <w:szCs w:val="22"/>
        </w:rPr>
        <w:t xml:space="preserve">For </w:t>
      </w:r>
      <w:r w:rsidRPr="4046AC31">
        <w:rPr>
          <w:rFonts w:ascii="Arial" w:hAnsi="Arial" w:cs="Arial"/>
          <w:b/>
          <w:bCs/>
          <w:sz w:val="22"/>
          <w:szCs w:val="22"/>
        </w:rPr>
        <w:t>Crown land where native title has not been determined and the area is under native title claim</w:t>
      </w:r>
      <w:r w:rsidRPr="4046AC31">
        <w:rPr>
          <w:rFonts w:ascii="Arial" w:hAnsi="Arial" w:cs="Arial"/>
          <w:sz w:val="22"/>
          <w:szCs w:val="22"/>
        </w:rPr>
        <w:t xml:space="preserve">, the applicant </w:t>
      </w:r>
      <w:r w:rsidR="003A3D4B" w:rsidRPr="4046AC31">
        <w:rPr>
          <w:rFonts w:ascii="Arial" w:hAnsi="Arial" w:cs="Arial"/>
          <w:sz w:val="22"/>
          <w:szCs w:val="22"/>
        </w:rPr>
        <w:t>must</w:t>
      </w:r>
      <w:r w:rsidRPr="4046AC31">
        <w:rPr>
          <w:rFonts w:ascii="Arial" w:hAnsi="Arial" w:cs="Arial"/>
          <w:sz w:val="22"/>
          <w:szCs w:val="22"/>
        </w:rPr>
        <w:t xml:space="preserve"> </w:t>
      </w:r>
      <w:r w:rsidR="00334C6B" w:rsidRPr="4046AC31">
        <w:rPr>
          <w:rFonts w:ascii="Arial" w:hAnsi="Arial" w:cs="Arial"/>
          <w:sz w:val="22"/>
          <w:szCs w:val="22"/>
        </w:rPr>
        <w:t xml:space="preserve">be a </w:t>
      </w:r>
      <w:r w:rsidR="00561BC9" w:rsidRPr="4046AC31">
        <w:rPr>
          <w:rFonts w:ascii="Arial" w:hAnsi="Arial" w:cs="Arial"/>
          <w:sz w:val="22"/>
          <w:szCs w:val="22"/>
        </w:rPr>
        <w:t xml:space="preserve">registered native title claimant </w:t>
      </w:r>
      <w:r w:rsidR="007D5AFB" w:rsidRPr="4046AC31">
        <w:rPr>
          <w:rFonts w:ascii="Arial" w:hAnsi="Arial" w:cs="Arial"/>
          <w:sz w:val="22"/>
          <w:szCs w:val="22"/>
        </w:rPr>
        <w:t xml:space="preserve">and </w:t>
      </w:r>
      <w:r w:rsidRPr="4046AC31">
        <w:rPr>
          <w:rFonts w:ascii="Arial" w:hAnsi="Arial" w:cs="Arial"/>
          <w:sz w:val="22"/>
          <w:szCs w:val="22"/>
        </w:rPr>
        <w:t xml:space="preserve">have approval from </w:t>
      </w:r>
      <w:r w:rsidR="007D5AFB" w:rsidRPr="4046AC31">
        <w:rPr>
          <w:rFonts w:ascii="Arial" w:hAnsi="Arial" w:cs="Arial"/>
          <w:sz w:val="22"/>
          <w:szCs w:val="22"/>
        </w:rPr>
        <w:t>all</w:t>
      </w:r>
      <w:r w:rsidRPr="4046AC31">
        <w:rPr>
          <w:rFonts w:ascii="Arial" w:hAnsi="Arial" w:cs="Arial"/>
          <w:sz w:val="22"/>
          <w:szCs w:val="22"/>
        </w:rPr>
        <w:t xml:space="preserve"> </w:t>
      </w:r>
      <w:r w:rsidR="00561BC9" w:rsidRPr="4046AC31">
        <w:rPr>
          <w:rFonts w:ascii="Arial" w:hAnsi="Arial" w:cs="Arial"/>
          <w:sz w:val="22"/>
          <w:szCs w:val="22"/>
        </w:rPr>
        <w:t xml:space="preserve">registered </w:t>
      </w:r>
      <w:r w:rsidRPr="4046AC31">
        <w:rPr>
          <w:rFonts w:ascii="Arial" w:hAnsi="Arial" w:cs="Arial"/>
          <w:sz w:val="22"/>
          <w:szCs w:val="22"/>
        </w:rPr>
        <w:t>claimants.</w:t>
      </w:r>
      <w:r w:rsidR="001C68F9" w:rsidRPr="4046AC31">
        <w:rPr>
          <w:rFonts w:ascii="Arial" w:hAnsi="Arial" w:cs="Arial"/>
          <w:sz w:val="22"/>
          <w:szCs w:val="22"/>
        </w:rPr>
        <w:t xml:space="preserve"> </w:t>
      </w:r>
      <w:r w:rsidR="00B74437" w:rsidRPr="4046AC31">
        <w:rPr>
          <w:rFonts w:ascii="Arial" w:hAnsi="Arial" w:cs="Arial"/>
          <w:sz w:val="22"/>
          <w:szCs w:val="22"/>
        </w:rPr>
        <w:t xml:space="preserve">Licences may be issued to native title holders where the applicant’s sandalwood establishment and sustainability plan is assessed as meeting the sustainability criteria. </w:t>
      </w:r>
      <w:r w:rsidR="00A5183E" w:rsidRPr="4046AC31">
        <w:rPr>
          <w:rFonts w:ascii="Arial" w:hAnsi="Arial" w:cs="Arial"/>
          <w:sz w:val="22"/>
          <w:szCs w:val="22"/>
        </w:rPr>
        <w:t>If a person or other entity other than a native title holder (either exclusive possession or non-exclusive possession) applies for a Licence over land where native title has been determined to exist, an Indigenous Land Use Agreement is required.</w:t>
      </w:r>
      <w:r w:rsidR="00103A96" w:rsidRPr="4046AC31">
        <w:rPr>
          <w:rFonts w:ascii="Arial" w:hAnsi="Arial" w:cs="Arial"/>
          <w:sz w:val="22"/>
          <w:szCs w:val="22"/>
        </w:rPr>
        <w:t xml:space="preserve"> </w:t>
      </w:r>
    </w:p>
    <w:p w14:paraId="0F5D64BA" w14:textId="3F17E9BF" w:rsidR="00084EBB" w:rsidRPr="006F1B2A" w:rsidRDefault="00084EBB" w:rsidP="6D4AC685">
      <w:pPr>
        <w:pStyle w:val="ListParagraph"/>
        <w:numPr>
          <w:ilvl w:val="0"/>
          <w:numId w:val="8"/>
        </w:numPr>
        <w:spacing w:after="120"/>
        <w:jc w:val="left"/>
        <w:rPr>
          <w:rFonts w:ascii="Arial" w:hAnsi="Arial" w:cs="Arial"/>
          <w:sz w:val="22"/>
          <w:szCs w:val="22"/>
        </w:rPr>
      </w:pPr>
      <w:r>
        <w:rPr>
          <w:rFonts w:ascii="Arial" w:hAnsi="Arial" w:cs="Arial"/>
          <w:sz w:val="22"/>
          <w:szCs w:val="22"/>
        </w:rPr>
        <w:t xml:space="preserve">For </w:t>
      </w:r>
      <w:r w:rsidRPr="004766DA">
        <w:rPr>
          <w:rFonts w:ascii="Arial" w:hAnsi="Arial" w:cs="Arial"/>
          <w:b/>
          <w:bCs/>
          <w:sz w:val="22"/>
          <w:szCs w:val="22"/>
        </w:rPr>
        <w:t>lands vested in the Aboriginal Lands Trust (ALT)</w:t>
      </w:r>
      <w:r>
        <w:rPr>
          <w:rFonts w:ascii="Arial" w:hAnsi="Arial" w:cs="Arial"/>
          <w:sz w:val="22"/>
          <w:szCs w:val="22"/>
        </w:rPr>
        <w:t>, the applicant must</w:t>
      </w:r>
      <w:r w:rsidR="00340B6F">
        <w:rPr>
          <w:rFonts w:ascii="Arial" w:hAnsi="Arial" w:cs="Arial"/>
          <w:sz w:val="22"/>
          <w:szCs w:val="22"/>
        </w:rPr>
        <w:t xml:space="preserve"> be a leaseholder or their representative </w:t>
      </w:r>
      <w:r w:rsidR="00211C90">
        <w:rPr>
          <w:rFonts w:ascii="Arial" w:hAnsi="Arial" w:cs="Arial"/>
          <w:sz w:val="22"/>
          <w:szCs w:val="22"/>
        </w:rPr>
        <w:t xml:space="preserve">and </w:t>
      </w:r>
      <w:r>
        <w:rPr>
          <w:rFonts w:ascii="Arial" w:hAnsi="Arial" w:cs="Arial"/>
          <w:sz w:val="22"/>
          <w:szCs w:val="22"/>
        </w:rPr>
        <w:t>have approval from the ALT.</w:t>
      </w:r>
    </w:p>
    <w:p w14:paraId="0BE4609C" w14:textId="77777777" w:rsidR="00E06010" w:rsidRPr="006F1B2A" w:rsidRDefault="00E06010" w:rsidP="41CF75BB">
      <w:pPr>
        <w:pStyle w:val="ListParagraph"/>
        <w:jc w:val="left"/>
        <w:rPr>
          <w:rFonts w:ascii="Arial" w:hAnsi="Arial" w:cs="Arial"/>
          <w:sz w:val="22"/>
          <w:szCs w:val="22"/>
        </w:rPr>
      </w:pPr>
    </w:p>
    <w:p w14:paraId="3BD8951E" w14:textId="77777777" w:rsidR="00E37776" w:rsidRDefault="00E37776" w:rsidP="6D4AC685">
      <w:pPr>
        <w:spacing w:after="200"/>
        <w:jc w:val="left"/>
        <w:rPr>
          <w:rFonts w:asciiTheme="majorHAnsi" w:eastAsiaTheme="majorEastAsia" w:hAnsiTheme="majorHAnsi" w:cstheme="majorBidi"/>
          <w:color w:val="365F91" w:themeColor="accent1" w:themeShade="BF"/>
          <w:sz w:val="32"/>
          <w:szCs w:val="32"/>
        </w:rPr>
      </w:pPr>
      <w:r>
        <w:br w:type="page"/>
      </w:r>
    </w:p>
    <w:p w14:paraId="0CEDE51A" w14:textId="4BA2B3CD" w:rsidR="00084EBB" w:rsidRPr="007C676D" w:rsidRDefault="00084EBB" w:rsidP="00F014A5">
      <w:pPr>
        <w:pStyle w:val="Heading1"/>
        <w:spacing w:before="0"/>
        <w:jc w:val="left"/>
      </w:pPr>
      <w:r>
        <w:lastRenderedPageBreak/>
        <w:t>Application contents</w:t>
      </w:r>
    </w:p>
    <w:p w14:paraId="1D7ACC65" w14:textId="77777777" w:rsidR="00084EBB" w:rsidRDefault="00084EBB" w:rsidP="6D4AC685">
      <w:pPr>
        <w:pStyle w:val="TxBrp9"/>
        <w:tabs>
          <w:tab w:val="clear" w:pos="952"/>
          <w:tab w:val="clear" w:pos="1354"/>
        </w:tabs>
        <w:spacing w:line="240" w:lineRule="auto"/>
        <w:ind w:left="0" w:firstLine="0"/>
        <w:rPr>
          <w:rFonts w:ascii="Arial" w:hAnsi="Arial" w:cs="Arial"/>
          <w:b/>
          <w:bCs/>
          <w:sz w:val="22"/>
          <w:szCs w:val="22"/>
          <w:u w:val="single"/>
        </w:rPr>
      </w:pPr>
    </w:p>
    <w:p w14:paraId="0B001024" w14:textId="3E8A5986" w:rsidR="00084EBB" w:rsidRPr="00D5756F" w:rsidRDefault="00084EBB" w:rsidP="7DE258C0">
      <w:pPr>
        <w:jc w:val="left"/>
        <w:rPr>
          <w:rFonts w:ascii="Arial" w:hAnsi="Arial" w:cs="Arial"/>
          <w:bCs/>
          <w:sz w:val="22"/>
          <w:szCs w:val="22"/>
        </w:rPr>
      </w:pPr>
      <w:r w:rsidRPr="00D5756F">
        <w:rPr>
          <w:rFonts w:ascii="Arial" w:hAnsi="Arial" w:cs="Arial"/>
          <w:bCs/>
          <w:sz w:val="22"/>
          <w:szCs w:val="22"/>
        </w:rPr>
        <w:t>A</w:t>
      </w:r>
      <w:r>
        <w:rPr>
          <w:rFonts w:ascii="Arial" w:hAnsi="Arial" w:cs="Arial"/>
          <w:bCs/>
          <w:sz w:val="22"/>
          <w:szCs w:val="22"/>
        </w:rPr>
        <w:t>n</w:t>
      </w:r>
      <w:r w:rsidRPr="00D5756F">
        <w:rPr>
          <w:rFonts w:ascii="Arial" w:hAnsi="Arial" w:cs="Arial"/>
          <w:bCs/>
          <w:sz w:val="22"/>
          <w:szCs w:val="22"/>
        </w:rPr>
        <w:t xml:space="preserve"> application </w:t>
      </w:r>
      <w:r w:rsidRPr="00F75B37">
        <w:rPr>
          <w:rFonts w:ascii="Arial" w:hAnsi="Arial" w:cs="Arial"/>
          <w:b/>
          <w:sz w:val="22"/>
          <w:szCs w:val="22"/>
        </w:rPr>
        <w:t>must</w:t>
      </w:r>
      <w:r w:rsidRPr="00D5756F">
        <w:rPr>
          <w:rFonts w:ascii="Arial" w:hAnsi="Arial" w:cs="Arial"/>
          <w:bCs/>
          <w:sz w:val="22"/>
          <w:szCs w:val="22"/>
        </w:rPr>
        <w:t xml:space="preserve"> contain </w:t>
      </w:r>
      <w:r w:rsidR="002B556C">
        <w:rPr>
          <w:rFonts w:ascii="Arial" w:hAnsi="Arial" w:cs="Arial"/>
          <w:bCs/>
          <w:sz w:val="22"/>
          <w:szCs w:val="22"/>
        </w:rPr>
        <w:t xml:space="preserve">completed and signed </w:t>
      </w:r>
      <w:r w:rsidR="00361CAA">
        <w:rPr>
          <w:rFonts w:ascii="Arial" w:hAnsi="Arial" w:cs="Arial"/>
          <w:bCs/>
          <w:sz w:val="22"/>
          <w:szCs w:val="22"/>
        </w:rPr>
        <w:t>D</w:t>
      </w:r>
      <w:r w:rsidR="00C66431">
        <w:rPr>
          <w:rFonts w:ascii="Arial" w:hAnsi="Arial" w:cs="Arial"/>
          <w:bCs/>
          <w:sz w:val="22"/>
          <w:szCs w:val="22"/>
        </w:rPr>
        <w:t xml:space="preserve">ocuments 1 and 2 and in the case of </w:t>
      </w:r>
      <w:r w:rsidR="002B556C">
        <w:rPr>
          <w:rFonts w:ascii="Arial" w:hAnsi="Arial" w:cs="Arial"/>
          <w:bCs/>
          <w:sz w:val="22"/>
          <w:szCs w:val="22"/>
        </w:rPr>
        <w:t xml:space="preserve">applications on </w:t>
      </w:r>
      <w:r w:rsidR="00B57800">
        <w:rPr>
          <w:rFonts w:ascii="Arial" w:hAnsi="Arial" w:cs="Arial"/>
          <w:bCs/>
          <w:sz w:val="22"/>
          <w:szCs w:val="22"/>
        </w:rPr>
        <w:t>C</w:t>
      </w:r>
      <w:r w:rsidR="00C66431">
        <w:rPr>
          <w:rFonts w:ascii="Arial" w:hAnsi="Arial" w:cs="Arial"/>
          <w:bCs/>
          <w:sz w:val="22"/>
          <w:szCs w:val="22"/>
        </w:rPr>
        <w:t>rown land</w:t>
      </w:r>
      <w:r w:rsidR="002B556C">
        <w:rPr>
          <w:rFonts w:ascii="Arial" w:hAnsi="Arial" w:cs="Arial"/>
          <w:bCs/>
          <w:sz w:val="22"/>
          <w:szCs w:val="22"/>
        </w:rPr>
        <w:t>,</w:t>
      </w:r>
      <w:r w:rsidR="00C66431">
        <w:rPr>
          <w:rFonts w:ascii="Arial" w:hAnsi="Arial" w:cs="Arial"/>
          <w:bCs/>
          <w:sz w:val="22"/>
          <w:szCs w:val="22"/>
        </w:rPr>
        <w:t xml:space="preserve"> </w:t>
      </w:r>
      <w:r w:rsidR="004D06BA">
        <w:rPr>
          <w:rFonts w:ascii="Arial" w:hAnsi="Arial" w:cs="Arial"/>
          <w:bCs/>
          <w:sz w:val="22"/>
          <w:szCs w:val="22"/>
        </w:rPr>
        <w:t>D</w:t>
      </w:r>
      <w:r w:rsidR="00C66431">
        <w:rPr>
          <w:rFonts w:ascii="Arial" w:hAnsi="Arial" w:cs="Arial"/>
          <w:bCs/>
          <w:sz w:val="22"/>
          <w:szCs w:val="22"/>
        </w:rPr>
        <w:t>ocument 3</w:t>
      </w:r>
      <w:r>
        <w:rPr>
          <w:rFonts w:ascii="Arial" w:hAnsi="Arial" w:cs="Arial"/>
          <w:bCs/>
          <w:sz w:val="22"/>
          <w:szCs w:val="22"/>
        </w:rPr>
        <w:t xml:space="preserve">. </w:t>
      </w:r>
      <w:r w:rsidR="0091264E" w:rsidRPr="0091264E">
        <w:rPr>
          <w:rFonts w:ascii="Arial" w:hAnsi="Arial" w:cs="Arial"/>
          <w:bCs/>
          <w:sz w:val="22"/>
          <w:szCs w:val="22"/>
        </w:rPr>
        <w:t>Please attach any other documentation or comments relevant to your application.</w:t>
      </w:r>
    </w:p>
    <w:p w14:paraId="1C77F991" w14:textId="77777777" w:rsidR="00084EBB" w:rsidRDefault="00084EBB" w:rsidP="00F014A5">
      <w:pPr>
        <w:ind w:left="360"/>
        <w:jc w:val="left"/>
        <w:rPr>
          <w:rFonts w:ascii="Arial" w:hAnsi="Arial" w:cs="Arial"/>
          <w:sz w:val="22"/>
          <w:szCs w:val="22"/>
        </w:rPr>
      </w:pPr>
    </w:p>
    <w:tbl>
      <w:tblPr>
        <w:tblStyle w:val="TableGrid"/>
        <w:tblW w:w="9835" w:type="dxa"/>
        <w:tblLayout w:type="fixed"/>
        <w:tblLook w:val="04A0" w:firstRow="1" w:lastRow="0" w:firstColumn="1" w:lastColumn="0" w:noHBand="0" w:noVBand="1"/>
      </w:tblPr>
      <w:tblGrid>
        <w:gridCol w:w="562"/>
        <w:gridCol w:w="426"/>
        <w:gridCol w:w="8847"/>
      </w:tblGrid>
      <w:tr w:rsidR="00FA4C49" w14:paraId="2383F685" w14:textId="77777777" w:rsidTr="7DE258C0">
        <w:trPr>
          <w:trHeight w:val="300"/>
        </w:trPr>
        <w:permStart w:id="278553750" w:edGrp="everyone" w:colFirst="0" w:colLast="0" w:displacedByCustomXml="next"/>
        <w:sdt>
          <w:sdtPr>
            <w:rPr>
              <w:rFonts w:ascii="Wingding2" w:hAnsi="Wingding2" w:cs="Arial"/>
              <w:bCs/>
              <w:sz w:val="32"/>
              <w:szCs w:val="32"/>
            </w:rPr>
            <w:id w:val="-162625598"/>
            <w14:checkbox>
              <w14:checked w14:val="0"/>
              <w14:checkedState w14:val="2612" w14:font="MS Gothic"/>
              <w14:uncheckedState w14:val="2610" w14:font="MS Gothic"/>
            </w14:checkbox>
          </w:sdtPr>
          <w:sdtEndPr/>
          <w:sdtContent>
            <w:tc>
              <w:tcPr>
                <w:tcW w:w="562" w:type="dxa"/>
                <w:shd w:val="clear" w:color="auto" w:fill="D9D9D9" w:themeFill="background1" w:themeFillShade="D9"/>
                <w:vAlign w:val="center"/>
              </w:tcPr>
              <w:p w14:paraId="46B99ED8" w14:textId="2E5095FE" w:rsidR="00FA4C49" w:rsidRPr="00BC03C7" w:rsidRDefault="00D5688A" w:rsidP="00853FD3">
                <w:pPr>
                  <w:spacing w:before="60" w:after="60"/>
                  <w:jc w:val="center"/>
                  <w:rPr>
                    <w:rFonts w:ascii="Wingding2" w:hAnsi="Wingding2" w:cs="Arial"/>
                    <w:bCs/>
                    <w:sz w:val="22"/>
                    <w:szCs w:val="22"/>
                  </w:rPr>
                </w:pPr>
                <w:r>
                  <w:rPr>
                    <w:rFonts w:ascii="MS Gothic" w:eastAsia="MS Gothic" w:hAnsi="MS Gothic" w:cs="Arial" w:hint="eastAsia"/>
                    <w:bCs/>
                    <w:sz w:val="32"/>
                    <w:szCs w:val="32"/>
                  </w:rPr>
                  <w:t>☐</w:t>
                </w:r>
              </w:p>
            </w:tc>
          </w:sdtContent>
        </w:sdt>
        <w:tc>
          <w:tcPr>
            <w:tcW w:w="9273" w:type="dxa"/>
            <w:gridSpan w:val="2"/>
            <w:shd w:val="clear" w:color="auto" w:fill="D9D9D9" w:themeFill="background1" w:themeFillShade="D9"/>
          </w:tcPr>
          <w:p w14:paraId="5A0F9996" w14:textId="2C69F62A" w:rsidR="00FA4C49" w:rsidRPr="003770C2" w:rsidRDefault="73D438A7" w:rsidP="148B2895">
            <w:pPr>
              <w:spacing w:before="120" w:after="120"/>
              <w:jc w:val="left"/>
              <w:rPr>
                <w:rFonts w:ascii="Arial" w:hAnsi="Arial" w:cs="Arial"/>
                <w:b/>
                <w:bCs/>
                <w:sz w:val="22"/>
                <w:szCs w:val="22"/>
              </w:rPr>
            </w:pPr>
            <w:r w:rsidRPr="148B2895">
              <w:rPr>
                <w:rFonts w:ascii="Arial" w:hAnsi="Arial" w:cs="Arial"/>
                <w:b/>
                <w:bCs/>
                <w:sz w:val="22"/>
                <w:szCs w:val="22"/>
              </w:rPr>
              <w:t>Document 1: Application Form</w:t>
            </w:r>
          </w:p>
        </w:tc>
      </w:tr>
      <w:permEnd w:id="278553750"/>
      <w:tr w:rsidR="00FA4C49" w14:paraId="2B7E4E5F" w14:textId="77777777" w:rsidTr="7DE258C0">
        <w:trPr>
          <w:trHeight w:val="300"/>
        </w:trPr>
        <w:tc>
          <w:tcPr>
            <w:tcW w:w="9835" w:type="dxa"/>
            <w:gridSpan w:val="3"/>
          </w:tcPr>
          <w:p w14:paraId="18951CCB" w14:textId="77777777" w:rsidR="00FA4C49" w:rsidRPr="00DA60CB" w:rsidRDefault="73D438A7" w:rsidP="148B2895">
            <w:pPr>
              <w:spacing w:before="60" w:after="60"/>
              <w:jc w:val="left"/>
              <w:rPr>
                <w:rFonts w:ascii="Arial" w:hAnsi="Arial" w:cs="Arial"/>
                <w:b/>
                <w:bCs/>
                <w:sz w:val="22"/>
                <w:szCs w:val="22"/>
              </w:rPr>
            </w:pPr>
            <w:r w:rsidRPr="148B2895">
              <w:rPr>
                <w:rFonts w:ascii="Arial" w:hAnsi="Arial" w:cs="Arial"/>
                <w:b/>
                <w:bCs/>
                <w:sz w:val="22"/>
                <w:szCs w:val="22"/>
              </w:rPr>
              <w:t>Where applicable:</w:t>
            </w:r>
          </w:p>
        </w:tc>
      </w:tr>
      <w:tr w:rsidR="00FA4C49" w14:paraId="4F64D378" w14:textId="77777777" w:rsidTr="7DE258C0">
        <w:trPr>
          <w:trHeight w:val="300"/>
        </w:trPr>
        <w:tc>
          <w:tcPr>
            <w:tcW w:w="562" w:type="dxa"/>
          </w:tcPr>
          <w:p w14:paraId="59E220F9" w14:textId="77777777" w:rsidR="00FA4C49" w:rsidRPr="00DA60CB" w:rsidRDefault="00FA4C49">
            <w:pPr>
              <w:jc w:val="left"/>
              <w:rPr>
                <w:rFonts w:ascii="Arial" w:hAnsi="Arial" w:cs="Arial"/>
                <w:bCs/>
                <w:sz w:val="22"/>
                <w:szCs w:val="22"/>
              </w:rPr>
            </w:pPr>
            <w:permStart w:id="360712576" w:edGrp="everyone" w:colFirst="1" w:colLast="1"/>
          </w:p>
        </w:tc>
        <w:sdt>
          <w:sdtPr>
            <w:rPr>
              <w:rFonts w:ascii="Arial" w:hAnsi="Arial" w:cs="Arial"/>
              <w:bCs/>
              <w:sz w:val="22"/>
              <w:szCs w:val="22"/>
            </w:rPr>
            <w:id w:val="-1660838462"/>
            <w14:checkbox>
              <w14:checked w14:val="0"/>
              <w14:checkedState w14:val="2612" w14:font="MS Gothic"/>
              <w14:uncheckedState w14:val="2610" w14:font="MS Gothic"/>
            </w14:checkbox>
          </w:sdtPr>
          <w:sdtEndPr/>
          <w:sdtContent>
            <w:tc>
              <w:tcPr>
                <w:tcW w:w="426" w:type="dxa"/>
              </w:tcPr>
              <w:p w14:paraId="5317D084" w14:textId="250E5A73" w:rsidR="00FA4C49" w:rsidRPr="00DA60CB" w:rsidRDefault="0055006F"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53A72C8C" w14:textId="77777777"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Threatened and priority flora database search results</w:t>
            </w:r>
          </w:p>
        </w:tc>
      </w:tr>
      <w:tr w:rsidR="00C31D5D" w14:paraId="2B0C1F15" w14:textId="77777777" w:rsidTr="7DE258C0">
        <w:trPr>
          <w:trHeight w:val="300"/>
        </w:trPr>
        <w:tc>
          <w:tcPr>
            <w:tcW w:w="562" w:type="dxa"/>
          </w:tcPr>
          <w:p w14:paraId="752B4777" w14:textId="77777777" w:rsidR="00C31D5D" w:rsidRPr="00DA60CB" w:rsidRDefault="00C31D5D">
            <w:pPr>
              <w:jc w:val="left"/>
              <w:rPr>
                <w:rFonts w:ascii="Arial" w:hAnsi="Arial" w:cs="Arial"/>
                <w:bCs/>
                <w:sz w:val="22"/>
                <w:szCs w:val="22"/>
              </w:rPr>
            </w:pPr>
            <w:permStart w:id="1079605864" w:edGrp="everyone" w:colFirst="1" w:colLast="1"/>
            <w:permEnd w:id="360712576"/>
          </w:p>
        </w:tc>
        <w:sdt>
          <w:sdtPr>
            <w:rPr>
              <w:rFonts w:ascii="Arial" w:hAnsi="Arial" w:cs="Arial"/>
              <w:bCs/>
              <w:sz w:val="22"/>
              <w:szCs w:val="22"/>
            </w:rPr>
            <w:id w:val="-1744569088"/>
            <w14:checkbox>
              <w14:checked w14:val="0"/>
              <w14:checkedState w14:val="2612" w14:font="MS Gothic"/>
              <w14:uncheckedState w14:val="2610" w14:font="MS Gothic"/>
            </w14:checkbox>
          </w:sdtPr>
          <w:sdtEndPr/>
          <w:sdtContent>
            <w:tc>
              <w:tcPr>
                <w:tcW w:w="426" w:type="dxa"/>
              </w:tcPr>
              <w:p w14:paraId="18619559" w14:textId="22A5B2CC" w:rsidR="00C31D5D" w:rsidRDefault="00A449FD"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72AB2735" w14:textId="449BDF61" w:rsidR="00C31D5D" w:rsidRPr="148B2895" w:rsidRDefault="00C31D5D" w:rsidP="148B2895">
            <w:pPr>
              <w:spacing w:before="120" w:after="60"/>
              <w:jc w:val="left"/>
              <w:rPr>
                <w:rFonts w:ascii="Arial" w:hAnsi="Arial" w:cs="Arial"/>
                <w:sz w:val="22"/>
                <w:szCs w:val="22"/>
              </w:rPr>
            </w:pPr>
            <w:r w:rsidRPr="148B2895">
              <w:rPr>
                <w:rFonts w:ascii="Arial" w:hAnsi="Arial" w:cs="Arial"/>
                <w:sz w:val="22"/>
                <w:szCs w:val="22"/>
              </w:rPr>
              <w:t xml:space="preserve">Threatened and priority </w:t>
            </w:r>
            <w:r>
              <w:rPr>
                <w:rFonts w:ascii="Arial" w:hAnsi="Arial" w:cs="Arial"/>
                <w:sz w:val="22"/>
                <w:szCs w:val="22"/>
              </w:rPr>
              <w:t xml:space="preserve">fauna </w:t>
            </w:r>
            <w:r w:rsidRPr="148B2895">
              <w:rPr>
                <w:rFonts w:ascii="Arial" w:hAnsi="Arial" w:cs="Arial"/>
                <w:sz w:val="22"/>
                <w:szCs w:val="22"/>
              </w:rPr>
              <w:t>database search results</w:t>
            </w:r>
          </w:p>
        </w:tc>
      </w:tr>
      <w:tr w:rsidR="00FA4C49" w14:paraId="2EB9D67D" w14:textId="77777777" w:rsidTr="7DE258C0">
        <w:trPr>
          <w:trHeight w:val="300"/>
        </w:trPr>
        <w:tc>
          <w:tcPr>
            <w:tcW w:w="562" w:type="dxa"/>
          </w:tcPr>
          <w:p w14:paraId="6A118FE9" w14:textId="77777777" w:rsidR="00FA4C49" w:rsidRPr="00DA60CB" w:rsidRDefault="00FA4C49">
            <w:pPr>
              <w:jc w:val="left"/>
              <w:rPr>
                <w:rFonts w:ascii="Arial" w:hAnsi="Arial" w:cs="Arial"/>
                <w:bCs/>
                <w:sz w:val="22"/>
                <w:szCs w:val="22"/>
              </w:rPr>
            </w:pPr>
            <w:permStart w:id="768431130" w:edGrp="everyone" w:colFirst="1" w:colLast="1"/>
            <w:permEnd w:id="1079605864"/>
          </w:p>
        </w:tc>
        <w:sdt>
          <w:sdtPr>
            <w:rPr>
              <w:rFonts w:ascii="Arial" w:hAnsi="Arial" w:cs="Arial"/>
              <w:bCs/>
              <w:sz w:val="22"/>
              <w:szCs w:val="22"/>
            </w:rPr>
            <w:id w:val="289714171"/>
            <w14:checkbox>
              <w14:checked w14:val="0"/>
              <w14:checkedState w14:val="2612" w14:font="MS Gothic"/>
              <w14:uncheckedState w14:val="2610" w14:font="MS Gothic"/>
            </w14:checkbox>
          </w:sdtPr>
          <w:sdtEndPr/>
          <w:sdtContent>
            <w:tc>
              <w:tcPr>
                <w:tcW w:w="426" w:type="dxa"/>
              </w:tcPr>
              <w:p w14:paraId="3ECADE5F" w14:textId="45A9FA3E" w:rsidR="00FA4C49" w:rsidRPr="00DA60CB" w:rsidRDefault="00A449FD"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07C1BE9A" w14:textId="77777777" w:rsidR="00FA4C49" w:rsidRPr="00DA60CB" w:rsidRDefault="73D438A7" w:rsidP="7DE258C0">
            <w:pPr>
              <w:spacing w:before="120" w:after="60"/>
              <w:jc w:val="left"/>
              <w:rPr>
                <w:rFonts w:ascii="Arial" w:hAnsi="Arial" w:cs="Arial"/>
                <w:sz w:val="22"/>
                <w:szCs w:val="22"/>
              </w:rPr>
            </w:pPr>
            <w:r w:rsidRPr="7DE258C0">
              <w:rPr>
                <w:rFonts w:ascii="Arial" w:hAnsi="Arial" w:cs="Arial"/>
                <w:sz w:val="22"/>
                <w:szCs w:val="22"/>
              </w:rPr>
              <w:t>Threatened and priority ecological communities database search results</w:t>
            </w:r>
          </w:p>
        </w:tc>
      </w:tr>
      <w:tr w:rsidR="00FA4C49" w14:paraId="2D314385" w14:textId="77777777" w:rsidTr="7DE258C0">
        <w:trPr>
          <w:trHeight w:val="300"/>
        </w:trPr>
        <w:tc>
          <w:tcPr>
            <w:tcW w:w="562" w:type="dxa"/>
          </w:tcPr>
          <w:p w14:paraId="2A664A42" w14:textId="77777777" w:rsidR="00FA4C49" w:rsidRPr="00DA60CB" w:rsidRDefault="00FA4C49">
            <w:pPr>
              <w:jc w:val="left"/>
              <w:rPr>
                <w:rFonts w:ascii="Arial" w:hAnsi="Arial" w:cs="Arial"/>
                <w:bCs/>
                <w:sz w:val="22"/>
                <w:szCs w:val="22"/>
              </w:rPr>
            </w:pPr>
            <w:permStart w:id="499532761" w:edGrp="everyone" w:colFirst="1" w:colLast="1"/>
            <w:permEnd w:id="768431130"/>
          </w:p>
        </w:tc>
        <w:sdt>
          <w:sdtPr>
            <w:rPr>
              <w:rFonts w:ascii="Arial" w:hAnsi="Arial" w:cs="Arial"/>
              <w:bCs/>
              <w:sz w:val="22"/>
              <w:szCs w:val="22"/>
            </w:rPr>
            <w:id w:val="-1669943411"/>
            <w14:checkbox>
              <w14:checked w14:val="0"/>
              <w14:checkedState w14:val="2612" w14:font="MS Gothic"/>
              <w14:uncheckedState w14:val="2610" w14:font="MS Gothic"/>
            </w14:checkbox>
          </w:sdtPr>
          <w:sdtEndPr/>
          <w:sdtContent>
            <w:tc>
              <w:tcPr>
                <w:tcW w:w="426" w:type="dxa"/>
              </w:tcPr>
              <w:p w14:paraId="313B9F71" w14:textId="192D425A" w:rsidR="00FA4C49" w:rsidRPr="00DA60CB" w:rsidRDefault="00AC4B66"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5760873E" w14:textId="77777777"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Registered Aboriginal Cultural Heritage sites search results</w:t>
            </w:r>
          </w:p>
        </w:tc>
      </w:tr>
      <w:tr w:rsidR="00FA4C49" w14:paraId="18ACB2E3" w14:textId="77777777" w:rsidTr="7DE258C0">
        <w:trPr>
          <w:trHeight w:val="300"/>
        </w:trPr>
        <w:tc>
          <w:tcPr>
            <w:tcW w:w="562" w:type="dxa"/>
          </w:tcPr>
          <w:p w14:paraId="55F811AB" w14:textId="77777777" w:rsidR="00FA4C49" w:rsidRPr="00DA60CB" w:rsidRDefault="00FA4C49">
            <w:pPr>
              <w:jc w:val="left"/>
              <w:rPr>
                <w:rFonts w:ascii="Arial" w:hAnsi="Arial" w:cs="Arial"/>
                <w:bCs/>
                <w:sz w:val="22"/>
                <w:szCs w:val="22"/>
              </w:rPr>
            </w:pPr>
            <w:permStart w:id="206405073" w:edGrp="everyone" w:colFirst="1" w:colLast="1"/>
            <w:permEnd w:id="499532761"/>
          </w:p>
        </w:tc>
        <w:sdt>
          <w:sdtPr>
            <w:rPr>
              <w:rFonts w:ascii="Arial" w:hAnsi="Arial" w:cs="Arial"/>
              <w:bCs/>
              <w:sz w:val="22"/>
              <w:szCs w:val="22"/>
            </w:rPr>
            <w:id w:val="-1928330908"/>
            <w14:checkbox>
              <w14:checked w14:val="0"/>
              <w14:checkedState w14:val="2612" w14:font="MS Gothic"/>
              <w14:uncheckedState w14:val="2610" w14:font="MS Gothic"/>
            </w14:checkbox>
          </w:sdtPr>
          <w:sdtEndPr/>
          <w:sdtContent>
            <w:tc>
              <w:tcPr>
                <w:tcW w:w="426" w:type="dxa"/>
              </w:tcPr>
              <w:p w14:paraId="28CAAA7C" w14:textId="512818C6" w:rsidR="00FA4C49" w:rsidRPr="00DA60CB" w:rsidRDefault="00A449FD"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01FB16F7" w14:textId="77777777"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Other heritage search results</w:t>
            </w:r>
          </w:p>
        </w:tc>
      </w:tr>
      <w:tr w:rsidR="00FA4C49" w14:paraId="6C5379F6" w14:textId="77777777" w:rsidTr="7DE258C0">
        <w:trPr>
          <w:trHeight w:val="300"/>
        </w:trPr>
        <w:tc>
          <w:tcPr>
            <w:tcW w:w="562" w:type="dxa"/>
          </w:tcPr>
          <w:p w14:paraId="345767F0" w14:textId="77777777" w:rsidR="00FA4C49" w:rsidRPr="00DA60CB" w:rsidRDefault="00FA4C49">
            <w:pPr>
              <w:jc w:val="left"/>
              <w:rPr>
                <w:rFonts w:ascii="Arial" w:hAnsi="Arial" w:cs="Arial"/>
                <w:bCs/>
                <w:sz w:val="22"/>
                <w:szCs w:val="22"/>
              </w:rPr>
            </w:pPr>
            <w:permStart w:id="1395199502" w:edGrp="everyone" w:colFirst="1" w:colLast="1"/>
            <w:permEnd w:id="206405073"/>
          </w:p>
        </w:tc>
        <w:sdt>
          <w:sdtPr>
            <w:rPr>
              <w:rFonts w:ascii="Arial" w:hAnsi="Arial" w:cs="Arial"/>
              <w:bCs/>
              <w:sz w:val="22"/>
              <w:szCs w:val="22"/>
            </w:rPr>
            <w:id w:val="39482426"/>
            <w14:checkbox>
              <w14:checked w14:val="0"/>
              <w14:checkedState w14:val="2612" w14:font="MS Gothic"/>
              <w14:uncheckedState w14:val="2610" w14:font="MS Gothic"/>
            </w14:checkbox>
          </w:sdtPr>
          <w:sdtEndPr/>
          <w:sdtContent>
            <w:tc>
              <w:tcPr>
                <w:tcW w:w="426" w:type="dxa"/>
              </w:tcPr>
              <w:p w14:paraId="183B38E2" w14:textId="19B44947" w:rsidR="00FA4C49" w:rsidRPr="00DA60CB" w:rsidRDefault="00A449FD" w:rsidP="00A449FD">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3301EFA6" w14:textId="21FA9C88"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Copy of relevant covenant documentation</w:t>
            </w:r>
          </w:p>
        </w:tc>
      </w:tr>
      <w:tr w:rsidR="00C47533" w14:paraId="7F487127" w14:textId="77777777" w:rsidTr="7DE258C0">
        <w:trPr>
          <w:trHeight w:val="300"/>
        </w:trPr>
        <w:permEnd w:id="1395199502" w:displacedByCustomXml="next"/>
        <w:permStart w:id="387650167" w:edGrp="everyone" w:colFirst="0" w:colLast="0" w:displacedByCustomXml="next"/>
        <w:sdt>
          <w:sdtPr>
            <w:rPr>
              <w:rFonts w:ascii="Arial" w:hAnsi="Arial" w:cs="Arial"/>
              <w:bCs/>
              <w:sz w:val="32"/>
              <w:szCs w:val="32"/>
            </w:rPr>
            <w:id w:val="1162511468"/>
            <w14:checkbox>
              <w14:checked w14:val="0"/>
              <w14:checkedState w14:val="2612" w14:font="MS Gothic"/>
              <w14:uncheckedState w14:val="2610" w14:font="MS Gothic"/>
            </w14:checkbox>
          </w:sdtPr>
          <w:sdtEndPr/>
          <w:sdtContent>
            <w:tc>
              <w:tcPr>
                <w:tcW w:w="562" w:type="dxa"/>
                <w:shd w:val="clear" w:color="auto" w:fill="D9D9D9" w:themeFill="background1" w:themeFillShade="D9"/>
              </w:tcPr>
              <w:p w14:paraId="597AB738" w14:textId="319A1F8B" w:rsidR="00FA4C49" w:rsidRPr="00DA60CB" w:rsidRDefault="002F1B0C" w:rsidP="00853FD3">
                <w:pPr>
                  <w:spacing w:before="120" w:after="120"/>
                  <w:jc w:val="left"/>
                  <w:rPr>
                    <w:rFonts w:ascii="Arial" w:hAnsi="Arial" w:cs="Arial"/>
                    <w:bCs/>
                    <w:sz w:val="22"/>
                    <w:szCs w:val="22"/>
                  </w:rPr>
                </w:pPr>
                <w:r>
                  <w:rPr>
                    <w:rFonts w:ascii="MS Gothic" w:eastAsia="MS Gothic" w:hAnsi="MS Gothic" w:cs="Arial" w:hint="eastAsia"/>
                    <w:bCs/>
                    <w:sz w:val="32"/>
                    <w:szCs w:val="32"/>
                  </w:rPr>
                  <w:t>☐</w:t>
                </w:r>
              </w:p>
            </w:tc>
          </w:sdtContent>
        </w:sdt>
        <w:tc>
          <w:tcPr>
            <w:tcW w:w="9273" w:type="dxa"/>
            <w:gridSpan w:val="2"/>
            <w:shd w:val="clear" w:color="auto" w:fill="D9D9D9" w:themeFill="background1" w:themeFillShade="D9"/>
          </w:tcPr>
          <w:p w14:paraId="53D3CC10" w14:textId="740458B5" w:rsidR="00FA4C49" w:rsidRPr="00DA60CB" w:rsidRDefault="73D438A7" w:rsidP="148B2895">
            <w:pPr>
              <w:spacing w:before="120" w:after="120"/>
              <w:jc w:val="left"/>
              <w:rPr>
                <w:rFonts w:ascii="Arial" w:hAnsi="Arial" w:cs="Arial"/>
                <w:b/>
                <w:bCs/>
                <w:sz w:val="22"/>
                <w:szCs w:val="22"/>
              </w:rPr>
            </w:pPr>
            <w:r w:rsidRPr="148B2895">
              <w:rPr>
                <w:rFonts w:ascii="Arial" w:hAnsi="Arial" w:cs="Arial"/>
                <w:b/>
                <w:bCs/>
                <w:sz w:val="22"/>
                <w:szCs w:val="22"/>
              </w:rPr>
              <w:t xml:space="preserve">Document 2:  Sandalwood sustainability and establishment plan </w:t>
            </w:r>
          </w:p>
        </w:tc>
      </w:tr>
      <w:permEnd w:id="387650167"/>
      <w:tr w:rsidR="00FA4C49" w14:paraId="76D884B0" w14:textId="77777777" w:rsidTr="7DE258C0">
        <w:trPr>
          <w:trHeight w:val="300"/>
        </w:trPr>
        <w:tc>
          <w:tcPr>
            <w:tcW w:w="9835" w:type="dxa"/>
            <w:gridSpan w:val="3"/>
          </w:tcPr>
          <w:p w14:paraId="1929E23A" w14:textId="77777777" w:rsidR="00FA4C49" w:rsidRPr="00DA60CB" w:rsidRDefault="73D438A7" w:rsidP="148B2895">
            <w:pPr>
              <w:spacing w:before="60" w:after="60"/>
              <w:jc w:val="left"/>
              <w:rPr>
                <w:rFonts w:ascii="Arial" w:hAnsi="Arial" w:cs="Arial"/>
                <w:b/>
                <w:bCs/>
                <w:sz w:val="22"/>
                <w:szCs w:val="22"/>
              </w:rPr>
            </w:pPr>
            <w:r w:rsidRPr="148B2895">
              <w:rPr>
                <w:rFonts w:ascii="Arial" w:hAnsi="Arial" w:cs="Arial"/>
                <w:b/>
                <w:bCs/>
                <w:sz w:val="22"/>
                <w:szCs w:val="22"/>
              </w:rPr>
              <w:t>Where applicable:</w:t>
            </w:r>
          </w:p>
        </w:tc>
      </w:tr>
      <w:tr w:rsidR="000A5061" w14:paraId="5E049507" w14:textId="77777777" w:rsidTr="7DE258C0">
        <w:trPr>
          <w:trHeight w:val="300"/>
        </w:trPr>
        <w:tc>
          <w:tcPr>
            <w:tcW w:w="562" w:type="dxa"/>
          </w:tcPr>
          <w:p w14:paraId="5A7F7981" w14:textId="77777777" w:rsidR="000A5061" w:rsidRPr="00DA60CB" w:rsidRDefault="000A5061">
            <w:pPr>
              <w:jc w:val="left"/>
              <w:rPr>
                <w:rFonts w:ascii="Arial" w:hAnsi="Arial" w:cs="Arial"/>
                <w:bCs/>
                <w:sz w:val="32"/>
                <w:szCs w:val="32"/>
              </w:rPr>
            </w:pPr>
            <w:permStart w:id="1765413891" w:edGrp="everyone" w:colFirst="1" w:colLast="1"/>
          </w:p>
        </w:tc>
        <w:sdt>
          <w:sdtPr>
            <w:rPr>
              <w:rFonts w:ascii="Arial" w:hAnsi="Arial" w:cs="Arial"/>
              <w:bCs/>
              <w:sz w:val="22"/>
              <w:szCs w:val="22"/>
            </w:rPr>
            <w:id w:val="-275947132"/>
            <w14:checkbox>
              <w14:checked w14:val="0"/>
              <w14:checkedState w14:val="2612" w14:font="MS Gothic"/>
              <w14:uncheckedState w14:val="2610" w14:font="MS Gothic"/>
            </w14:checkbox>
          </w:sdtPr>
          <w:sdtEndPr/>
          <w:sdtContent>
            <w:tc>
              <w:tcPr>
                <w:tcW w:w="426" w:type="dxa"/>
              </w:tcPr>
              <w:p w14:paraId="676541F9" w14:textId="425B440E" w:rsidR="000A5061" w:rsidRDefault="006828A1"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32A0CDD1" w14:textId="25027BBC" w:rsidR="000A5061" w:rsidRPr="148B2895" w:rsidRDefault="000A5061" w:rsidP="148B2895">
            <w:pPr>
              <w:spacing w:before="120" w:after="60"/>
              <w:jc w:val="left"/>
              <w:rPr>
                <w:rFonts w:ascii="Arial" w:hAnsi="Arial" w:cs="Arial"/>
                <w:sz w:val="22"/>
                <w:szCs w:val="22"/>
              </w:rPr>
            </w:pPr>
            <w:r w:rsidRPr="148B2895">
              <w:rPr>
                <w:rFonts w:ascii="Arial" w:hAnsi="Arial" w:cs="Arial"/>
                <w:sz w:val="22"/>
                <w:szCs w:val="22"/>
              </w:rPr>
              <w:t>Copy of private property title deed</w:t>
            </w:r>
          </w:p>
        </w:tc>
      </w:tr>
      <w:tr w:rsidR="000A5061" w14:paraId="38EF2B01" w14:textId="77777777" w:rsidTr="7DE258C0">
        <w:trPr>
          <w:trHeight w:val="300"/>
        </w:trPr>
        <w:tc>
          <w:tcPr>
            <w:tcW w:w="562" w:type="dxa"/>
          </w:tcPr>
          <w:p w14:paraId="2AFBE319" w14:textId="77777777" w:rsidR="000A5061" w:rsidRPr="00DA60CB" w:rsidRDefault="000A5061">
            <w:pPr>
              <w:jc w:val="left"/>
              <w:rPr>
                <w:rFonts w:ascii="Arial" w:hAnsi="Arial" w:cs="Arial"/>
                <w:bCs/>
                <w:sz w:val="32"/>
                <w:szCs w:val="32"/>
              </w:rPr>
            </w:pPr>
            <w:permStart w:id="1719341996" w:edGrp="everyone" w:colFirst="1" w:colLast="1"/>
            <w:permEnd w:id="1765413891"/>
          </w:p>
        </w:tc>
        <w:sdt>
          <w:sdtPr>
            <w:rPr>
              <w:rFonts w:ascii="Arial" w:hAnsi="Arial" w:cs="Arial"/>
              <w:bCs/>
              <w:sz w:val="22"/>
              <w:szCs w:val="22"/>
            </w:rPr>
            <w:id w:val="1676227567"/>
            <w14:checkbox>
              <w14:checked w14:val="0"/>
              <w14:checkedState w14:val="2612" w14:font="MS Gothic"/>
              <w14:uncheckedState w14:val="2610" w14:font="MS Gothic"/>
            </w14:checkbox>
          </w:sdtPr>
          <w:sdtEndPr/>
          <w:sdtContent>
            <w:tc>
              <w:tcPr>
                <w:tcW w:w="426" w:type="dxa"/>
              </w:tcPr>
              <w:p w14:paraId="1C43F600" w14:textId="6F873254" w:rsidR="000A5061" w:rsidRDefault="006828A1"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76410F26" w14:textId="16D7A92E" w:rsidR="000A5061" w:rsidRPr="148B2895" w:rsidRDefault="000A5061" w:rsidP="148B2895">
            <w:pPr>
              <w:spacing w:before="120" w:after="60"/>
              <w:jc w:val="left"/>
              <w:rPr>
                <w:rFonts w:ascii="Arial" w:hAnsi="Arial" w:cs="Arial"/>
                <w:sz w:val="22"/>
                <w:szCs w:val="22"/>
              </w:rPr>
            </w:pPr>
            <w:r w:rsidRPr="148B2895">
              <w:rPr>
                <w:rFonts w:ascii="Arial" w:hAnsi="Arial" w:cs="Arial"/>
                <w:sz w:val="22"/>
                <w:szCs w:val="22"/>
              </w:rPr>
              <w:t>Copy of Native Tite Determination judgement</w:t>
            </w:r>
          </w:p>
        </w:tc>
      </w:tr>
      <w:tr w:rsidR="000A5061" w14:paraId="765989C6" w14:textId="77777777" w:rsidTr="7DE258C0">
        <w:trPr>
          <w:trHeight w:val="300"/>
        </w:trPr>
        <w:tc>
          <w:tcPr>
            <w:tcW w:w="562" w:type="dxa"/>
          </w:tcPr>
          <w:p w14:paraId="7AD966DC" w14:textId="77777777" w:rsidR="000A5061" w:rsidRPr="00DA60CB" w:rsidRDefault="000A5061">
            <w:pPr>
              <w:jc w:val="left"/>
              <w:rPr>
                <w:rFonts w:ascii="Arial" w:hAnsi="Arial" w:cs="Arial"/>
                <w:bCs/>
                <w:sz w:val="32"/>
                <w:szCs w:val="32"/>
              </w:rPr>
            </w:pPr>
            <w:permStart w:id="1616914513" w:edGrp="everyone" w:colFirst="1" w:colLast="1"/>
            <w:permEnd w:id="1719341996"/>
          </w:p>
        </w:tc>
        <w:sdt>
          <w:sdtPr>
            <w:rPr>
              <w:rFonts w:ascii="Arial" w:hAnsi="Arial" w:cs="Arial"/>
              <w:bCs/>
              <w:sz w:val="22"/>
              <w:szCs w:val="22"/>
            </w:rPr>
            <w:id w:val="1678000897"/>
            <w14:checkbox>
              <w14:checked w14:val="0"/>
              <w14:checkedState w14:val="2612" w14:font="MS Gothic"/>
              <w14:uncheckedState w14:val="2610" w14:font="MS Gothic"/>
            </w14:checkbox>
          </w:sdtPr>
          <w:sdtEndPr/>
          <w:sdtContent>
            <w:tc>
              <w:tcPr>
                <w:tcW w:w="426" w:type="dxa"/>
              </w:tcPr>
              <w:p w14:paraId="014BF02D" w14:textId="26B3BD67" w:rsidR="000A5061" w:rsidRDefault="006828A1"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59499157" w14:textId="4DBCF51C" w:rsidR="000A5061" w:rsidRPr="148B2895" w:rsidRDefault="000A5061" w:rsidP="148B2895">
            <w:pPr>
              <w:spacing w:before="120" w:after="60"/>
              <w:jc w:val="left"/>
              <w:rPr>
                <w:rFonts w:ascii="Arial" w:hAnsi="Arial" w:cs="Arial"/>
                <w:sz w:val="22"/>
                <w:szCs w:val="22"/>
              </w:rPr>
            </w:pPr>
            <w:r w:rsidRPr="148B2895">
              <w:rPr>
                <w:rFonts w:ascii="Arial" w:hAnsi="Arial" w:cs="Arial"/>
                <w:sz w:val="22"/>
                <w:szCs w:val="22"/>
              </w:rPr>
              <w:t>Copy of Area Agreement or written advice from the relevant Recognised Aboriginal Representative Body</w:t>
            </w:r>
          </w:p>
        </w:tc>
      </w:tr>
      <w:tr w:rsidR="00FA4C49" w14:paraId="1905CF33" w14:textId="77777777" w:rsidTr="7DE258C0">
        <w:trPr>
          <w:trHeight w:val="300"/>
        </w:trPr>
        <w:tc>
          <w:tcPr>
            <w:tcW w:w="562" w:type="dxa"/>
          </w:tcPr>
          <w:p w14:paraId="6B6747ED" w14:textId="77777777" w:rsidR="00FA4C49" w:rsidRPr="00DA60CB" w:rsidRDefault="00FA4C49">
            <w:pPr>
              <w:jc w:val="left"/>
              <w:rPr>
                <w:rFonts w:ascii="Arial" w:hAnsi="Arial" w:cs="Arial"/>
                <w:bCs/>
                <w:sz w:val="32"/>
                <w:szCs w:val="32"/>
              </w:rPr>
            </w:pPr>
            <w:permStart w:id="686110223" w:edGrp="everyone" w:colFirst="1" w:colLast="1"/>
            <w:permEnd w:id="1616914513"/>
          </w:p>
        </w:tc>
        <w:sdt>
          <w:sdtPr>
            <w:rPr>
              <w:rFonts w:ascii="Arial" w:hAnsi="Arial" w:cs="Arial"/>
              <w:bCs/>
              <w:sz w:val="22"/>
              <w:szCs w:val="22"/>
            </w:rPr>
            <w:id w:val="1205517291"/>
            <w14:checkbox>
              <w14:checked w14:val="0"/>
              <w14:checkedState w14:val="2612" w14:font="MS Gothic"/>
              <w14:uncheckedState w14:val="2610" w14:font="MS Gothic"/>
            </w14:checkbox>
          </w:sdtPr>
          <w:sdtEndPr/>
          <w:sdtContent>
            <w:tc>
              <w:tcPr>
                <w:tcW w:w="426" w:type="dxa"/>
              </w:tcPr>
              <w:p w14:paraId="743F2FD4" w14:textId="31787AFC" w:rsidR="00FA4C49" w:rsidRPr="00DA60CB" w:rsidRDefault="00FB3B82"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371AC50A" w14:textId="53156A49"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Site map/s</w:t>
            </w:r>
          </w:p>
        </w:tc>
      </w:tr>
      <w:tr w:rsidR="00FA4C49" w14:paraId="666D302B" w14:textId="77777777" w:rsidTr="7DE258C0">
        <w:trPr>
          <w:trHeight w:val="300"/>
        </w:trPr>
        <w:tc>
          <w:tcPr>
            <w:tcW w:w="562" w:type="dxa"/>
          </w:tcPr>
          <w:p w14:paraId="0EEAA4B5" w14:textId="77777777" w:rsidR="00FA4C49" w:rsidRPr="00DA60CB" w:rsidRDefault="00FA4C49">
            <w:pPr>
              <w:jc w:val="left"/>
              <w:rPr>
                <w:rFonts w:ascii="Arial" w:hAnsi="Arial" w:cs="Arial"/>
                <w:bCs/>
                <w:sz w:val="32"/>
                <w:szCs w:val="32"/>
              </w:rPr>
            </w:pPr>
            <w:permStart w:id="1610632065" w:edGrp="everyone" w:colFirst="1" w:colLast="1"/>
            <w:permEnd w:id="686110223"/>
          </w:p>
        </w:tc>
        <w:sdt>
          <w:sdtPr>
            <w:rPr>
              <w:rFonts w:ascii="Arial" w:hAnsi="Arial" w:cs="Arial"/>
              <w:bCs/>
              <w:sz w:val="22"/>
              <w:szCs w:val="22"/>
            </w:rPr>
            <w:id w:val="-576284026"/>
            <w14:checkbox>
              <w14:checked w14:val="0"/>
              <w14:checkedState w14:val="2612" w14:font="MS Gothic"/>
              <w14:uncheckedState w14:val="2610" w14:font="MS Gothic"/>
            </w14:checkbox>
          </w:sdtPr>
          <w:sdtEndPr/>
          <w:sdtContent>
            <w:tc>
              <w:tcPr>
                <w:tcW w:w="426" w:type="dxa"/>
              </w:tcPr>
              <w:p w14:paraId="5ABD6AAD" w14:textId="3B4794E5" w:rsidR="00FA4C49" w:rsidRPr="00DA60CB" w:rsidRDefault="00A449FD"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2FB24E28" w14:textId="77777777"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Operational maps</w:t>
            </w:r>
          </w:p>
        </w:tc>
      </w:tr>
      <w:tr w:rsidR="00FA4C49" w14:paraId="2F93941D" w14:textId="77777777" w:rsidTr="7DE258C0">
        <w:trPr>
          <w:trHeight w:val="300"/>
        </w:trPr>
        <w:tc>
          <w:tcPr>
            <w:tcW w:w="562" w:type="dxa"/>
          </w:tcPr>
          <w:p w14:paraId="05DDC115" w14:textId="77777777" w:rsidR="00FA4C49" w:rsidRPr="00DA60CB" w:rsidRDefault="00FA4C49">
            <w:pPr>
              <w:jc w:val="left"/>
              <w:rPr>
                <w:rFonts w:ascii="Arial" w:hAnsi="Arial" w:cs="Arial"/>
                <w:bCs/>
                <w:sz w:val="32"/>
                <w:szCs w:val="32"/>
              </w:rPr>
            </w:pPr>
            <w:permStart w:id="2050107617" w:edGrp="everyone" w:colFirst="1" w:colLast="1"/>
            <w:permEnd w:id="1610632065"/>
          </w:p>
        </w:tc>
        <w:sdt>
          <w:sdtPr>
            <w:rPr>
              <w:rFonts w:ascii="Arial" w:hAnsi="Arial" w:cs="Arial"/>
              <w:bCs/>
              <w:sz w:val="22"/>
              <w:szCs w:val="22"/>
            </w:rPr>
            <w:id w:val="175782493"/>
            <w14:checkbox>
              <w14:checked w14:val="0"/>
              <w14:checkedState w14:val="2612" w14:font="MS Gothic"/>
              <w14:uncheckedState w14:val="2610" w14:font="MS Gothic"/>
            </w14:checkbox>
          </w:sdtPr>
          <w:sdtEndPr/>
          <w:sdtContent>
            <w:tc>
              <w:tcPr>
                <w:tcW w:w="426" w:type="dxa"/>
              </w:tcPr>
              <w:p w14:paraId="274505D7" w14:textId="2C4E3596" w:rsidR="00FA4C49" w:rsidRPr="00DA60CB" w:rsidRDefault="00A449FD"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1DFDE053" w14:textId="7534A62B"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G</w:t>
            </w:r>
            <w:r w:rsidR="005E0470">
              <w:rPr>
                <w:rFonts w:ascii="Arial" w:hAnsi="Arial" w:cs="Arial"/>
                <w:sz w:val="22"/>
                <w:szCs w:val="22"/>
              </w:rPr>
              <w:t xml:space="preserve">lobal </w:t>
            </w:r>
            <w:r w:rsidRPr="148B2895">
              <w:rPr>
                <w:rFonts w:ascii="Arial" w:hAnsi="Arial" w:cs="Arial"/>
                <w:sz w:val="22"/>
                <w:szCs w:val="22"/>
              </w:rPr>
              <w:t>P</w:t>
            </w:r>
            <w:r w:rsidR="005E0470">
              <w:rPr>
                <w:rFonts w:ascii="Arial" w:hAnsi="Arial" w:cs="Arial"/>
                <w:sz w:val="22"/>
                <w:szCs w:val="22"/>
              </w:rPr>
              <w:t xml:space="preserve">ositioning </w:t>
            </w:r>
            <w:r w:rsidRPr="148B2895">
              <w:rPr>
                <w:rFonts w:ascii="Arial" w:hAnsi="Arial" w:cs="Arial"/>
                <w:sz w:val="22"/>
                <w:szCs w:val="22"/>
              </w:rPr>
              <w:t>S</w:t>
            </w:r>
            <w:r w:rsidR="005E0470">
              <w:rPr>
                <w:rFonts w:ascii="Arial" w:hAnsi="Arial" w:cs="Arial"/>
                <w:sz w:val="22"/>
                <w:szCs w:val="22"/>
              </w:rPr>
              <w:t>ystem</w:t>
            </w:r>
            <w:r w:rsidRPr="148B2895">
              <w:rPr>
                <w:rFonts w:ascii="Arial" w:hAnsi="Arial" w:cs="Arial"/>
                <w:sz w:val="22"/>
                <w:szCs w:val="22"/>
              </w:rPr>
              <w:t xml:space="preserve"> </w:t>
            </w:r>
            <w:r w:rsidR="005E0470">
              <w:rPr>
                <w:rFonts w:ascii="Arial" w:hAnsi="Arial" w:cs="Arial"/>
                <w:sz w:val="22"/>
                <w:szCs w:val="22"/>
              </w:rPr>
              <w:t xml:space="preserve">(GPS) </w:t>
            </w:r>
            <w:r w:rsidRPr="148B2895">
              <w:rPr>
                <w:rFonts w:ascii="Arial" w:hAnsi="Arial" w:cs="Arial"/>
                <w:sz w:val="22"/>
                <w:szCs w:val="22"/>
              </w:rPr>
              <w:t>data from inventory (including track-based and plots)</w:t>
            </w:r>
          </w:p>
        </w:tc>
      </w:tr>
      <w:tr w:rsidR="00FA4C49" w14:paraId="6091A151" w14:textId="77777777" w:rsidTr="7DE258C0">
        <w:trPr>
          <w:trHeight w:val="300"/>
        </w:trPr>
        <w:tc>
          <w:tcPr>
            <w:tcW w:w="562" w:type="dxa"/>
          </w:tcPr>
          <w:p w14:paraId="4BA5ECB5" w14:textId="77777777" w:rsidR="00FA4C49" w:rsidRPr="00DA60CB" w:rsidRDefault="00FA4C49">
            <w:pPr>
              <w:jc w:val="left"/>
              <w:rPr>
                <w:rFonts w:ascii="Arial" w:hAnsi="Arial" w:cs="Arial"/>
                <w:bCs/>
                <w:sz w:val="32"/>
                <w:szCs w:val="32"/>
              </w:rPr>
            </w:pPr>
            <w:permStart w:id="1730745437" w:edGrp="everyone" w:colFirst="1" w:colLast="1"/>
            <w:permEnd w:id="2050107617"/>
          </w:p>
        </w:tc>
        <w:sdt>
          <w:sdtPr>
            <w:rPr>
              <w:rFonts w:ascii="Arial" w:hAnsi="Arial" w:cs="Arial"/>
              <w:bCs/>
              <w:sz w:val="22"/>
              <w:szCs w:val="22"/>
            </w:rPr>
            <w:id w:val="-388491147"/>
            <w14:checkbox>
              <w14:checked w14:val="0"/>
              <w14:checkedState w14:val="2612" w14:font="MS Gothic"/>
              <w14:uncheckedState w14:val="2610" w14:font="MS Gothic"/>
            </w14:checkbox>
          </w:sdtPr>
          <w:sdtEndPr/>
          <w:sdtContent>
            <w:tc>
              <w:tcPr>
                <w:tcW w:w="426" w:type="dxa"/>
              </w:tcPr>
              <w:p w14:paraId="3776C33B" w14:textId="47E00E46" w:rsidR="00FA4C49" w:rsidRPr="00DA60CB" w:rsidRDefault="00A449FD"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622C825A" w14:textId="0772A367"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Evidence that seed used for seeding operations will be of the same provenance as the proposed licence area</w:t>
            </w:r>
          </w:p>
        </w:tc>
      </w:tr>
      <w:tr w:rsidR="00FA4C49" w14:paraId="02AEE034" w14:textId="77777777" w:rsidTr="7DE258C0">
        <w:trPr>
          <w:trHeight w:val="300"/>
        </w:trPr>
        <w:tc>
          <w:tcPr>
            <w:tcW w:w="562" w:type="dxa"/>
          </w:tcPr>
          <w:p w14:paraId="4DE68C79" w14:textId="77777777" w:rsidR="00FA4C49" w:rsidRPr="00DA60CB" w:rsidRDefault="00FA4C49">
            <w:pPr>
              <w:jc w:val="left"/>
              <w:rPr>
                <w:rFonts w:ascii="Arial" w:hAnsi="Arial" w:cs="Arial"/>
                <w:bCs/>
                <w:sz w:val="32"/>
                <w:szCs w:val="32"/>
              </w:rPr>
            </w:pPr>
            <w:permStart w:id="668486875" w:edGrp="everyone" w:colFirst="1" w:colLast="1"/>
            <w:permEnd w:id="1730745437"/>
          </w:p>
        </w:tc>
        <w:sdt>
          <w:sdtPr>
            <w:rPr>
              <w:rFonts w:ascii="Arial" w:hAnsi="Arial" w:cs="Arial"/>
              <w:bCs/>
              <w:sz w:val="22"/>
              <w:szCs w:val="22"/>
            </w:rPr>
            <w:id w:val="-473144466"/>
            <w14:checkbox>
              <w14:checked w14:val="0"/>
              <w14:checkedState w14:val="2612" w14:font="MS Gothic"/>
              <w14:uncheckedState w14:val="2610" w14:font="MS Gothic"/>
            </w14:checkbox>
          </w:sdtPr>
          <w:sdtEndPr/>
          <w:sdtContent>
            <w:tc>
              <w:tcPr>
                <w:tcW w:w="426" w:type="dxa"/>
              </w:tcPr>
              <w:p w14:paraId="20A7D4F3" w14:textId="5EAFD114" w:rsidR="00FA4C49" w:rsidRPr="00DA60CB" w:rsidRDefault="00A449FD" w:rsidP="00853FD3">
                <w:pPr>
                  <w:spacing w:before="60" w:after="60"/>
                  <w:jc w:val="left"/>
                  <w:rPr>
                    <w:rFonts w:ascii="Arial" w:hAnsi="Arial" w:cs="Arial"/>
                    <w:bCs/>
                    <w:sz w:val="22"/>
                    <w:szCs w:val="22"/>
                  </w:rPr>
                </w:pPr>
                <w:r>
                  <w:rPr>
                    <w:rFonts w:ascii="MS Gothic" w:eastAsia="MS Gothic" w:hAnsi="MS Gothic" w:cs="Arial" w:hint="eastAsia"/>
                    <w:bCs/>
                    <w:sz w:val="22"/>
                    <w:szCs w:val="22"/>
                  </w:rPr>
                  <w:t>☐</w:t>
                </w:r>
              </w:p>
            </w:tc>
          </w:sdtContent>
        </w:sdt>
        <w:tc>
          <w:tcPr>
            <w:tcW w:w="8847" w:type="dxa"/>
          </w:tcPr>
          <w:p w14:paraId="61A143B2" w14:textId="14D99EF3" w:rsidR="00FA4C49" w:rsidRPr="00DA60CB" w:rsidRDefault="73D438A7" w:rsidP="148B2895">
            <w:pPr>
              <w:spacing w:before="120" w:after="60"/>
              <w:jc w:val="left"/>
              <w:rPr>
                <w:rFonts w:ascii="Arial" w:hAnsi="Arial" w:cs="Arial"/>
                <w:sz w:val="22"/>
                <w:szCs w:val="22"/>
              </w:rPr>
            </w:pPr>
            <w:r w:rsidRPr="148B2895">
              <w:rPr>
                <w:rFonts w:ascii="Arial" w:hAnsi="Arial" w:cs="Arial"/>
                <w:sz w:val="22"/>
                <w:szCs w:val="22"/>
              </w:rPr>
              <w:t>Proposed seeding area map</w:t>
            </w:r>
          </w:p>
        </w:tc>
      </w:tr>
      <w:tr w:rsidR="00FA4C49" w14:paraId="14B2B56A" w14:textId="77777777" w:rsidTr="7DE258C0">
        <w:trPr>
          <w:trHeight w:val="300"/>
        </w:trPr>
        <w:permEnd w:id="668486875" w:displacedByCustomXml="next"/>
        <w:permStart w:id="11035190" w:edGrp="everyone" w:colFirst="0" w:colLast="0" w:displacedByCustomXml="next"/>
        <w:sdt>
          <w:sdtPr>
            <w:rPr>
              <w:rFonts w:ascii="Arial" w:hAnsi="Arial" w:cs="Arial"/>
              <w:bCs/>
              <w:sz w:val="32"/>
              <w:szCs w:val="32"/>
            </w:rPr>
            <w:id w:val="-531652280"/>
            <w14:checkbox>
              <w14:checked w14:val="0"/>
              <w14:checkedState w14:val="2612" w14:font="MS Gothic"/>
              <w14:uncheckedState w14:val="2610" w14:font="MS Gothic"/>
            </w14:checkbox>
          </w:sdtPr>
          <w:sdtEndPr/>
          <w:sdtContent>
            <w:permStart w:id="1344435730" w:edGrp="everyone" w:colFirst="2" w:colLast="2" w:displacedByCustomXml="prev"/>
            <w:tc>
              <w:tcPr>
                <w:tcW w:w="562" w:type="dxa"/>
                <w:shd w:val="clear" w:color="auto" w:fill="D9D9D9" w:themeFill="background1" w:themeFillShade="D9"/>
              </w:tcPr>
              <w:p w14:paraId="09DBEAE2" w14:textId="5318B18A" w:rsidR="00FA4C49" w:rsidRPr="00DA60CB" w:rsidRDefault="00A449FD" w:rsidP="00853FD3">
                <w:pPr>
                  <w:spacing w:before="120" w:after="120"/>
                  <w:jc w:val="left"/>
                  <w:rPr>
                    <w:rFonts w:ascii="Arial" w:hAnsi="Arial" w:cs="Arial"/>
                    <w:bCs/>
                    <w:sz w:val="32"/>
                    <w:szCs w:val="32"/>
                  </w:rPr>
                </w:pPr>
                <w:r>
                  <w:rPr>
                    <w:rFonts w:ascii="MS Gothic" w:eastAsia="MS Gothic" w:hAnsi="MS Gothic" w:cs="Arial" w:hint="eastAsia"/>
                    <w:bCs/>
                    <w:sz w:val="32"/>
                    <w:szCs w:val="32"/>
                  </w:rPr>
                  <w:t>☐</w:t>
                </w:r>
              </w:p>
            </w:tc>
            <w:permEnd w:id="1344435730" w:displacedByCustomXml="next"/>
          </w:sdtContent>
        </w:sdt>
        <w:tc>
          <w:tcPr>
            <w:tcW w:w="9273" w:type="dxa"/>
            <w:gridSpan w:val="2"/>
            <w:shd w:val="clear" w:color="auto" w:fill="D9D9D9" w:themeFill="background1" w:themeFillShade="D9"/>
          </w:tcPr>
          <w:p w14:paraId="54CE9839" w14:textId="269B3EB7" w:rsidR="00FA4C49" w:rsidRPr="00DA60CB" w:rsidRDefault="00FA4C49">
            <w:pPr>
              <w:jc w:val="left"/>
              <w:rPr>
                <w:rFonts w:ascii="Arial" w:hAnsi="Arial" w:cs="Arial"/>
                <w:b/>
                <w:sz w:val="22"/>
                <w:szCs w:val="22"/>
              </w:rPr>
            </w:pPr>
            <w:r w:rsidRPr="6D4AC685">
              <w:rPr>
                <w:rFonts w:ascii="Arial" w:hAnsi="Arial" w:cs="Arial"/>
                <w:b/>
                <w:color w:val="auto"/>
                <w:sz w:val="22"/>
                <w:szCs w:val="22"/>
              </w:rPr>
              <w:t xml:space="preserve">Document 3: </w:t>
            </w:r>
            <w:r w:rsidR="001107A0" w:rsidRPr="6D4AC685">
              <w:rPr>
                <w:rFonts w:ascii="Arial" w:hAnsi="Arial" w:cs="Arial"/>
                <w:b/>
                <w:color w:val="auto"/>
                <w:sz w:val="22"/>
                <w:szCs w:val="22"/>
              </w:rPr>
              <w:t xml:space="preserve"> </w:t>
            </w:r>
            <w:r w:rsidRPr="6D4AC685">
              <w:rPr>
                <w:rFonts w:ascii="Arial" w:hAnsi="Arial" w:cs="Arial"/>
                <w:b/>
                <w:color w:val="auto"/>
                <w:sz w:val="22"/>
                <w:szCs w:val="22"/>
              </w:rPr>
              <w:t>Access to Crown land for taking sandalwood (provide multiple copies if necessary)</w:t>
            </w:r>
          </w:p>
        </w:tc>
      </w:tr>
      <w:permEnd w:id="11035190"/>
    </w:tbl>
    <w:p w14:paraId="41675FDE" w14:textId="77777777" w:rsidR="00FA4C49" w:rsidRDefault="00FA4C49" w:rsidP="00F014A5">
      <w:pPr>
        <w:ind w:left="360"/>
        <w:jc w:val="left"/>
        <w:rPr>
          <w:rFonts w:ascii="Arial" w:hAnsi="Arial" w:cs="Arial"/>
          <w:sz w:val="22"/>
          <w:szCs w:val="22"/>
        </w:rPr>
      </w:pPr>
    </w:p>
    <w:p w14:paraId="25E7CDC0" w14:textId="69D3318A" w:rsidR="148B2895" w:rsidRDefault="148B2895">
      <w:r>
        <w:br w:type="page"/>
      </w:r>
    </w:p>
    <w:p w14:paraId="48AA4979" w14:textId="77782AC4" w:rsidR="00084EBB" w:rsidRPr="005C28DC" w:rsidRDefault="00084EBB" w:rsidP="7DE258C0">
      <w:pPr>
        <w:pStyle w:val="Heading1"/>
        <w:spacing w:before="0"/>
        <w:jc w:val="left"/>
      </w:pPr>
      <w:r w:rsidRPr="7DE258C0">
        <w:lastRenderedPageBreak/>
        <w:t>Submitting an application</w:t>
      </w:r>
    </w:p>
    <w:p w14:paraId="1857DC3B" w14:textId="77777777" w:rsidR="00084EBB" w:rsidRDefault="00084EBB" w:rsidP="00F014A5">
      <w:pPr>
        <w:tabs>
          <w:tab w:val="left" w:pos="3828"/>
        </w:tabs>
        <w:jc w:val="left"/>
        <w:rPr>
          <w:rFonts w:ascii="Arial" w:hAnsi="Arial" w:cs="Arial"/>
          <w:snapToGrid w:val="0"/>
          <w:color w:val="auto"/>
          <w:sz w:val="22"/>
          <w:szCs w:val="22"/>
        </w:rPr>
      </w:pPr>
    </w:p>
    <w:tbl>
      <w:tblPr>
        <w:tblStyle w:val="TableGrid"/>
        <w:tblW w:w="0" w:type="auto"/>
        <w:tblLook w:val="04A0" w:firstRow="1" w:lastRow="0" w:firstColumn="1" w:lastColumn="0" w:noHBand="0" w:noVBand="1"/>
      </w:tblPr>
      <w:tblGrid>
        <w:gridCol w:w="2547"/>
        <w:gridCol w:w="7163"/>
      </w:tblGrid>
      <w:tr w:rsidR="00084EBB" w14:paraId="194261CE" w14:textId="77777777" w:rsidTr="00822032">
        <w:tc>
          <w:tcPr>
            <w:tcW w:w="2547" w:type="dxa"/>
            <w:vAlign w:val="center"/>
          </w:tcPr>
          <w:p w14:paraId="7DA8812C" w14:textId="68BDC05C" w:rsidR="00084EBB" w:rsidRPr="00932275" w:rsidRDefault="00084EBB" w:rsidP="00F014A5">
            <w:pPr>
              <w:tabs>
                <w:tab w:val="left" w:pos="3828"/>
              </w:tabs>
              <w:jc w:val="left"/>
              <w:rPr>
                <w:rFonts w:ascii="Arial" w:hAnsi="Arial" w:cs="Arial"/>
                <w:snapToGrid w:val="0"/>
                <w:color w:val="auto"/>
                <w:sz w:val="22"/>
                <w:szCs w:val="22"/>
              </w:rPr>
            </w:pPr>
            <w:r w:rsidRPr="00932275">
              <w:rPr>
                <w:rFonts w:ascii="Arial" w:hAnsi="Arial" w:cs="Arial"/>
                <w:snapToGrid w:val="0"/>
                <w:color w:val="auto"/>
                <w:sz w:val="22"/>
                <w:szCs w:val="22"/>
              </w:rPr>
              <w:t>By email</w:t>
            </w:r>
            <w:r w:rsidR="004C7193">
              <w:rPr>
                <w:rFonts w:ascii="Arial" w:hAnsi="Arial" w:cs="Arial"/>
                <w:snapToGrid w:val="0"/>
                <w:color w:val="auto"/>
                <w:sz w:val="22"/>
                <w:szCs w:val="22"/>
              </w:rPr>
              <w:t xml:space="preserve"> (recommended)</w:t>
            </w:r>
          </w:p>
        </w:tc>
        <w:tc>
          <w:tcPr>
            <w:tcW w:w="7163" w:type="dxa"/>
            <w:vAlign w:val="center"/>
          </w:tcPr>
          <w:p w14:paraId="276999EA" w14:textId="242BB480" w:rsidR="00084EBB" w:rsidRPr="00E06010" w:rsidRDefault="70899C7D" w:rsidP="00F014A5">
            <w:pPr>
              <w:tabs>
                <w:tab w:val="left" w:pos="3828"/>
              </w:tabs>
              <w:spacing w:before="120" w:after="120"/>
              <w:jc w:val="left"/>
              <w:rPr>
                <w:rFonts w:ascii="Arial" w:hAnsi="Arial" w:cs="Arial"/>
                <w:sz w:val="22"/>
                <w:szCs w:val="22"/>
              </w:rPr>
            </w:pPr>
            <w:hyperlink r:id="rId12">
              <w:r w:rsidRPr="6D4AC685">
                <w:rPr>
                  <w:rStyle w:val="Hyperlink"/>
                  <w:rFonts w:ascii="Arial" w:hAnsi="Arial" w:cs="Arial"/>
                  <w:sz w:val="22"/>
                  <w:szCs w:val="22"/>
                </w:rPr>
                <w:t>wildlifelicensing@dbca.wa.gov.au</w:t>
              </w:r>
            </w:hyperlink>
          </w:p>
        </w:tc>
      </w:tr>
      <w:tr w:rsidR="00084EBB" w14:paraId="2C1EDF6B" w14:textId="77777777" w:rsidTr="00822032">
        <w:tc>
          <w:tcPr>
            <w:tcW w:w="2547" w:type="dxa"/>
            <w:vAlign w:val="center"/>
          </w:tcPr>
          <w:p w14:paraId="22AECD5E" w14:textId="77777777" w:rsidR="00084EBB" w:rsidRPr="00932275" w:rsidRDefault="00084EBB" w:rsidP="00F014A5">
            <w:pPr>
              <w:tabs>
                <w:tab w:val="left" w:pos="3828"/>
              </w:tabs>
              <w:jc w:val="left"/>
              <w:rPr>
                <w:rFonts w:ascii="Arial" w:hAnsi="Arial" w:cs="Arial"/>
                <w:snapToGrid w:val="0"/>
                <w:color w:val="auto"/>
                <w:sz w:val="22"/>
                <w:szCs w:val="22"/>
              </w:rPr>
            </w:pPr>
            <w:r w:rsidRPr="00932275">
              <w:rPr>
                <w:rFonts w:ascii="Arial" w:hAnsi="Arial" w:cs="Arial"/>
                <w:snapToGrid w:val="0"/>
                <w:color w:val="auto"/>
                <w:sz w:val="22"/>
                <w:szCs w:val="22"/>
              </w:rPr>
              <w:t>By mail</w:t>
            </w:r>
          </w:p>
        </w:tc>
        <w:tc>
          <w:tcPr>
            <w:tcW w:w="7163" w:type="dxa"/>
            <w:vAlign w:val="center"/>
          </w:tcPr>
          <w:p w14:paraId="27094519" w14:textId="77777777" w:rsidR="00084EBB" w:rsidRPr="00932275" w:rsidRDefault="00084EBB" w:rsidP="00F014A5">
            <w:pPr>
              <w:tabs>
                <w:tab w:val="left" w:pos="3828"/>
              </w:tabs>
              <w:spacing w:before="120"/>
              <w:jc w:val="left"/>
              <w:rPr>
                <w:rFonts w:ascii="Arial" w:hAnsi="Arial" w:cs="Arial"/>
                <w:sz w:val="22"/>
                <w:szCs w:val="22"/>
              </w:rPr>
            </w:pPr>
            <w:r w:rsidRPr="00932275">
              <w:rPr>
                <w:rFonts w:ascii="Arial" w:hAnsi="Arial" w:cs="Arial"/>
                <w:sz w:val="22"/>
                <w:szCs w:val="22"/>
              </w:rPr>
              <w:t xml:space="preserve">DBCA Wildlife Licensing </w:t>
            </w:r>
            <w:r>
              <w:rPr>
                <w:rFonts w:ascii="Arial" w:hAnsi="Arial" w:cs="Arial"/>
                <w:sz w:val="22"/>
                <w:szCs w:val="22"/>
              </w:rPr>
              <w:t>Section</w:t>
            </w:r>
          </w:p>
          <w:p w14:paraId="76E0A511" w14:textId="77777777" w:rsidR="00082257" w:rsidRDefault="00084EBB" w:rsidP="00F014A5">
            <w:pPr>
              <w:tabs>
                <w:tab w:val="left" w:pos="3828"/>
              </w:tabs>
              <w:jc w:val="left"/>
              <w:rPr>
                <w:rFonts w:ascii="Arial" w:hAnsi="Arial" w:cs="Arial"/>
                <w:sz w:val="22"/>
                <w:szCs w:val="22"/>
              </w:rPr>
            </w:pPr>
            <w:r w:rsidRPr="00932275">
              <w:rPr>
                <w:rFonts w:ascii="Arial" w:hAnsi="Arial" w:cs="Arial"/>
                <w:sz w:val="22"/>
                <w:szCs w:val="22"/>
              </w:rPr>
              <w:t>Locked Bag 30</w:t>
            </w:r>
          </w:p>
          <w:p w14:paraId="17677AEF" w14:textId="77777777" w:rsidR="00084EBB" w:rsidRDefault="00084EBB" w:rsidP="00F014A5">
            <w:pPr>
              <w:tabs>
                <w:tab w:val="left" w:pos="3828"/>
              </w:tabs>
              <w:spacing w:after="120"/>
              <w:jc w:val="left"/>
              <w:rPr>
                <w:rFonts w:ascii="Arial" w:hAnsi="Arial" w:cs="Arial"/>
                <w:sz w:val="22"/>
                <w:szCs w:val="22"/>
              </w:rPr>
            </w:pPr>
            <w:r w:rsidRPr="00932275">
              <w:rPr>
                <w:rFonts w:ascii="Arial" w:hAnsi="Arial" w:cs="Arial"/>
                <w:sz w:val="22"/>
                <w:szCs w:val="22"/>
              </w:rPr>
              <w:t>Bentley Delivery Centre WA 6983</w:t>
            </w:r>
          </w:p>
          <w:p w14:paraId="5EBDA2E4" w14:textId="41F008EC" w:rsidR="00D83EE0" w:rsidRPr="00932275" w:rsidRDefault="00D83EE0" w:rsidP="00F014A5">
            <w:pPr>
              <w:tabs>
                <w:tab w:val="left" w:pos="3828"/>
              </w:tabs>
              <w:spacing w:after="120"/>
              <w:jc w:val="left"/>
              <w:rPr>
                <w:rFonts w:ascii="Arial" w:hAnsi="Arial" w:cs="Arial"/>
                <w:sz w:val="22"/>
                <w:szCs w:val="22"/>
              </w:rPr>
            </w:pPr>
            <w:r>
              <w:rPr>
                <w:rFonts w:ascii="Arial" w:hAnsi="Arial" w:cs="Arial"/>
                <w:sz w:val="22"/>
                <w:szCs w:val="22"/>
              </w:rPr>
              <w:t>Please note that any correspondence sent by mail may result in some delay.</w:t>
            </w:r>
          </w:p>
        </w:tc>
      </w:tr>
      <w:tr w:rsidR="00084EBB" w14:paraId="516B185C" w14:textId="77777777" w:rsidTr="00822032">
        <w:trPr>
          <w:trHeight w:val="348"/>
        </w:trPr>
        <w:tc>
          <w:tcPr>
            <w:tcW w:w="2547" w:type="dxa"/>
            <w:vAlign w:val="center"/>
          </w:tcPr>
          <w:p w14:paraId="376DD680" w14:textId="77777777" w:rsidR="00084EBB" w:rsidRPr="00932275" w:rsidRDefault="00084EBB" w:rsidP="00F014A5">
            <w:pPr>
              <w:tabs>
                <w:tab w:val="left" w:pos="3828"/>
              </w:tabs>
              <w:jc w:val="left"/>
              <w:rPr>
                <w:rFonts w:ascii="Arial" w:hAnsi="Arial" w:cs="Arial"/>
                <w:snapToGrid w:val="0"/>
                <w:color w:val="auto"/>
                <w:sz w:val="22"/>
                <w:szCs w:val="22"/>
              </w:rPr>
            </w:pPr>
            <w:r w:rsidRPr="00932275">
              <w:rPr>
                <w:rFonts w:ascii="Arial" w:hAnsi="Arial" w:cs="Arial"/>
                <w:snapToGrid w:val="0"/>
                <w:color w:val="auto"/>
                <w:sz w:val="22"/>
                <w:szCs w:val="22"/>
              </w:rPr>
              <w:t>In person</w:t>
            </w:r>
          </w:p>
        </w:tc>
        <w:tc>
          <w:tcPr>
            <w:tcW w:w="7163" w:type="dxa"/>
            <w:vAlign w:val="center"/>
          </w:tcPr>
          <w:p w14:paraId="4A44FD9A" w14:textId="53C1E2FF" w:rsidR="00084EBB" w:rsidRPr="00932275" w:rsidRDefault="00084EBB" w:rsidP="00F014A5">
            <w:pPr>
              <w:tabs>
                <w:tab w:val="left" w:pos="3828"/>
              </w:tabs>
              <w:spacing w:before="120"/>
              <w:jc w:val="left"/>
              <w:rPr>
                <w:rFonts w:ascii="Arial" w:hAnsi="Arial" w:cs="Arial"/>
                <w:snapToGrid w:val="0"/>
                <w:color w:val="auto"/>
                <w:sz w:val="22"/>
                <w:szCs w:val="22"/>
              </w:rPr>
            </w:pPr>
            <w:r>
              <w:rPr>
                <w:rFonts w:ascii="Arial" w:hAnsi="Arial" w:cs="Arial"/>
                <w:snapToGrid w:val="0"/>
                <w:color w:val="auto"/>
                <w:sz w:val="22"/>
                <w:szCs w:val="22"/>
              </w:rPr>
              <w:t>Wildlife Licensing Section (DBCA Head Office)</w:t>
            </w:r>
          </w:p>
          <w:p w14:paraId="06474EFF" w14:textId="2B8C8E8A" w:rsidR="00084EBB" w:rsidRPr="00932275" w:rsidRDefault="00084EBB" w:rsidP="00F014A5">
            <w:pPr>
              <w:tabs>
                <w:tab w:val="left" w:pos="3828"/>
              </w:tabs>
              <w:jc w:val="left"/>
              <w:rPr>
                <w:rFonts w:ascii="Arial" w:hAnsi="Arial" w:cs="Arial"/>
                <w:snapToGrid w:val="0"/>
                <w:color w:val="auto"/>
                <w:sz w:val="22"/>
                <w:szCs w:val="22"/>
              </w:rPr>
            </w:pPr>
            <w:r w:rsidRPr="00932275">
              <w:rPr>
                <w:rFonts w:ascii="Arial" w:hAnsi="Arial" w:cs="Arial"/>
                <w:snapToGrid w:val="0"/>
                <w:color w:val="auto"/>
                <w:sz w:val="22"/>
                <w:szCs w:val="22"/>
              </w:rPr>
              <w:t>17 Dick Perry Avenue</w:t>
            </w:r>
            <w:r w:rsidRPr="00932275">
              <w:rPr>
                <w:rFonts w:ascii="Arial" w:hAnsi="Arial" w:cs="Arial"/>
                <w:snapToGrid w:val="0"/>
                <w:color w:val="auto"/>
                <w:sz w:val="22"/>
                <w:szCs w:val="22"/>
              </w:rPr>
              <w:br/>
              <w:t>Technology Park, Western Precinct, Kensington</w:t>
            </w:r>
          </w:p>
          <w:p w14:paraId="547D396B" w14:textId="77777777" w:rsidR="00E06010" w:rsidRPr="00932275" w:rsidRDefault="00E06010" w:rsidP="00F014A5">
            <w:pPr>
              <w:tabs>
                <w:tab w:val="left" w:pos="3828"/>
              </w:tabs>
              <w:jc w:val="left"/>
              <w:rPr>
                <w:rFonts w:ascii="Arial" w:hAnsi="Arial" w:cs="Arial"/>
                <w:snapToGrid w:val="0"/>
                <w:color w:val="auto"/>
                <w:sz w:val="22"/>
                <w:szCs w:val="22"/>
              </w:rPr>
            </w:pPr>
          </w:p>
          <w:p w14:paraId="78AE4A73" w14:textId="5AB82263" w:rsidR="00084EBB" w:rsidRPr="00932275" w:rsidRDefault="7698E0F3" w:rsidP="00F014A5">
            <w:pPr>
              <w:tabs>
                <w:tab w:val="left" w:pos="3828"/>
              </w:tabs>
              <w:spacing w:before="120" w:after="120"/>
              <w:jc w:val="left"/>
              <w:rPr>
                <w:rFonts w:ascii="Arial" w:hAnsi="Arial" w:cs="Arial"/>
                <w:sz w:val="22"/>
                <w:szCs w:val="22"/>
              </w:rPr>
            </w:pPr>
            <w:r w:rsidRPr="41CF75BB">
              <w:rPr>
                <w:rFonts w:ascii="Arial" w:hAnsi="Arial" w:cs="Arial"/>
                <w:sz w:val="22"/>
                <w:szCs w:val="22"/>
              </w:rPr>
              <w:t xml:space="preserve">Any </w:t>
            </w:r>
            <w:hyperlink r:id="rId13">
              <w:r w:rsidRPr="41CF75BB">
                <w:rPr>
                  <w:rStyle w:val="Hyperlink"/>
                  <w:rFonts w:ascii="Arial" w:hAnsi="Arial" w:cs="Arial"/>
                  <w:sz w:val="22"/>
                  <w:szCs w:val="22"/>
                </w:rPr>
                <w:t>DBCA regional or district office</w:t>
              </w:r>
            </w:hyperlink>
          </w:p>
        </w:tc>
      </w:tr>
    </w:tbl>
    <w:p w14:paraId="3CA4ABF5" w14:textId="2ACD6069" w:rsidR="003E5794" w:rsidRPr="007C676D" w:rsidRDefault="00F71EA5" w:rsidP="00F014A5">
      <w:pPr>
        <w:pStyle w:val="Heading1"/>
        <w:jc w:val="left"/>
      </w:pPr>
      <w:r w:rsidRPr="007C676D">
        <w:t>I</w:t>
      </w:r>
      <w:r w:rsidR="0023781D">
        <w:t>ntro</w:t>
      </w:r>
      <w:r w:rsidR="00EF5CFC">
        <w:t>duction</w:t>
      </w:r>
    </w:p>
    <w:p w14:paraId="508DFDDB" w14:textId="77777777" w:rsidR="002E5CFD" w:rsidRPr="002E5CFD" w:rsidRDefault="002E5CFD" w:rsidP="00F014A5">
      <w:pPr>
        <w:jc w:val="left"/>
      </w:pPr>
    </w:p>
    <w:p w14:paraId="2DB76ED9" w14:textId="2EB3F514" w:rsidR="00012393" w:rsidRDefault="00F71EA5" w:rsidP="6D4AC685">
      <w:pPr>
        <w:pStyle w:val="TxBrp9"/>
        <w:tabs>
          <w:tab w:val="clear" w:pos="952"/>
          <w:tab w:val="clear" w:pos="1354"/>
        </w:tabs>
        <w:spacing w:line="240" w:lineRule="auto"/>
        <w:ind w:left="0" w:firstLine="0"/>
        <w:rPr>
          <w:rFonts w:ascii="Arial" w:hAnsi="Arial" w:cs="Arial"/>
          <w:sz w:val="22"/>
          <w:szCs w:val="22"/>
        </w:rPr>
      </w:pPr>
      <w:r w:rsidRPr="007C676D">
        <w:rPr>
          <w:rFonts w:ascii="Arial" w:hAnsi="Arial" w:cs="Arial"/>
          <w:sz w:val="22"/>
          <w:szCs w:val="22"/>
        </w:rPr>
        <w:t>This application kit</w:t>
      </w:r>
      <w:r>
        <w:rPr>
          <w:rFonts w:ascii="Arial" w:hAnsi="Arial" w:cs="Arial"/>
          <w:sz w:val="22"/>
          <w:szCs w:val="22"/>
        </w:rPr>
        <w:t xml:space="preserve"> </w:t>
      </w:r>
      <w:r w:rsidR="001D2885">
        <w:rPr>
          <w:rFonts w:ascii="Arial" w:hAnsi="Arial" w:cs="Arial"/>
          <w:sz w:val="22"/>
          <w:szCs w:val="22"/>
        </w:rPr>
        <w:t>is subject to</w:t>
      </w:r>
      <w:r w:rsidR="00E65988">
        <w:rPr>
          <w:rFonts w:ascii="Arial" w:hAnsi="Arial" w:cs="Arial"/>
          <w:sz w:val="22"/>
          <w:szCs w:val="22"/>
        </w:rPr>
        <w:t xml:space="preserve"> </w:t>
      </w:r>
      <w:r w:rsidR="001D2885">
        <w:rPr>
          <w:rFonts w:ascii="Arial" w:hAnsi="Arial" w:cs="Arial"/>
          <w:sz w:val="22"/>
          <w:szCs w:val="22"/>
        </w:rPr>
        <w:t>Western</w:t>
      </w:r>
      <w:r w:rsidR="00E65988">
        <w:rPr>
          <w:rFonts w:ascii="Arial" w:hAnsi="Arial" w:cs="Arial"/>
          <w:sz w:val="22"/>
          <w:szCs w:val="22"/>
        </w:rPr>
        <w:t xml:space="preserve"> Australian </w:t>
      </w:r>
      <w:r w:rsidR="00EF7DEB">
        <w:rPr>
          <w:rFonts w:ascii="Arial" w:hAnsi="Arial" w:cs="Arial"/>
          <w:sz w:val="22"/>
          <w:szCs w:val="22"/>
        </w:rPr>
        <w:t>b</w:t>
      </w:r>
      <w:r w:rsidR="00E65988">
        <w:rPr>
          <w:rFonts w:ascii="Arial" w:hAnsi="Arial" w:cs="Arial"/>
          <w:sz w:val="22"/>
          <w:szCs w:val="22"/>
        </w:rPr>
        <w:t xml:space="preserve">iodiversity legislation and </w:t>
      </w:r>
      <w:r w:rsidR="00A061CE">
        <w:rPr>
          <w:rFonts w:ascii="Arial" w:hAnsi="Arial" w:cs="Arial"/>
          <w:sz w:val="22"/>
          <w:szCs w:val="22"/>
        </w:rPr>
        <w:t xml:space="preserve">the </w:t>
      </w:r>
      <w:r w:rsidR="00115190">
        <w:rPr>
          <w:rFonts w:ascii="Arial" w:hAnsi="Arial" w:cs="Arial"/>
          <w:sz w:val="22"/>
          <w:szCs w:val="22"/>
        </w:rPr>
        <w:t xml:space="preserve">sandalwood sustainability </w:t>
      </w:r>
      <w:r w:rsidR="00EA1515">
        <w:rPr>
          <w:rFonts w:ascii="Arial" w:hAnsi="Arial" w:cs="Arial"/>
          <w:sz w:val="22"/>
          <w:szCs w:val="22"/>
        </w:rPr>
        <w:t>and li</w:t>
      </w:r>
      <w:r w:rsidR="00D82CF1">
        <w:rPr>
          <w:rFonts w:ascii="Arial" w:hAnsi="Arial" w:cs="Arial"/>
          <w:sz w:val="22"/>
          <w:szCs w:val="22"/>
        </w:rPr>
        <w:t xml:space="preserve">censing </w:t>
      </w:r>
      <w:r w:rsidR="00DE312C">
        <w:rPr>
          <w:rFonts w:ascii="Arial" w:hAnsi="Arial" w:cs="Arial"/>
          <w:sz w:val="22"/>
          <w:szCs w:val="22"/>
        </w:rPr>
        <w:t>do</w:t>
      </w:r>
      <w:r w:rsidR="00103730">
        <w:rPr>
          <w:rFonts w:ascii="Arial" w:hAnsi="Arial" w:cs="Arial"/>
          <w:sz w:val="22"/>
          <w:szCs w:val="22"/>
        </w:rPr>
        <w:t xml:space="preserve">cuments </w:t>
      </w:r>
      <w:r w:rsidR="00E623E2">
        <w:rPr>
          <w:rFonts w:ascii="Arial" w:hAnsi="Arial" w:cs="Arial"/>
          <w:sz w:val="22"/>
          <w:szCs w:val="22"/>
        </w:rPr>
        <w:t xml:space="preserve">listed </w:t>
      </w:r>
      <w:r w:rsidR="00103730">
        <w:rPr>
          <w:rFonts w:ascii="Arial" w:hAnsi="Arial" w:cs="Arial"/>
          <w:sz w:val="22"/>
          <w:szCs w:val="22"/>
        </w:rPr>
        <w:t>in Figure 1</w:t>
      </w:r>
      <w:r w:rsidR="00E02ED7">
        <w:rPr>
          <w:rFonts w:ascii="Arial" w:hAnsi="Arial" w:cs="Arial"/>
          <w:sz w:val="22"/>
          <w:szCs w:val="22"/>
        </w:rPr>
        <w:t xml:space="preserve"> (below)</w:t>
      </w:r>
      <w:r w:rsidR="00DA3149">
        <w:rPr>
          <w:rFonts w:ascii="Arial" w:hAnsi="Arial" w:cs="Arial"/>
          <w:sz w:val="22"/>
          <w:szCs w:val="22"/>
        </w:rPr>
        <w:t>.</w:t>
      </w:r>
      <w:r w:rsidR="009E3F37">
        <w:rPr>
          <w:rFonts w:ascii="Arial" w:hAnsi="Arial" w:cs="Arial"/>
          <w:sz w:val="22"/>
          <w:szCs w:val="22"/>
        </w:rPr>
        <w:t xml:space="preserve"> </w:t>
      </w:r>
      <w:r w:rsidR="00F05D20">
        <w:rPr>
          <w:rFonts w:ascii="Arial" w:hAnsi="Arial" w:cs="Arial"/>
          <w:sz w:val="22"/>
          <w:szCs w:val="22"/>
        </w:rPr>
        <w:t xml:space="preserve">The </w:t>
      </w:r>
      <w:r w:rsidR="00F05D20" w:rsidRPr="00227435">
        <w:rPr>
          <w:rFonts w:ascii="Arial" w:hAnsi="Arial" w:cs="Arial"/>
          <w:i/>
          <w:iCs/>
          <w:sz w:val="22"/>
          <w:szCs w:val="22"/>
        </w:rPr>
        <w:t>Santalum spicatum</w:t>
      </w:r>
      <w:r w:rsidR="00F05D20">
        <w:rPr>
          <w:rFonts w:ascii="Arial" w:hAnsi="Arial" w:cs="Arial"/>
          <w:sz w:val="22"/>
          <w:szCs w:val="22"/>
        </w:rPr>
        <w:t xml:space="preserve"> (Sandalwood) Biodiversity Management Progra</w:t>
      </w:r>
      <w:r w:rsidR="00227435">
        <w:rPr>
          <w:rFonts w:ascii="Arial" w:hAnsi="Arial" w:cs="Arial"/>
          <w:sz w:val="22"/>
          <w:szCs w:val="22"/>
        </w:rPr>
        <w:t>mme</w:t>
      </w:r>
      <w:r w:rsidR="0089587A">
        <w:rPr>
          <w:rFonts w:ascii="Arial" w:hAnsi="Arial" w:cs="Arial"/>
          <w:sz w:val="22"/>
          <w:szCs w:val="22"/>
        </w:rPr>
        <w:t xml:space="preserve"> can be found </w:t>
      </w:r>
      <w:hyperlink r:id="rId14">
        <w:r w:rsidR="74E1918C" w:rsidRPr="6D4AC685">
          <w:rPr>
            <w:rStyle w:val="Hyperlink"/>
            <w:rFonts w:ascii="Arial" w:hAnsi="Arial" w:cs="Arial"/>
            <w:sz w:val="22"/>
            <w:szCs w:val="22"/>
          </w:rPr>
          <w:t>here</w:t>
        </w:r>
      </w:hyperlink>
      <w:r w:rsidR="0089587A">
        <w:rPr>
          <w:rFonts w:ascii="Arial" w:hAnsi="Arial" w:cs="Arial"/>
          <w:sz w:val="22"/>
          <w:szCs w:val="22"/>
        </w:rPr>
        <w:t xml:space="preserve"> and the </w:t>
      </w:r>
      <w:r w:rsidR="008901DB" w:rsidRPr="008901DB">
        <w:rPr>
          <w:rFonts w:ascii="Arial" w:hAnsi="Arial" w:cs="Arial"/>
          <w:i/>
          <w:iCs/>
          <w:sz w:val="22"/>
          <w:szCs w:val="22"/>
        </w:rPr>
        <w:t>CEO Guideline to support the Biodiversity Conservation Regulations: Sandalwood Licensing</w:t>
      </w:r>
      <w:r w:rsidR="007C372F">
        <w:rPr>
          <w:rFonts w:ascii="Arial" w:hAnsi="Arial" w:cs="Arial"/>
          <w:sz w:val="22"/>
          <w:szCs w:val="22"/>
        </w:rPr>
        <w:t xml:space="preserve"> </w:t>
      </w:r>
      <w:r w:rsidR="00287ACC">
        <w:rPr>
          <w:rFonts w:ascii="Arial" w:hAnsi="Arial" w:cs="Arial"/>
          <w:sz w:val="22"/>
          <w:szCs w:val="22"/>
        </w:rPr>
        <w:t xml:space="preserve">(Sandalwood CEO </w:t>
      </w:r>
      <w:r w:rsidR="008B3618">
        <w:rPr>
          <w:rFonts w:ascii="Arial" w:hAnsi="Arial" w:cs="Arial"/>
          <w:sz w:val="22"/>
          <w:szCs w:val="22"/>
        </w:rPr>
        <w:t>Guideline</w:t>
      </w:r>
      <w:r w:rsidR="00287ACC">
        <w:rPr>
          <w:rFonts w:ascii="Arial" w:hAnsi="Arial" w:cs="Arial"/>
          <w:sz w:val="22"/>
          <w:szCs w:val="22"/>
        </w:rPr>
        <w:t>)</w:t>
      </w:r>
      <w:r w:rsidR="007C372F">
        <w:rPr>
          <w:rFonts w:ascii="Arial" w:hAnsi="Arial" w:cs="Arial"/>
          <w:sz w:val="22"/>
          <w:szCs w:val="22"/>
        </w:rPr>
        <w:t xml:space="preserve"> </w:t>
      </w:r>
      <w:hyperlink r:id="rId15">
        <w:r w:rsidR="74E1918C" w:rsidRPr="6D4AC685">
          <w:rPr>
            <w:rStyle w:val="Hyperlink"/>
            <w:rFonts w:ascii="Arial" w:hAnsi="Arial" w:cs="Arial"/>
            <w:sz w:val="22"/>
            <w:szCs w:val="22"/>
          </w:rPr>
          <w:t>here</w:t>
        </w:r>
      </w:hyperlink>
      <w:r w:rsidR="007C372F">
        <w:rPr>
          <w:rFonts w:ascii="Arial" w:hAnsi="Arial" w:cs="Arial"/>
          <w:sz w:val="22"/>
          <w:szCs w:val="22"/>
        </w:rPr>
        <w:t>.</w:t>
      </w:r>
    </w:p>
    <w:p w14:paraId="15590FA1" w14:textId="77777777" w:rsidR="00012393" w:rsidRDefault="00012393" w:rsidP="6D4AC685">
      <w:pPr>
        <w:pStyle w:val="TxBrp9"/>
        <w:tabs>
          <w:tab w:val="clear" w:pos="952"/>
          <w:tab w:val="clear" w:pos="1354"/>
        </w:tabs>
        <w:spacing w:line="240" w:lineRule="auto"/>
        <w:ind w:left="0" w:firstLine="0"/>
        <w:rPr>
          <w:rFonts w:ascii="Arial" w:hAnsi="Arial" w:cs="Arial"/>
          <w:sz w:val="22"/>
          <w:szCs w:val="22"/>
        </w:rPr>
      </w:pPr>
    </w:p>
    <w:p w14:paraId="7587B23D" w14:textId="43661E1A" w:rsidR="003E5794" w:rsidRPr="00073B7A" w:rsidRDefault="00C56859" w:rsidP="6D4AC685">
      <w:pPr>
        <w:pStyle w:val="TxBrp9"/>
        <w:tabs>
          <w:tab w:val="clear" w:pos="952"/>
          <w:tab w:val="clear" w:pos="1354"/>
        </w:tabs>
        <w:spacing w:line="240" w:lineRule="auto"/>
        <w:ind w:left="0" w:firstLine="0"/>
        <w:jc w:val="center"/>
        <w:rPr>
          <w:rFonts w:ascii="Arial" w:hAnsi="Arial" w:cs="Arial"/>
          <w:sz w:val="22"/>
          <w:szCs w:val="22"/>
        </w:rPr>
      </w:pPr>
      <w:r w:rsidRPr="00A9682E">
        <w:rPr>
          <w:rFonts w:ascii="Arial" w:hAnsi="Arial" w:cs="Arial"/>
          <w:noProof/>
          <w:sz w:val="22"/>
          <w:szCs w:val="22"/>
        </w:rPr>
        <w:object w:dxaOrig="4935" w:dyaOrig="7365" w14:anchorId="14B9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5pt;height:363.1pt" o:ole="">
            <v:imagedata r:id="rId16" o:title=""/>
          </v:shape>
          <o:OLEObject Type="Embed" ProgID="Visio.Drawing.15" ShapeID="_x0000_i1025" DrawAspect="Content" ObjectID="_1803388514" r:id="rId17"/>
        </w:object>
      </w:r>
    </w:p>
    <w:p w14:paraId="77A28AD8" w14:textId="67D4A81E" w:rsidR="00AC10B5" w:rsidRDefault="004B7391" w:rsidP="6D4AC685">
      <w:pPr>
        <w:spacing w:after="200"/>
        <w:jc w:val="center"/>
        <w:rPr>
          <w:rFonts w:asciiTheme="majorHAnsi" w:eastAsiaTheme="majorEastAsia" w:hAnsiTheme="majorHAnsi" w:cstheme="majorBidi"/>
          <w:color w:val="365F91" w:themeColor="accent1" w:themeShade="BF"/>
          <w:sz w:val="32"/>
          <w:szCs w:val="32"/>
        </w:rPr>
      </w:pPr>
      <w:r w:rsidRPr="6D4AC685">
        <w:rPr>
          <w:rFonts w:ascii="Arial" w:hAnsi="Arial" w:cs="Arial"/>
          <w:color w:val="365F91" w:themeColor="accent1" w:themeShade="BF"/>
          <w:sz w:val="22"/>
          <w:szCs w:val="22"/>
        </w:rPr>
        <w:t>Figure 1. Sandalwood licensing framework</w:t>
      </w:r>
      <w:bookmarkStart w:id="2" w:name="_Hlk187155205"/>
    </w:p>
    <w:p w14:paraId="22EE6BA1" w14:textId="084FC76E" w:rsidR="00A52343" w:rsidRPr="00621CFC" w:rsidRDefault="001A4802" w:rsidP="00F014A5">
      <w:pPr>
        <w:pStyle w:val="Heading1"/>
        <w:jc w:val="left"/>
      </w:pPr>
      <w:r w:rsidRPr="00621CFC">
        <w:lastRenderedPageBreak/>
        <w:t xml:space="preserve">Sandalwood </w:t>
      </w:r>
      <w:r w:rsidR="00B21D69">
        <w:t xml:space="preserve">contact </w:t>
      </w:r>
      <w:r w:rsidRPr="00621CFC">
        <w:t>i</w:t>
      </w:r>
      <w:r w:rsidR="00A52343" w:rsidRPr="00621CFC">
        <w:t>nformation</w:t>
      </w:r>
    </w:p>
    <w:tbl>
      <w:tblPr>
        <w:tblStyle w:val="TableGrid"/>
        <w:tblW w:w="0" w:type="auto"/>
        <w:tblLook w:val="04A0" w:firstRow="1" w:lastRow="0" w:firstColumn="1" w:lastColumn="0" w:noHBand="0" w:noVBand="1"/>
      </w:tblPr>
      <w:tblGrid>
        <w:gridCol w:w="3818"/>
        <w:gridCol w:w="5892"/>
      </w:tblGrid>
      <w:tr w:rsidR="001416E4" w14:paraId="071C39EB" w14:textId="77777777" w:rsidTr="7DE258C0">
        <w:trPr>
          <w:trHeight w:val="1124"/>
        </w:trPr>
        <w:tc>
          <w:tcPr>
            <w:tcW w:w="3818" w:type="dxa"/>
          </w:tcPr>
          <w:bookmarkEnd w:id="2"/>
          <w:p w14:paraId="1B72F8CC" w14:textId="1C00FA93" w:rsidR="001416E4" w:rsidRDefault="001416E4" w:rsidP="148B2895">
            <w:pPr>
              <w:tabs>
                <w:tab w:val="left" w:pos="3828"/>
              </w:tabs>
              <w:spacing w:before="60" w:after="60"/>
              <w:jc w:val="left"/>
              <w:rPr>
                <w:rFonts w:ascii="Arial" w:hAnsi="Arial" w:cs="Arial"/>
                <w:snapToGrid w:val="0"/>
                <w:color w:val="auto"/>
                <w:sz w:val="22"/>
                <w:szCs w:val="22"/>
              </w:rPr>
            </w:pPr>
            <w:r w:rsidRPr="148B2895">
              <w:rPr>
                <w:rFonts w:ascii="Arial" w:hAnsi="Arial" w:cs="Arial"/>
                <w:sz w:val="22"/>
                <w:szCs w:val="22"/>
              </w:rPr>
              <w:t xml:space="preserve">Wild sandalwood harvesting and licensing </w:t>
            </w:r>
            <w:r w:rsidR="344DDC79" w:rsidRPr="148B2895">
              <w:rPr>
                <w:rFonts w:ascii="Arial" w:hAnsi="Arial" w:cs="Arial"/>
                <w:sz w:val="22"/>
                <w:szCs w:val="22"/>
              </w:rPr>
              <w:t>administration</w:t>
            </w:r>
          </w:p>
        </w:tc>
        <w:tc>
          <w:tcPr>
            <w:tcW w:w="5892" w:type="dxa"/>
          </w:tcPr>
          <w:p w14:paraId="04F3E546" w14:textId="49B57A9E" w:rsidR="001416E4" w:rsidRDefault="001416E4" w:rsidP="148B2895">
            <w:pPr>
              <w:tabs>
                <w:tab w:val="left" w:pos="3828"/>
              </w:tabs>
              <w:spacing w:before="60" w:after="60"/>
              <w:jc w:val="left"/>
              <w:rPr>
                <w:rFonts w:ascii="Arial" w:hAnsi="Arial" w:cs="Arial"/>
                <w:sz w:val="22"/>
                <w:szCs w:val="22"/>
              </w:rPr>
            </w:pPr>
            <w:r w:rsidRPr="148B2895">
              <w:rPr>
                <w:rFonts w:ascii="Arial" w:hAnsi="Arial" w:cs="Arial"/>
                <w:sz w:val="22"/>
                <w:szCs w:val="22"/>
              </w:rPr>
              <w:t>Wildlife Licensing</w:t>
            </w:r>
            <w:r w:rsidR="344DDC79" w:rsidRPr="148B2895">
              <w:rPr>
                <w:rFonts w:ascii="Arial" w:hAnsi="Arial" w:cs="Arial"/>
                <w:sz w:val="22"/>
                <w:szCs w:val="22"/>
              </w:rPr>
              <w:t xml:space="preserve"> Section</w:t>
            </w:r>
          </w:p>
          <w:p w14:paraId="0F5359F2" w14:textId="54C04402" w:rsidR="001416E4" w:rsidRDefault="525A1FF0" w:rsidP="148B2895">
            <w:pPr>
              <w:tabs>
                <w:tab w:val="left" w:pos="3828"/>
              </w:tabs>
              <w:spacing w:before="60" w:after="60"/>
              <w:jc w:val="left"/>
              <w:rPr>
                <w:rFonts w:ascii="Arial" w:hAnsi="Arial" w:cs="Arial"/>
                <w:sz w:val="22"/>
                <w:szCs w:val="22"/>
              </w:rPr>
            </w:pPr>
            <w:r w:rsidRPr="148B2895">
              <w:rPr>
                <w:rFonts w:ascii="Arial" w:hAnsi="Arial" w:cs="Arial"/>
                <w:sz w:val="22"/>
                <w:szCs w:val="22"/>
              </w:rPr>
              <w:t>(08) 921</w:t>
            </w:r>
            <w:r w:rsidR="1CB61F99" w:rsidRPr="148B2895">
              <w:rPr>
                <w:rFonts w:ascii="Arial" w:hAnsi="Arial" w:cs="Arial"/>
                <w:sz w:val="22"/>
                <w:szCs w:val="22"/>
              </w:rPr>
              <w:t>9</w:t>
            </w:r>
            <w:r w:rsidRPr="148B2895">
              <w:rPr>
                <w:rFonts w:ascii="Arial" w:hAnsi="Arial" w:cs="Arial"/>
                <w:sz w:val="22"/>
                <w:szCs w:val="22"/>
              </w:rPr>
              <w:t xml:space="preserve"> </w:t>
            </w:r>
            <w:r w:rsidR="131EC166" w:rsidRPr="148B2895">
              <w:rPr>
                <w:rFonts w:ascii="Arial" w:hAnsi="Arial" w:cs="Arial"/>
                <w:sz w:val="22"/>
                <w:szCs w:val="22"/>
              </w:rPr>
              <w:t>9000</w:t>
            </w:r>
          </w:p>
          <w:p w14:paraId="24BF7B8F" w14:textId="4D8BBC6B" w:rsidR="001416E4" w:rsidRDefault="001416E4" w:rsidP="148B2895">
            <w:pPr>
              <w:tabs>
                <w:tab w:val="left" w:pos="3828"/>
              </w:tabs>
              <w:spacing w:before="60" w:after="60"/>
              <w:jc w:val="left"/>
              <w:rPr>
                <w:rFonts w:ascii="Arial" w:hAnsi="Arial" w:cs="Arial"/>
                <w:sz w:val="22"/>
                <w:szCs w:val="22"/>
              </w:rPr>
            </w:pPr>
            <w:hyperlink r:id="rId18">
              <w:r w:rsidRPr="148B2895">
                <w:rPr>
                  <w:rStyle w:val="Hyperlink"/>
                  <w:rFonts w:ascii="Arial" w:hAnsi="Arial" w:cs="Arial"/>
                  <w:sz w:val="22"/>
                  <w:szCs w:val="22"/>
                </w:rPr>
                <w:t>wildlifelicensing@dbca.wa.gov.au</w:t>
              </w:r>
            </w:hyperlink>
          </w:p>
          <w:p w14:paraId="60F3E16F" w14:textId="77777777" w:rsidR="001416E4" w:rsidRDefault="001416E4" w:rsidP="148B2895">
            <w:pPr>
              <w:tabs>
                <w:tab w:val="left" w:pos="3828"/>
              </w:tabs>
              <w:spacing w:before="60" w:after="60"/>
              <w:jc w:val="left"/>
              <w:rPr>
                <w:rFonts w:ascii="Arial" w:hAnsi="Arial" w:cs="Arial"/>
                <w:snapToGrid w:val="0"/>
                <w:color w:val="auto"/>
                <w:sz w:val="22"/>
                <w:szCs w:val="22"/>
              </w:rPr>
            </w:pPr>
          </w:p>
        </w:tc>
      </w:tr>
      <w:tr w:rsidR="001416E4" w14:paraId="35E749AE" w14:textId="77777777" w:rsidTr="7DE258C0">
        <w:tc>
          <w:tcPr>
            <w:tcW w:w="3818" w:type="dxa"/>
          </w:tcPr>
          <w:p w14:paraId="60E690A2" w14:textId="1948E189" w:rsidR="001416E4" w:rsidRDefault="525A1FF0" w:rsidP="7DE258C0">
            <w:pPr>
              <w:tabs>
                <w:tab w:val="left" w:pos="3828"/>
              </w:tabs>
              <w:spacing w:before="60" w:after="60"/>
              <w:jc w:val="left"/>
              <w:rPr>
                <w:rFonts w:ascii="Arial" w:hAnsi="Arial" w:cs="Arial"/>
                <w:snapToGrid w:val="0"/>
                <w:color w:val="auto"/>
                <w:sz w:val="22"/>
                <w:szCs w:val="22"/>
              </w:rPr>
            </w:pPr>
            <w:r w:rsidRPr="7DE258C0">
              <w:rPr>
                <w:rFonts w:ascii="Arial" w:hAnsi="Arial" w:cs="Arial"/>
                <w:sz w:val="22"/>
                <w:szCs w:val="22"/>
              </w:rPr>
              <w:t>Issues regarding illegal activities or non-compliance with sandalwood licences</w:t>
            </w:r>
          </w:p>
        </w:tc>
        <w:tc>
          <w:tcPr>
            <w:tcW w:w="5892" w:type="dxa"/>
          </w:tcPr>
          <w:p w14:paraId="5A746F60" w14:textId="77777777" w:rsidR="004161DA" w:rsidRDefault="525A1FF0" w:rsidP="004161DA">
            <w:pPr>
              <w:tabs>
                <w:tab w:val="left" w:pos="3828"/>
              </w:tabs>
              <w:spacing w:before="60" w:after="60"/>
              <w:jc w:val="left"/>
            </w:pPr>
            <w:r w:rsidRPr="148B2895">
              <w:rPr>
                <w:rFonts w:ascii="Arial" w:hAnsi="Arial" w:cs="Arial"/>
                <w:sz w:val="22"/>
                <w:szCs w:val="22"/>
              </w:rPr>
              <w:t>Wildlife Protection Branch</w:t>
            </w:r>
          </w:p>
          <w:p w14:paraId="084793C3" w14:textId="3446FD32" w:rsidR="001416E4" w:rsidRDefault="525A1FF0" w:rsidP="148B2895">
            <w:pPr>
              <w:tabs>
                <w:tab w:val="left" w:pos="3828"/>
              </w:tabs>
              <w:spacing w:before="60" w:after="60"/>
              <w:jc w:val="left"/>
              <w:rPr>
                <w:rFonts w:ascii="Arial" w:hAnsi="Arial" w:cs="Arial"/>
                <w:sz w:val="22"/>
                <w:szCs w:val="22"/>
              </w:rPr>
            </w:pPr>
            <w:r w:rsidRPr="148B2895">
              <w:rPr>
                <w:rFonts w:ascii="Arial" w:hAnsi="Arial" w:cs="Arial"/>
                <w:sz w:val="22"/>
                <w:szCs w:val="22"/>
              </w:rPr>
              <w:t>(08) 9219 9840</w:t>
            </w:r>
          </w:p>
          <w:p w14:paraId="100FF4BF" w14:textId="6EFA25BC" w:rsidR="004161DA" w:rsidRPr="004161DA" w:rsidRDefault="00D44FDC" w:rsidP="004161DA">
            <w:pPr>
              <w:tabs>
                <w:tab w:val="left" w:pos="3828"/>
              </w:tabs>
              <w:spacing w:before="60" w:after="60"/>
              <w:jc w:val="left"/>
              <w:rPr>
                <w:rFonts w:ascii="Arial" w:hAnsi="Arial" w:cs="Arial"/>
                <w:sz w:val="22"/>
                <w:szCs w:val="22"/>
              </w:rPr>
            </w:pPr>
            <w:hyperlink r:id="rId19" w:history="1">
              <w:r w:rsidRPr="00A948E4">
                <w:rPr>
                  <w:rStyle w:val="Hyperlink"/>
                  <w:rFonts w:ascii="Arial" w:hAnsi="Arial" w:cs="Arial"/>
                  <w:snapToGrid w:val="0"/>
                  <w:sz w:val="22"/>
                  <w:szCs w:val="22"/>
                </w:rPr>
                <w:t>wildlife.protection@dbca.wa.gov.au</w:t>
              </w:r>
            </w:hyperlink>
            <w:r w:rsidR="004161DA">
              <w:rPr>
                <w:rFonts w:ascii="Arial" w:hAnsi="Arial" w:cs="Arial"/>
                <w:snapToGrid w:val="0"/>
                <w:sz w:val="22"/>
                <w:szCs w:val="22"/>
              </w:rPr>
              <w:t xml:space="preserve"> </w:t>
            </w:r>
          </w:p>
          <w:p w14:paraId="3CFC4B73" w14:textId="77777777" w:rsidR="001416E4" w:rsidRDefault="001416E4" w:rsidP="148B2895">
            <w:pPr>
              <w:tabs>
                <w:tab w:val="left" w:pos="3828"/>
              </w:tabs>
              <w:spacing w:before="60" w:after="60"/>
              <w:jc w:val="left"/>
              <w:rPr>
                <w:rFonts w:ascii="Arial" w:hAnsi="Arial" w:cs="Arial"/>
                <w:snapToGrid w:val="0"/>
                <w:color w:val="auto"/>
                <w:sz w:val="22"/>
                <w:szCs w:val="22"/>
              </w:rPr>
            </w:pPr>
          </w:p>
        </w:tc>
      </w:tr>
      <w:tr w:rsidR="001416E4" w14:paraId="106B1521" w14:textId="77777777" w:rsidTr="7DE258C0">
        <w:tc>
          <w:tcPr>
            <w:tcW w:w="3818" w:type="dxa"/>
          </w:tcPr>
          <w:p w14:paraId="050255F5" w14:textId="0297EC17" w:rsidR="001416E4" w:rsidRDefault="525A1FF0" w:rsidP="148B2895">
            <w:pPr>
              <w:tabs>
                <w:tab w:val="left" w:pos="3828"/>
              </w:tabs>
              <w:spacing w:before="60" w:after="60"/>
              <w:jc w:val="left"/>
              <w:rPr>
                <w:rFonts w:ascii="Arial" w:hAnsi="Arial" w:cs="Arial"/>
                <w:snapToGrid w:val="0"/>
                <w:color w:val="auto"/>
                <w:sz w:val="22"/>
                <w:szCs w:val="22"/>
              </w:rPr>
            </w:pPr>
            <w:r w:rsidRPr="148B2895">
              <w:rPr>
                <w:rFonts w:ascii="Arial" w:hAnsi="Arial" w:cs="Arial"/>
                <w:sz w:val="22"/>
                <w:szCs w:val="22"/>
              </w:rPr>
              <w:t>Sandalwood conservation and ecologically sustainable use</w:t>
            </w:r>
          </w:p>
        </w:tc>
        <w:tc>
          <w:tcPr>
            <w:tcW w:w="5892" w:type="dxa"/>
          </w:tcPr>
          <w:p w14:paraId="7B40BCAD" w14:textId="7FADD39D" w:rsidR="00C522C9" w:rsidRPr="00D421E3" w:rsidRDefault="010F5D2D" w:rsidP="148B2895">
            <w:pPr>
              <w:tabs>
                <w:tab w:val="left" w:pos="3828"/>
              </w:tabs>
              <w:spacing w:before="60" w:after="60"/>
              <w:jc w:val="left"/>
              <w:rPr>
                <w:rFonts w:ascii="Arial" w:hAnsi="Arial" w:cs="Arial"/>
                <w:sz w:val="22"/>
                <w:szCs w:val="22"/>
              </w:rPr>
            </w:pPr>
            <w:r w:rsidRPr="148B2895">
              <w:rPr>
                <w:rFonts w:ascii="Arial" w:hAnsi="Arial" w:cs="Arial"/>
                <w:sz w:val="22"/>
                <w:szCs w:val="22"/>
              </w:rPr>
              <w:t>San</w:t>
            </w:r>
            <w:r w:rsidR="56E889FC" w:rsidRPr="148B2895">
              <w:rPr>
                <w:rFonts w:ascii="Arial" w:hAnsi="Arial" w:cs="Arial"/>
                <w:sz w:val="22"/>
                <w:szCs w:val="22"/>
              </w:rPr>
              <w:t>dalwood Project Team</w:t>
            </w:r>
          </w:p>
          <w:p w14:paraId="10290096" w14:textId="27EBF155" w:rsidR="007400C9" w:rsidRDefault="56E889FC" w:rsidP="007400C9">
            <w:pPr>
              <w:tabs>
                <w:tab w:val="left" w:pos="3828"/>
              </w:tabs>
              <w:spacing w:before="60" w:after="60"/>
              <w:jc w:val="left"/>
              <w:rPr>
                <w:rFonts w:ascii="Arial" w:hAnsi="Arial" w:cs="Arial"/>
                <w:sz w:val="22"/>
                <w:szCs w:val="22"/>
              </w:rPr>
            </w:pPr>
            <w:r w:rsidRPr="148B2895">
              <w:rPr>
                <w:rFonts w:ascii="Arial" w:hAnsi="Arial" w:cs="Arial"/>
                <w:sz w:val="22"/>
                <w:szCs w:val="22"/>
              </w:rPr>
              <w:t>(08) 9219 90</w:t>
            </w:r>
            <w:r w:rsidR="007400C9">
              <w:rPr>
                <w:rFonts w:ascii="Arial" w:hAnsi="Arial" w:cs="Arial"/>
                <w:sz w:val="22"/>
                <w:szCs w:val="22"/>
              </w:rPr>
              <w:t>00</w:t>
            </w:r>
          </w:p>
          <w:p w14:paraId="7DBB2AEF" w14:textId="24208F5F" w:rsidR="001416E4" w:rsidRDefault="366F26B3" w:rsidP="007400C9">
            <w:pPr>
              <w:tabs>
                <w:tab w:val="left" w:pos="3828"/>
              </w:tabs>
              <w:spacing w:before="60" w:after="60"/>
              <w:jc w:val="left"/>
              <w:rPr>
                <w:rFonts w:ascii="Arial" w:hAnsi="Arial" w:cs="Arial"/>
                <w:snapToGrid w:val="0"/>
                <w:color w:val="auto"/>
                <w:sz w:val="22"/>
                <w:szCs w:val="22"/>
              </w:rPr>
            </w:pPr>
            <w:hyperlink r:id="rId20">
              <w:r w:rsidRPr="148B2895">
                <w:rPr>
                  <w:rStyle w:val="Hyperlink"/>
                  <w:rFonts w:ascii="Arial" w:hAnsi="Arial" w:cs="Arial"/>
                  <w:sz w:val="22"/>
                  <w:szCs w:val="22"/>
                </w:rPr>
                <w:t>sandalwood@dbca.wa.gov.au</w:t>
              </w:r>
            </w:hyperlink>
          </w:p>
        </w:tc>
      </w:tr>
      <w:tr w:rsidR="00796ECC" w14:paraId="02FB5ED8" w14:textId="77777777" w:rsidTr="7DE258C0">
        <w:tc>
          <w:tcPr>
            <w:tcW w:w="9710" w:type="dxa"/>
            <w:gridSpan w:val="2"/>
            <w:tcBorders>
              <w:top w:val="nil"/>
              <w:left w:val="nil"/>
              <w:bottom w:val="nil"/>
              <w:right w:val="nil"/>
            </w:tcBorders>
          </w:tcPr>
          <w:p w14:paraId="5E65D077" w14:textId="11531194" w:rsidR="006823A2" w:rsidRDefault="006823A2" w:rsidP="004849D0">
            <w:pPr>
              <w:pStyle w:val="TxBrp6"/>
              <w:tabs>
                <w:tab w:val="clear" w:pos="204"/>
              </w:tabs>
              <w:spacing w:line="240" w:lineRule="auto"/>
              <w:rPr>
                <w:rFonts w:ascii="Arial" w:hAnsi="Arial" w:cs="Arial"/>
                <w:b/>
                <w:sz w:val="22"/>
                <w:szCs w:val="22"/>
              </w:rPr>
            </w:pPr>
          </w:p>
        </w:tc>
      </w:tr>
    </w:tbl>
    <w:p w14:paraId="67830033" w14:textId="180DEF97" w:rsidR="00AD49D7" w:rsidRDefault="005B240D" w:rsidP="004849D0">
      <w:pPr>
        <w:pStyle w:val="Heading1"/>
        <w:spacing w:before="0"/>
        <w:jc w:val="left"/>
      </w:pPr>
      <w:r>
        <w:t>Regional protoc</w:t>
      </w:r>
      <w:r w:rsidR="00005500">
        <w:t xml:space="preserve">ols for </w:t>
      </w:r>
      <w:r w:rsidR="0021211C">
        <w:t xml:space="preserve">the </w:t>
      </w:r>
      <w:r w:rsidR="007F6352">
        <w:t>tak</w:t>
      </w:r>
      <w:r w:rsidR="00AA57EF">
        <w:t>e</w:t>
      </w:r>
      <w:r w:rsidR="007F6352">
        <w:t xml:space="preserve"> of sandalwood</w:t>
      </w:r>
    </w:p>
    <w:p w14:paraId="01AFF52E" w14:textId="64447379" w:rsidR="007F31E8" w:rsidRDefault="00BD2DA1" w:rsidP="4046AC31">
      <w:pPr>
        <w:jc w:val="left"/>
        <w:rPr>
          <w:rFonts w:ascii="Arial" w:hAnsi="Arial" w:cs="Arial"/>
          <w:color w:val="auto"/>
          <w:sz w:val="22"/>
          <w:szCs w:val="22"/>
        </w:rPr>
      </w:pPr>
      <w:r w:rsidRPr="4046AC31">
        <w:rPr>
          <w:rFonts w:ascii="Arial" w:hAnsi="Arial" w:cs="Arial"/>
          <w:color w:val="auto"/>
          <w:sz w:val="22"/>
          <w:szCs w:val="22"/>
        </w:rPr>
        <w:t>Regional</w:t>
      </w:r>
      <w:r w:rsidR="007364B0" w:rsidRPr="4046AC31">
        <w:rPr>
          <w:rFonts w:ascii="Arial" w:hAnsi="Arial" w:cs="Arial"/>
          <w:color w:val="auto"/>
          <w:sz w:val="22"/>
          <w:szCs w:val="22"/>
        </w:rPr>
        <w:t xml:space="preserve"> protocols for </w:t>
      </w:r>
      <w:r w:rsidR="00243A3F" w:rsidRPr="4046AC31">
        <w:rPr>
          <w:rFonts w:ascii="Arial" w:hAnsi="Arial" w:cs="Arial"/>
          <w:color w:val="auto"/>
          <w:sz w:val="22"/>
          <w:szCs w:val="22"/>
        </w:rPr>
        <w:t>sandalwood take</w:t>
      </w:r>
      <w:r w:rsidR="00C91477" w:rsidRPr="4046AC31">
        <w:rPr>
          <w:rFonts w:ascii="Arial" w:hAnsi="Arial" w:cs="Arial"/>
          <w:color w:val="auto"/>
          <w:sz w:val="22"/>
          <w:szCs w:val="22"/>
        </w:rPr>
        <w:t xml:space="preserve">, will apply </w:t>
      </w:r>
      <w:r w:rsidR="00646CE9" w:rsidRPr="4046AC31">
        <w:rPr>
          <w:rFonts w:ascii="Arial" w:hAnsi="Arial" w:cs="Arial"/>
          <w:color w:val="auto"/>
          <w:sz w:val="22"/>
          <w:szCs w:val="22"/>
        </w:rPr>
        <w:t xml:space="preserve">for </w:t>
      </w:r>
      <w:r w:rsidR="00222842" w:rsidRPr="4046AC31">
        <w:rPr>
          <w:rFonts w:ascii="Arial" w:hAnsi="Arial" w:cs="Arial"/>
          <w:color w:val="auto"/>
          <w:sz w:val="22"/>
          <w:szCs w:val="22"/>
        </w:rPr>
        <w:t xml:space="preserve">different subregions of the </w:t>
      </w:r>
      <w:r w:rsidR="00646CE9" w:rsidRPr="4046AC31">
        <w:rPr>
          <w:rFonts w:ascii="Arial" w:hAnsi="Arial" w:cs="Arial"/>
          <w:color w:val="auto"/>
          <w:sz w:val="22"/>
          <w:szCs w:val="22"/>
        </w:rPr>
        <w:t>Interim Biogeographic</w:t>
      </w:r>
      <w:r w:rsidR="005A012D" w:rsidRPr="4046AC31">
        <w:rPr>
          <w:rFonts w:ascii="Arial" w:hAnsi="Arial" w:cs="Arial"/>
          <w:color w:val="auto"/>
          <w:sz w:val="22"/>
          <w:szCs w:val="22"/>
        </w:rPr>
        <w:t xml:space="preserve"> Regionalisation of Australia</w:t>
      </w:r>
      <w:r w:rsidR="00222842" w:rsidRPr="4046AC31">
        <w:rPr>
          <w:rFonts w:ascii="Arial" w:hAnsi="Arial" w:cs="Arial"/>
          <w:color w:val="auto"/>
          <w:sz w:val="22"/>
          <w:szCs w:val="22"/>
        </w:rPr>
        <w:t xml:space="preserve"> (IBRA)</w:t>
      </w:r>
      <w:r w:rsidR="00C27480" w:rsidRPr="4046AC31">
        <w:rPr>
          <w:rFonts w:ascii="Arial" w:hAnsi="Arial" w:cs="Arial"/>
          <w:color w:val="auto"/>
          <w:sz w:val="22"/>
          <w:szCs w:val="22"/>
        </w:rPr>
        <w:t xml:space="preserve"> (Figure 2)</w:t>
      </w:r>
      <w:r w:rsidR="005A012D" w:rsidRPr="4046AC31">
        <w:rPr>
          <w:rFonts w:ascii="Arial" w:hAnsi="Arial" w:cs="Arial"/>
          <w:color w:val="auto"/>
          <w:sz w:val="22"/>
          <w:szCs w:val="22"/>
        </w:rPr>
        <w:t>.</w:t>
      </w:r>
      <w:r w:rsidR="00524192" w:rsidRPr="4046AC31">
        <w:rPr>
          <w:rFonts w:ascii="Arial" w:hAnsi="Arial" w:cs="Arial"/>
          <w:color w:val="auto"/>
          <w:sz w:val="22"/>
          <w:szCs w:val="22"/>
        </w:rPr>
        <w:t xml:space="preserve"> This is based on </w:t>
      </w:r>
      <w:r w:rsidR="00F77B73" w:rsidRPr="4046AC31">
        <w:rPr>
          <w:rFonts w:ascii="Arial" w:hAnsi="Arial" w:cs="Arial"/>
          <w:color w:val="auto"/>
          <w:sz w:val="22"/>
          <w:szCs w:val="22"/>
        </w:rPr>
        <w:t xml:space="preserve">environmental factors including climate, </w:t>
      </w:r>
      <w:r w:rsidR="00CC062D" w:rsidRPr="4046AC31">
        <w:rPr>
          <w:rFonts w:ascii="Arial" w:hAnsi="Arial" w:cs="Arial"/>
          <w:color w:val="auto"/>
          <w:sz w:val="22"/>
          <w:szCs w:val="22"/>
        </w:rPr>
        <w:t>soils, population viability</w:t>
      </w:r>
      <w:r w:rsidR="005128B9" w:rsidRPr="4046AC31">
        <w:rPr>
          <w:rFonts w:ascii="Arial" w:hAnsi="Arial" w:cs="Arial"/>
          <w:color w:val="auto"/>
          <w:sz w:val="22"/>
          <w:szCs w:val="22"/>
        </w:rPr>
        <w:t xml:space="preserve">, and pressures such </w:t>
      </w:r>
      <w:r w:rsidR="005E0470">
        <w:rPr>
          <w:rFonts w:ascii="Arial" w:hAnsi="Arial" w:cs="Arial"/>
          <w:color w:val="auto"/>
          <w:sz w:val="22"/>
          <w:szCs w:val="22"/>
        </w:rPr>
        <w:t xml:space="preserve">as </w:t>
      </w:r>
      <w:r w:rsidR="00600EA6" w:rsidRPr="4046AC31">
        <w:rPr>
          <w:rFonts w:ascii="Arial" w:hAnsi="Arial" w:cs="Arial"/>
          <w:color w:val="auto"/>
          <w:sz w:val="22"/>
          <w:szCs w:val="22"/>
        </w:rPr>
        <w:t xml:space="preserve">previous harvesting history, </w:t>
      </w:r>
      <w:r w:rsidR="005128B9" w:rsidRPr="4046AC31">
        <w:rPr>
          <w:rFonts w:ascii="Arial" w:hAnsi="Arial" w:cs="Arial"/>
          <w:color w:val="auto"/>
          <w:sz w:val="22"/>
          <w:szCs w:val="22"/>
        </w:rPr>
        <w:t>stock and feral animal</w:t>
      </w:r>
      <w:r w:rsidR="00D35829" w:rsidRPr="4046AC31">
        <w:rPr>
          <w:rFonts w:ascii="Arial" w:hAnsi="Arial" w:cs="Arial"/>
          <w:color w:val="auto"/>
          <w:sz w:val="22"/>
          <w:szCs w:val="22"/>
        </w:rPr>
        <w:t xml:space="preserve">s, which vary </w:t>
      </w:r>
      <w:r w:rsidR="00CD031A" w:rsidRPr="4046AC31">
        <w:rPr>
          <w:rFonts w:ascii="Arial" w:hAnsi="Arial" w:cs="Arial"/>
          <w:color w:val="auto"/>
          <w:sz w:val="22"/>
          <w:szCs w:val="22"/>
        </w:rPr>
        <w:t>regionally</w:t>
      </w:r>
      <w:r w:rsidR="00465370" w:rsidRPr="4046AC31">
        <w:rPr>
          <w:rFonts w:ascii="Arial" w:hAnsi="Arial" w:cs="Arial"/>
          <w:color w:val="auto"/>
          <w:sz w:val="22"/>
          <w:szCs w:val="22"/>
        </w:rPr>
        <w:t>.</w:t>
      </w:r>
      <w:r w:rsidR="00A4679B" w:rsidRPr="4046AC31">
        <w:rPr>
          <w:rFonts w:ascii="Arial" w:hAnsi="Arial" w:cs="Arial"/>
          <w:color w:val="auto"/>
          <w:sz w:val="22"/>
          <w:szCs w:val="22"/>
        </w:rPr>
        <w:t xml:space="preserve"> Table 1 outlines the regional protocols.</w:t>
      </w:r>
    </w:p>
    <w:p w14:paraId="607FAFF6" w14:textId="77777777" w:rsidR="00B7175E" w:rsidRDefault="00B7175E" w:rsidP="00B7175E">
      <w:pPr>
        <w:jc w:val="left"/>
        <w:rPr>
          <w:rFonts w:ascii="Arial" w:hAnsi="Arial" w:cs="Arial"/>
          <w:color w:val="auto"/>
          <w:sz w:val="22"/>
          <w:szCs w:val="22"/>
        </w:rPr>
      </w:pPr>
    </w:p>
    <w:p w14:paraId="440D29B2" w14:textId="117647DF" w:rsidR="00B7175E" w:rsidRDefault="3D363FED" w:rsidP="00B7175E">
      <w:pPr>
        <w:jc w:val="left"/>
        <w:rPr>
          <w:rFonts w:ascii="Arial" w:hAnsi="Arial" w:cs="Arial"/>
          <w:color w:val="auto"/>
          <w:sz w:val="22"/>
          <w:szCs w:val="22"/>
        </w:rPr>
      </w:pPr>
      <w:r>
        <w:rPr>
          <w:noProof/>
        </w:rPr>
        <w:drawing>
          <wp:inline distT="0" distB="0" distL="0" distR="0" wp14:anchorId="49E76F16" wp14:editId="71498F0E">
            <wp:extent cx="5262524" cy="4812612"/>
            <wp:effectExtent l="19050" t="19050" r="14605" b="26670"/>
            <wp:docPr id="9362280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869" cy="4827560"/>
                    </a:xfrm>
                    <a:prstGeom prst="rect">
                      <a:avLst/>
                    </a:prstGeom>
                    <a:ln>
                      <a:solidFill>
                        <a:schemeClr val="tx1"/>
                      </a:solidFill>
                    </a:ln>
                  </pic:spPr>
                </pic:pic>
              </a:graphicData>
            </a:graphic>
          </wp:inline>
        </w:drawing>
      </w:r>
    </w:p>
    <w:p w14:paraId="662D43B4" w14:textId="74647C57" w:rsidR="007F2B6C" w:rsidRPr="003449CF" w:rsidRDefault="00C92109" w:rsidP="00904165">
      <w:pPr>
        <w:jc w:val="left"/>
        <w:rPr>
          <w:rFonts w:ascii="Arial" w:hAnsi="Arial" w:cs="Arial"/>
          <w:b/>
          <w:color w:val="365F91" w:themeColor="accent1" w:themeShade="BF"/>
        </w:rPr>
      </w:pPr>
      <w:r w:rsidRPr="6D4AC685">
        <w:rPr>
          <w:rFonts w:ascii="Arial" w:hAnsi="Arial" w:cs="Arial"/>
          <w:b/>
          <w:color w:val="auto"/>
          <w:sz w:val="22"/>
          <w:szCs w:val="22"/>
        </w:rPr>
        <w:t>Figure 2. Shows the IBRA subregions in which wild sandalwood occurs. These have been grouped into three regions for the purpose of defining regional protocols for the take of sandalwood.</w:t>
      </w:r>
    </w:p>
    <w:p w14:paraId="2126E756" w14:textId="27596452" w:rsidR="00374231" w:rsidRPr="00046462" w:rsidRDefault="00374231" w:rsidP="00904165">
      <w:pPr>
        <w:jc w:val="left"/>
        <w:rPr>
          <w:rFonts w:ascii="Arial" w:hAnsi="Arial" w:cs="Arial"/>
          <w:b/>
          <w:color w:val="365F91" w:themeColor="accent1" w:themeShade="BF"/>
          <w:sz w:val="22"/>
          <w:szCs w:val="22"/>
        </w:rPr>
      </w:pPr>
      <w:r w:rsidRPr="6D4AC685">
        <w:rPr>
          <w:rFonts w:ascii="Arial" w:hAnsi="Arial" w:cs="Arial"/>
          <w:b/>
          <w:color w:val="auto"/>
          <w:sz w:val="22"/>
          <w:szCs w:val="22"/>
        </w:rPr>
        <w:lastRenderedPageBreak/>
        <w:t xml:space="preserve">Table 1. Regional </w:t>
      </w:r>
      <w:r w:rsidR="00904165" w:rsidRPr="6D4AC685">
        <w:rPr>
          <w:rFonts w:ascii="Arial" w:hAnsi="Arial" w:cs="Arial"/>
          <w:b/>
          <w:color w:val="auto"/>
          <w:sz w:val="22"/>
          <w:szCs w:val="22"/>
        </w:rPr>
        <w:t>groupings for the take of sandalwood</w:t>
      </w:r>
    </w:p>
    <w:tbl>
      <w:tblPr>
        <w:tblStyle w:val="TableGrid"/>
        <w:tblW w:w="0" w:type="auto"/>
        <w:tblLook w:val="04A0" w:firstRow="1" w:lastRow="0" w:firstColumn="1" w:lastColumn="0" w:noHBand="0" w:noVBand="1"/>
      </w:tblPr>
      <w:tblGrid>
        <w:gridCol w:w="2263"/>
        <w:gridCol w:w="2552"/>
        <w:gridCol w:w="4895"/>
      </w:tblGrid>
      <w:tr w:rsidR="00B35F8A" w14:paraId="28EA2A5D" w14:textId="77777777" w:rsidTr="4046AC31">
        <w:tc>
          <w:tcPr>
            <w:tcW w:w="2263" w:type="dxa"/>
          </w:tcPr>
          <w:p w14:paraId="6936BCF8" w14:textId="221B0333" w:rsidR="00B35F8A" w:rsidRPr="00146345" w:rsidRDefault="2F253237" w:rsidP="148B2895">
            <w:pPr>
              <w:spacing w:before="60" w:after="60"/>
              <w:jc w:val="left"/>
              <w:rPr>
                <w:rFonts w:ascii="Arial" w:hAnsi="Arial" w:cs="Arial"/>
                <w:b/>
                <w:color w:val="auto"/>
                <w:sz w:val="22"/>
                <w:szCs w:val="22"/>
              </w:rPr>
            </w:pPr>
            <w:r w:rsidRPr="6D4AC685">
              <w:rPr>
                <w:rFonts w:ascii="Arial" w:hAnsi="Arial" w:cs="Arial"/>
                <w:b/>
                <w:color w:val="auto"/>
                <w:sz w:val="22"/>
                <w:szCs w:val="22"/>
              </w:rPr>
              <w:t>Regional g</w:t>
            </w:r>
            <w:r w:rsidR="2471C369" w:rsidRPr="6D4AC685">
              <w:rPr>
                <w:rFonts w:ascii="Arial" w:hAnsi="Arial" w:cs="Arial"/>
                <w:b/>
                <w:color w:val="auto"/>
                <w:sz w:val="22"/>
                <w:szCs w:val="22"/>
              </w:rPr>
              <w:t>roup</w:t>
            </w:r>
            <w:r w:rsidRPr="6D4AC685">
              <w:rPr>
                <w:rFonts w:ascii="Arial" w:hAnsi="Arial" w:cs="Arial"/>
                <w:b/>
                <w:color w:val="auto"/>
                <w:sz w:val="22"/>
                <w:szCs w:val="22"/>
              </w:rPr>
              <w:t>ing</w:t>
            </w:r>
          </w:p>
        </w:tc>
        <w:tc>
          <w:tcPr>
            <w:tcW w:w="2552" w:type="dxa"/>
          </w:tcPr>
          <w:p w14:paraId="73FC6971" w14:textId="0F3A7B2F" w:rsidR="00B35F8A" w:rsidRPr="00146345" w:rsidRDefault="2F253237" w:rsidP="148B2895">
            <w:pPr>
              <w:spacing w:before="60" w:after="60"/>
              <w:jc w:val="left"/>
              <w:rPr>
                <w:rFonts w:ascii="Arial" w:hAnsi="Arial" w:cs="Arial"/>
                <w:b/>
                <w:color w:val="auto"/>
                <w:sz w:val="22"/>
                <w:szCs w:val="22"/>
              </w:rPr>
            </w:pPr>
            <w:r w:rsidRPr="6D4AC685">
              <w:rPr>
                <w:rFonts w:ascii="Arial" w:hAnsi="Arial" w:cs="Arial"/>
                <w:b/>
                <w:color w:val="auto"/>
                <w:sz w:val="22"/>
                <w:szCs w:val="22"/>
              </w:rPr>
              <w:t>IBRA subregions</w:t>
            </w:r>
          </w:p>
        </w:tc>
        <w:tc>
          <w:tcPr>
            <w:tcW w:w="4895" w:type="dxa"/>
          </w:tcPr>
          <w:p w14:paraId="3566196D" w14:textId="409324C1" w:rsidR="00B35F8A" w:rsidRPr="00146345" w:rsidRDefault="473C6425" w:rsidP="148B2895">
            <w:pPr>
              <w:spacing w:before="60" w:after="60"/>
              <w:jc w:val="left"/>
              <w:rPr>
                <w:rFonts w:ascii="Arial" w:hAnsi="Arial" w:cs="Arial"/>
                <w:b/>
                <w:color w:val="auto"/>
                <w:sz w:val="22"/>
                <w:szCs w:val="22"/>
              </w:rPr>
            </w:pPr>
            <w:r w:rsidRPr="6D4AC685">
              <w:rPr>
                <w:rFonts w:ascii="Arial" w:hAnsi="Arial" w:cs="Arial"/>
                <w:b/>
                <w:color w:val="auto"/>
                <w:sz w:val="22"/>
                <w:szCs w:val="22"/>
              </w:rPr>
              <w:t>E</w:t>
            </w:r>
            <w:r w:rsidR="165D8CAB" w:rsidRPr="6D4AC685">
              <w:rPr>
                <w:rFonts w:ascii="Arial" w:hAnsi="Arial" w:cs="Arial"/>
                <w:b/>
                <w:color w:val="auto"/>
                <w:sz w:val="22"/>
                <w:szCs w:val="22"/>
              </w:rPr>
              <w:t>xplanation</w:t>
            </w:r>
            <w:r w:rsidRPr="6D4AC685">
              <w:rPr>
                <w:rFonts w:ascii="Arial" w:hAnsi="Arial" w:cs="Arial"/>
                <w:b/>
                <w:color w:val="auto"/>
                <w:sz w:val="22"/>
                <w:szCs w:val="22"/>
              </w:rPr>
              <w:t xml:space="preserve"> and protocols</w:t>
            </w:r>
          </w:p>
        </w:tc>
      </w:tr>
      <w:tr w:rsidR="00B35F8A" w14:paraId="0C7A79BA" w14:textId="77777777" w:rsidTr="4046AC31">
        <w:tc>
          <w:tcPr>
            <w:tcW w:w="2263" w:type="dxa"/>
            <w:shd w:val="clear" w:color="auto" w:fill="C2D69B" w:themeFill="accent3" w:themeFillTint="99"/>
          </w:tcPr>
          <w:p w14:paraId="3A67FB5E" w14:textId="220B52FA" w:rsidR="00B35F8A" w:rsidRDefault="0081742D" w:rsidP="00F014A5">
            <w:pPr>
              <w:spacing w:before="120" w:line="260" w:lineRule="exact"/>
              <w:jc w:val="left"/>
              <w:rPr>
                <w:rFonts w:ascii="Arial" w:hAnsi="Arial" w:cs="Arial"/>
                <w:color w:val="auto"/>
                <w:sz w:val="22"/>
                <w:szCs w:val="22"/>
              </w:rPr>
            </w:pPr>
            <w:r w:rsidRPr="6D4AC685">
              <w:rPr>
                <w:rFonts w:ascii="Arial" w:hAnsi="Arial" w:cs="Arial"/>
                <w:color w:val="auto"/>
                <w:sz w:val="22"/>
                <w:szCs w:val="22"/>
              </w:rPr>
              <w:t>Semi-</w:t>
            </w:r>
            <w:r w:rsidR="005E0470">
              <w:rPr>
                <w:rFonts w:ascii="Arial" w:hAnsi="Arial" w:cs="Arial"/>
                <w:color w:val="auto"/>
                <w:sz w:val="22"/>
                <w:szCs w:val="22"/>
              </w:rPr>
              <w:t>a</w:t>
            </w:r>
            <w:r w:rsidRPr="6D4AC685">
              <w:rPr>
                <w:rFonts w:ascii="Arial" w:hAnsi="Arial" w:cs="Arial"/>
                <w:color w:val="auto"/>
                <w:sz w:val="22"/>
                <w:szCs w:val="22"/>
              </w:rPr>
              <w:t>rid rangelands</w:t>
            </w:r>
          </w:p>
        </w:tc>
        <w:tc>
          <w:tcPr>
            <w:tcW w:w="2552" w:type="dxa"/>
            <w:shd w:val="clear" w:color="auto" w:fill="C2D69B" w:themeFill="accent3" w:themeFillTint="99"/>
          </w:tcPr>
          <w:p w14:paraId="422306DC" w14:textId="36D4BB86" w:rsidR="00B35F8A" w:rsidRDefault="002B7D14" w:rsidP="4046AC31">
            <w:pPr>
              <w:spacing w:before="120" w:line="260" w:lineRule="exact"/>
              <w:jc w:val="left"/>
              <w:rPr>
                <w:rFonts w:ascii="Arial" w:hAnsi="Arial" w:cs="Arial"/>
                <w:color w:val="auto"/>
                <w:sz w:val="22"/>
                <w:szCs w:val="22"/>
              </w:rPr>
            </w:pPr>
            <w:r w:rsidRPr="4046AC31">
              <w:rPr>
                <w:rFonts w:ascii="Arial" w:hAnsi="Arial" w:cs="Arial"/>
                <w:sz w:val="22"/>
                <w:szCs w:val="22"/>
              </w:rPr>
              <w:t>Eastern Goldfields, Mardabilla and Southern Cross</w:t>
            </w:r>
          </w:p>
        </w:tc>
        <w:tc>
          <w:tcPr>
            <w:tcW w:w="4895" w:type="dxa"/>
            <w:shd w:val="clear" w:color="auto" w:fill="C2D69B" w:themeFill="accent3" w:themeFillTint="99"/>
          </w:tcPr>
          <w:p w14:paraId="4A46AA69" w14:textId="0D87B1B1" w:rsidR="008B7095" w:rsidRDefault="008B7095" w:rsidP="4046AC31">
            <w:pPr>
              <w:pStyle w:val="TxBrp6"/>
              <w:tabs>
                <w:tab w:val="clear" w:pos="204"/>
              </w:tabs>
              <w:spacing w:before="120" w:line="260" w:lineRule="exact"/>
              <w:rPr>
                <w:rFonts w:ascii="Arial" w:hAnsi="Arial" w:cs="Arial"/>
                <w:sz w:val="22"/>
                <w:szCs w:val="22"/>
              </w:rPr>
            </w:pPr>
            <w:r w:rsidRPr="4046AC31">
              <w:rPr>
                <w:rFonts w:ascii="Arial" w:hAnsi="Arial" w:cs="Arial"/>
                <w:sz w:val="22"/>
                <w:szCs w:val="22"/>
              </w:rPr>
              <w:t xml:space="preserve">The sandalwood populations in the semi-arid rangelands, are generally more broadly distributed across the landscape, occur at higher densities and have better regenerative potential, than the populations in either the </w:t>
            </w:r>
            <w:r w:rsidR="005E0470">
              <w:rPr>
                <w:rFonts w:ascii="Arial" w:hAnsi="Arial" w:cs="Arial"/>
                <w:sz w:val="22"/>
                <w:szCs w:val="22"/>
              </w:rPr>
              <w:t>A</w:t>
            </w:r>
            <w:r w:rsidRPr="4046AC31">
              <w:rPr>
                <w:rFonts w:ascii="Arial" w:hAnsi="Arial" w:cs="Arial"/>
                <w:sz w:val="22"/>
                <w:szCs w:val="22"/>
              </w:rPr>
              <w:t xml:space="preserve">rid </w:t>
            </w:r>
            <w:r w:rsidR="005E0470">
              <w:rPr>
                <w:rFonts w:ascii="Arial" w:hAnsi="Arial" w:cs="Arial"/>
                <w:sz w:val="22"/>
                <w:szCs w:val="22"/>
              </w:rPr>
              <w:t>r</w:t>
            </w:r>
            <w:r w:rsidRPr="4046AC31">
              <w:rPr>
                <w:rFonts w:ascii="Arial" w:hAnsi="Arial" w:cs="Arial"/>
                <w:sz w:val="22"/>
                <w:szCs w:val="22"/>
              </w:rPr>
              <w:t>angelands or Wheatbelt.</w:t>
            </w:r>
          </w:p>
          <w:p w14:paraId="54CB0B39" w14:textId="76893DAB" w:rsidR="00B35F8A" w:rsidRPr="00146345" w:rsidRDefault="008B7095" w:rsidP="00146345">
            <w:pPr>
              <w:pStyle w:val="TxBrp6"/>
              <w:tabs>
                <w:tab w:val="clear" w:pos="204"/>
              </w:tabs>
              <w:spacing w:before="120" w:line="260" w:lineRule="exact"/>
              <w:rPr>
                <w:rFonts w:ascii="Arial" w:hAnsi="Arial" w:cs="Arial"/>
                <w:sz w:val="22"/>
                <w:szCs w:val="22"/>
                <w:u w:val="single"/>
              </w:rPr>
            </w:pPr>
            <w:r w:rsidRPr="6D4AC685">
              <w:rPr>
                <w:rFonts w:ascii="Arial" w:hAnsi="Arial" w:cs="Arial"/>
                <w:sz w:val="22"/>
                <w:szCs w:val="22"/>
              </w:rPr>
              <w:t xml:space="preserve">Licences may be issued to take living </w:t>
            </w:r>
            <w:r w:rsidR="003D6886">
              <w:rPr>
                <w:rFonts w:ascii="Arial" w:hAnsi="Arial" w:cs="Arial"/>
                <w:sz w:val="22"/>
                <w:szCs w:val="22"/>
              </w:rPr>
              <w:t>(green)</w:t>
            </w:r>
            <w:r w:rsidRPr="6D4AC685">
              <w:rPr>
                <w:rFonts w:ascii="Arial" w:hAnsi="Arial" w:cs="Arial"/>
                <w:sz w:val="22"/>
                <w:szCs w:val="22"/>
              </w:rPr>
              <w:t xml:space="preserve"> </w:t>
            </w:r>
            <w:r w:rsidR="00411909" w:rsidRPr="6D4AC685">
              <w:rPr>
                <w:rFonts w:ascii="Arial" w:hAnsi="Arial" w:cs="Arial"/>
                <w:sz w:val="22"/>
                <w:szCs w:val="22"/>
              </w:rPr>
              <w:t xml:space="preserve">sandalwood </w:t>
            </w:r>
            <w:r w:rsidRPr="6D4AC685">
              <w:rPr>
                <w:rFonts w:ascii="Arial" w:hAnsi="Arial" w:cs="Arial"/>
                <w:sz w:val="22"/>
                <w:szCs w:val="22"/>
              </w:rPr>
              <w:t>where the CEO has confidence in the applicant’s proposed sustainability measures.</w:t>
            </w:r>
          </w:p>
        </w:tc>
      </w:tr>
      <w:tr w:rsidR="00B35F8A" w14:paraId="0FC5ED39" w14:textId="77777777" w:rsidTr="4046AC31">
        <w:tc>
          <w:tcPr>
            <w:tcW w:w="2263" w:type="dxa"/>
            <w:shd w:val="clear" w:color="auto" w:fill="C4BC96" w:themeFill="background2" w:themeFillShade="BF"/>
          </w:tcPr>
          <w:p w14:paraId="519C9D40" w14:textId="752E1DE4" w:rsidR="00B35F8A" w:rsidRDefault="0081742D" w:rsidP="00F014A5">
            <w:pPr>
              <w:spacing w:before="120" w:line="260" w:lineRule="exact"/>
              <w:jc w:val="left"/>
              <w:rPr>
                <w:rFonts w:ascii="Arial" w:hAnsi="Arial" w:cs="Arial"/>
                <w:color w:val="auto"/>
                <w:sz w:val="22"/>
                <w:szCs w:val="22"/>
              </w:rPr>
            </w:pPr>
            <w:r w:rsidRPr="6D4AC685">
              <w:rPr>
                <w:rFonts w:ascii="Arial" w:hAnsi="Arial" w:cs="Arial"/>
                <w:color w:val="auto"/>
                <w:sz w:val="22"/>
                <w:szCs w:val="22"/>
              </w:rPr>
              <w:t xml:space="preserve">Arid </w:t>
            </w:r>
            <w:r w:rsidR="000E18CD" w:rsidRPr="6D4AC685">
              <w:rPr>
                <w:rFonts w:ascii="Arial" w:hAnsi="Arial" w:cs="Arial"/>
                <w:color w:val="auto"/>
                <w:sz w:val="22"/>
                <w:szCs w:val="22"/>
              </w:rPr>
              <w:t>rangelands</w:t>
            </w:r>
          </w:p>
        </w:tc>
        <w:tc>
          <w:tcPr>
            <w:tcW w:w="2552" w:type="dxa"/>
            <w:shd w:val="clear" w:color="auto" w:fill="C4BC96" w:themeFill="background2" w:themeFillShade="BF"/>
          </w:tcPr>
          <w:p w14:paraId="00498170" w14:textId="7BE761FE" w:rsidR="00B35F8A" w:rsidRDefault="009B4203" w:rsidP="4046AC31">
            <w:pPr>
              <w:spacing w:before="120" w:line="260" w:lineRule="exact"/>
              <w:jc w:val="left"/>
              <w:rPr>
                <w:rFonts w:ascii="Arial" w:hAnsi="Arial" w:cs="Arial"/>
                <w:color w:val="auto"/>
                <w:sz w:val="22"/>
                <w:szCs w:val="22"/>
              </w:rPr>
            </w:pPr>
            <w:r w:rsidRPr="4046AC31">
              <w:rPr>
                <w:rFonts w:ascii="Arial" w:hAnsi="Arial" w:cs="Arial"/>
                <w:sz w:val="22"/>
                <w:szCs w:val="22"/>
              </w:rPr>
              <w:t>Augustus, Ashburton, Cape Range, Carlisle, Carnegie, Central, Chichester, Dune Field, Fortescue, Hamersley, Lateritic Plain, Mann-Musgrave Block, Nullarbor Plain, Shield, Trainor, Wooramel, Tallering, Edel, Eastern Murchison and Western Murchison</w:t>
            </w:r>
          </w:p>
        </w:tc>
        <w:tc>
          <w:tcPr>
            <w:tcW w:w="4895" w:type="dxa"/>
            <w:shd w:val="clear" w:color="auto" w:fill="C4BC96" w:themeFill="background2" w:themeFillShade="BF"/>
          </w:tcPr>
          <w:p w14:paraId="50A56043" w14:textId="192172EB" w:rsidR="000E7637" w:rsidRDefault="009B4203" w:rsidP="00077071">
            <w:pPr>
              <w:pStyle w:val="TxBrp6"/>
              <w:tabs>
                <w:tab w:val="clear" w:pos="204"/>
              </w:tabs>
              <w:spacing w:line="240" w:lineRule="auto"/>
              <w:rPr>
                <w:rFonts w:ascii="Arial" w:hAnsi="Arial" w:cs="Arial"/>
                <w:sz w:val="22"/>
                <w:szCs w:val="22"/>
                <w:lang w:val="en-US"/>
              </w:rPr>
            </w:pPr>
            <w:r w:rsidRPr="5583EB31">
              <w:rPr>
                <w:rFonts w:ascii="Arial" w:hAnsi="Arial" w:cs="Arial"/>
                <w:sz w:val="22"/>
                <w:szCs w:val="22"/>
                <w:lang w:val="en-US"/>
              </w:rPr>
              <w:t xml:space="preserve">The sandalwood populations in the </w:t>
            </w:r>
            <w:r w:rsidR="003F69CF">
              <w:rPr>
                <w:rFonts w:ascii="Arial" w:hAnsi="Arial" w:cs="Arial"/>
                <w:sz w:val="22"/>
                <w:szCs w:val="22"/>
                <w:lang w:val="en-US"/>
              </w:rPr>
              <w:t>a</w:t>
            </w:r>
            <w:r w:rsidRPr="5583EB31">
              <w:rPr>
                <w:rFonts w:ascii="Arial" w:hAnsi="Arial" w:cs="Arial"/>
                <w:sz w:val="22"/>
                <w:szCs w:val="22"/>
                <w:lang w:val="en-US"/>
              </w:rPr>
              <w:t xml:space="preserve">rid </w:t>
            </w:r>
            <w:r w:rsidR="003F69CF">
              <w:rPr>
                <w:rFonts w:ascii="Arial" w:hAnsi="Arial" w:cs="Arial"/>
                <w:sz w:val="22"/>
                <w:szCs w:val="22"/>
                <w:lang w:val="en-US"/>
              </w:rPr>
              <w:t>r</w:t>
            </w:r>
            <w:r w:rsidRPr="5583EB31">
              <w:rPr>
                <w:rFonts w:ascii="Arial" w:hAnsi="Arial" w:cs="Arial"/>
                <w:sz w:val="22"/>
                <w:szCs w:val="22"/>
                <w:lang w:val="en-US"/>
              </w:rPr>
              <w:t xml:space="preserve">angelands are generally more scattered </w:t>
            </w:r>
            <w:r w:rsidR="006210F6" w:rsidRPr="5583EB31">
              <w:rPr>
                <w:rFonts w:ascii="Arial" w:hAnsi="Arial" w:cs="Arial"/>
                <w:sz w:val="22"/>
                <w:szCs w:val="22"/>
                <w:lang w:val="en-US"/>
              </w:rPr>
              <w:t xml:space="preserve">and may be restricted to </w:t>
            </w:r>
            <w:r w:rsidR="00CA2A62" w:rsidRPr="5583EB31">
              <w:rPr>
                <w:rFonts w:ascii="Arial" w:hAnsi="Arial" w:cs="Arial"/>
                <w:sz w:val="22"/>
                <w:szCs w:val="22"/>
                <w:lang w:val="en-US"/>
              </w:rPr>
              <w:t>creek</w:t>
            </w:r>
            <w:r w:rsidR="005F6391" w:rsidRPr="5583EB31">
              <w:rPr>
                <w:rFonts w:ascii="Arial" w:hAnsi="Arial" w:cs="Arial"/>
                <w:sz w:val="22"/>
                <w:szCs w:val="22"/>
                <w:lang w:val="en-US"/>
              </w:rPr>
              <w:t xml:space="preserve"> systems</w:t>
            </w:r>
            <w:r w:rsidR="00CA2A62" w:rsidRPr="5583EB31">
              <w:rPr>
                <w:rFonts w:ascii="Arial" w:hAnsi="Arial" w:cs="Arial"/>
                <w:sz w:val="22"/>
                <w:szCs w:val="22"/>
                <w:lang w:val="en-US"/>
              </w:rPr>
              <w:t xml:space="preserve"> and other </w:t>
            </w:r>
            <w:r w:rsidR="00A43D53" w:rsidRPr="5583EB31">
              <w:rPr>
                <w:rFonts w:ascii="Arial" w:hAnsi="Arial" w:cs="Arial"/>
                <w:sz w:val="22"/>
                <w:szCs w:val="22"/>
                <w:lang w:val="en-US"/>
              </w:rPr>
              <w:t>mesic habitats</w:t>
            </w:r>
            <w:r w:rsidRPr="5583EB31">
              <w:rPr>
                <w:rFonts w:ascii="Arial" w:hAnsi="Arial" w:cs="Arial"/>
                <w:sz w:val="22"/>
                <w:szCs w:val="22"/>
                <w:lang w:val="en-US"/>
              </w:rPr>
              <w:t xml:space="preserve">), at lower densities and lower regenerative potential, than those in the </w:t>
            </w:r>
            <w:r w:rsidR="008B3618">
              <w:rPr>
                <w:rFonts w:ascii="Arial" w:hAnsi="Arial" w:cs="Arial"/>
                <w:sz w:val="22"/>
                <w:szCs w:val="22"/>
                <w:lang w:val="en-US"/>
              </w:rPr>
              <w:t>s</w:t>
            </w:r>
            <w:r w:rsidRPr="5583EB31">
              <w:rPr>
                <w:rFonts w:ascii="Arial" w:hAnsi="Arial" w:cs="Arial"/>
                <w:sz w:val="22"/>
                <w:szCs w:val="22"/>
                <w:lang w:val="en-US"/>
              </w:rPr>
              <w:t>emi-</w:t>
            </w:r>
            <w:r w:rsidR="003F69CF">
              <w:rPr>
                <w:rFonts w:ascii="Arial" w:hAnsi="Arial" w:cs="Arial"/>
                <w:sz w:val="22"/>
                <w:szCs w:val="22"/>
                <w:lang w:val="en-US"/>
              </w:rPr>
              <w:t>a</w:t>
            </w:r>
            <w:r w:rsidRPr="5583EB31">
              <w:rPr>
                <w:rFonts w:ascii="Arial" w:hAnsi="Arial" w:cs="Arial"/>
                <w:sz w:val="22"/>
                <w:szCs w:val="22"/>
                <w:lang w:val="en-US"/>
              </w:rPr>
              <w:t xml:space="preserve">rid </w:t>
            </w:r>
            <w:r w:rsidR="003F69CF">
              <w:rPr>
                <w:rFonts w:ascii="Arial" w:hAnsi="Arial" w:cs="Arial"/>
                <w:sz w:val="22"/>
                <w:szCs w:val="22"/>
                <w:lang w:val="en-US"/>
              </w:rPr>
              <w:t>r</w:t>
            </w:r>
            <w:r w:rsidRPr="5583EB31">
              <w:rPr>
                <w:rFonts w:ascii="Arial" w:hAnsi="Arial" w:cs="Arial"/>
                <w:sz w:val="22"/>
                <w:szCs w:val="22"/>
                <w:lang w:val="en-US"/>
              </w:rPr>
              <w:t xml:space="preserve">angelands. In some IBRA subregions the impacts of goats </w:t>
            </w:r>
            <w:r w:rsidR="00BD116F" w:rsidRPr="5583EB31">
              <w:rPr>
                <w:rFonts w:ascii="Arial" w:hAnsi="Arial" w:cs="Arial"/>
                <w:sz w:val="22"/>
                <w:szCs w:val="22"/>
                <w:lang w:val="en-US"/>
              </w:rPr>
              <w:t>have</w:t>
            </w:r>
            <w:r w:rsidRPr="5583EB31">
              <w:rPr>
                <w:rFonts w:ascii="Arial" w:hAnsi="Arial" w:cs="Arial"/>
                <w:sz w:val="22"/>
                <w:szCs w:val="22"/>
                <w:lang w:val="en-US"/>
              </w:rPr>
              <w:t xml:space="preserve"> significantly impacted sandalwood populations, particularly inhibiting natural regeneration.</w:t>
            </w:r>
            <w:r w:rsidR="00F6443B" w:rsidRPr="5583EB31">
              <w:rPr>
                <w:rFonts w:ascii="Arial" w:hAnsi="Arial" w:cs="Arial"/>
                <w:sz w:val="22"/>
                <w:szCs w:val="22"/>
                <w:lang w:val="en-US"/>
              </w:rPr>
              <w:t xml:space="preserve"> </w:t>
            </w:r>
            <w:r w:rsidR="000E7637" w:rsidRPr="5583EB31">
              <w:rPr>
                <w:rFonts w:ascii="Arial" w:hAnsi="Arial" w:cs="Arial"/>
                <w:sz w:val="22"/>
                <w:szCs w:val="22"/>
                <w:lang w:val="en-US"/>
              </w:rPr>
              <w:t xml:space="preserve">Harvesting in these areas </w:t>
            </w:r>
            <w:r w:rsidR="00457C73" w:rsidRPr="5583EB31">
              <w:rPr>
                <w:rFonts w:ascii="Arial" w:hAnsi="Arial" w:cs="Arial"/>
                <w:sz w:val="22"/>
                <w:szCs w:val="22"/>
                <w:lang w:val="en-US"/>
              </w:rPr>
              <w:t>should</w:t>
            </w:r>
            <w:r w:rsidR="006461A6" w:rsidRPr="5583EB31">
              <w:rPr>
                <w:rFonts w:ascii="Arial" w:hAnsi="Arial" w:cs="Arial"/>
                <w:sz w:val="22"/>
                <w:szCs w:val="22"/>
                <w:lang w:val="en-US"/>
              </w:rPr>
              <w:t xml:space="preserve"> </w:t>
            </w:r>
            <w:r w:rsidR="000E7637" w:rsidRPr="5583EB31">
              <w:rPr>
                <w:rFonts w:ascii="Arial" w:hAnsi="Arial" w:cs="Arial"/>
                <w:sz w:val="22"/>
                <w:szCs w:val="22"/>
                <w:lang w:val="en-US"/>
              </w:rPr>
              <w:t xml:space="preserve">be restricted to </w:t>
            </w:r>
            <w:r w:rsidR="00FC0420" w:rsidRPr="5583EB31">
              <w:rPr>
                <w:rFonts w:ascii="Arial" w:hAnsi="Arial" w:cs="Arial"/>
                <w:sz w:val="22"/>
                <w:szCs w:val="22"/>
                <w:lang w:val="en-US"/>
              </w:rPr>
              <w:t>water gaining areas such as</w:t>
            </w:r>
            <w:r w:rsidR="00960188" w:rsidRPr="5583EB31">
              <w:rPr>
                <w:rFonts w:ascii="Arial" w:hAnsi="Arial" w:cs="Arial"/>
                <w:sz w:val="22"/>
                <w:szCs w:val="22"/>
                <w:lang w:val="en-US"/>
              </w:rPr>
              <w:t xml:space="preserve"> </w:t>
            </w:r>
            <w:r w:rsidR="007E5105" w:rsidRPr="5583EB31">
              <w:rPr>
                <w:rFonts w:ascii="Arial" w:hAnsi="Arial" w:cs="Arial"/>
                <w:sz w:val="22"/>
                <w:szCs w:val="22"/>
                <w:lang w:val="en-US"/>
              </w:rPr>
              <w:t>creek lines</w:t>
            </w:r>
            <w:r w:rsidR="00652824" w:rsidRPr="5583EB31">
              <w:rPr>
                <w:rFonts w:ascii="Arial" w:hAnsi="Arial" w:cs="Arial"/>
                <w:sz w:val="22"/>
                <w:szCs w:val="22"/>
                <w:lang w:val="en-US"/>
              </w:rPr>
              <w:t xml:space="preserve"> </w:t>
            </w:r>
            <w:r w:rsidR="000E1C30" w:rsidRPr="5583EB31">
              <w:rPr>
                <w:rFonts w:ascii="Arial" w:hAnsi="Arial" w:cs="Arial"/>
                <w:sz w:val="22"/>
                <w:szCs w:val="22"/>
                <w:lang w:val="en-US"/>
              </w:rPr>
              <w:t xml:space="preserve">with upper catchment areas being protected </w:t>
            </w:r>
            <w:r w:rsidR="0032136C" w:rsidRPr="5583EB31">
              <w:rPr>
                <w:rFonts w:ascii="Arial" w:hAnsi="Arial" w:cs="Arial"/>
                <w:sz w:val="22"/>
                <w:szCs w:val="22"/>
                <w:lang w:val="en-US"/>
              </w:rPr>
              <w:t>as a seed source.</w:t>
            </w:r>
          </w:p>
          <w:p w14:paraId="6EC5B6C9" w14:textId="77777777" w:rsidR="00077071" w:rsidRDefault="00077071" w:rsidP="00077071">
            <w:pPr>
              <w:pStyle w:val="TxBrp6"/>
              <w:tabs>
                <w:tab w:val="clear" w:pos="204"/>
              </w:tabs>
              <w:spacing w:line="240" w:lineRule="auto"/>
              <w:rPr>
                <w:rFonts w:ascii="Arial" w:hAnsi="Arial" w:cs="Arial"/>
                <w:sz w:val="22"/>
                <w:szCs w:val="22"/>
              </w:rPr>
            </w:pPr>
          </w:p>
          <w:p w14:paraId="378FE111" w14:textId="2B1CE98B" w:rsidR="000F3218" w:rsidRDefault="00151C9D" w:rsidP="4046AC31">
            <w:pPr>
              <w:pStyle w:val="TxBrp6"/>
              <w:tabs>
                <w:tab w:val="clear" w:pos="204"/>
              </w:tabs>
              <w:spacing w:line="240" w:lineRule="auto"/>
              <w:rPr>
                <w:rFonts w:ascii="Arial" w:hAnsi="Arial" w:cs="Arial"/>
                <w:sz w:val="22"/>
                <w:szCs w:val="22"/>
              </w:rPr>
            </w:pPr>
            <w:r w:rsidRPr="4046AC31">
              <w:rPr>
                <w:rFonts w:ascii="Arial" w:hAnsi="Arial" w:cs="Arial"/>
                <w:sz w:val="22"/>
                <w:szCs w:val="22"/>
              </w:rPr>
              <w:t xml:space="preserve">It is highly recommended that </w:t>
            </w:r>
            <w:r w:rsidR="005E0470">
              <w:rPr>
                <w:rFonts w:ascii="Arial" w:hAnsi="Arial" w:cs="Arial"/>
                <w:sz w:val="22"/>
                <w:szCs w:val="22"/>
              </w:rPr>
              <w:t xml:space="preserve">in </w:t>
            </w:r>
            <w:r w:rsidRPr="4046AC31">
              <w:rPr>
                <w:rFonts w:ascii="Arial" w:hAnsi="Arial" w:cs="Arial"/>
                <w:sz w:val="22"/>
                <w:szCs w:val="22"/>
              </w:rPr>
              <w:t>a</w:t>
            </w:r>
            <w:r w:rsidR="009B4203" w:rsidRPr="4046AC31">
              <w:rPr>
                <w:rFonts w:ascii="Arial" w:hAnsi="Arial" w:cs="Arial"/>
                <w:sz w:val="22"/>
                <w:szCs w:val="22"/>
              </w:rPr>
              <w:t xml:space="preserve">pplications for a licence to take </w:t>
            </w:r>
            <w:r w:rsidR="0058173C" w:rsidRPr="4046AC31">
              <w:rPr>
                <w:rFonts w:ascii="Arial" w:hAnsi="Arial" w:cs="Arial"/>
                <w:sz w:val="22"/>
                <w:szCs w:val="22"/>
              </w:rPr>
              <w:t>living</w:t>
            </w:r>
            <w:r w:rsidR="00F028AE" w:rsidRPr="4046AC31">
              <w:rPr>
                <w:rFonts w:ascii="Arial" w:hAnsi="Arial" w:cs="Arial"/>
                <w:sz w:val="22"/>
                <w:szCs w:val="22"/>
              </w:rPr>
              <w:t xml:space="preserve"> (green)</w:t>
            </w:r>
            <w:r w:rsidR="0068659F" w:rsidRPr="4046AC31">
              <w:rPr>
                <w:rFonts w:ascii="Arial" w:hAnsi="Arial" w:cs="Arial"/>
                <w:sz w:val="22"/>
                <w:szCs w:val="22"/>
              </w:rPr>
              <w:t xml:space="preserve"> </w:t>
            </w:r>
            <w:r w:rsidR="00411909" w:rsidRPr="4046AC31">
              <w:rPr>
                <w:rFonts w:ascii="Arial" w:hAnsi="Arial" w:cs="Arial"/>
                <w:sz w:val="22"/>
                <w:szCs w:val="22"/>
              </w:rPr>
              <w:t xml:space="preserve">sandalwood </w:t>
            </w:r>
            <w:r w:rsidR="0068659F" w:rsidRPr="4046AC31">
              <w:rPr>
                <w:rFonts w:ascii="Arial" w:hAnsi="Arial" w:cs="Arial"/>
                <w:sz w:val="22"/>
                <w:szCs w:val="22"/>
              </w:rPr>
              <w:t xml:space="preserve">the applicant should demonstrate that the establishment </w:t>
            </w:r>
            <w:r w:rsidR="00ED6F42" w:rsidRPr="4046AC31">
              <w:rPr>
                <w:rFonts w:ascii="Arial" w:hAnsi="Arial" w:cs="Arial"/>
                <w:sz w:val="22"/>
                <w:szCs w:val="22"/>
              </w:rPr>
              <w:t xml:space="preserve">program </w:t>
            </w:r>
            <w:r w:rsidR="0068659F" w:rsidRPr="4046AC31">
              <w:rPr>
                <w:rFonts w:ascii="Arial" w:hAnsi="Arial" w:cs="Arial"/>
                <w:sz w:val="22"/>
                <w:szCs w:val="22"/>
              </w:rPr>
              <w:t xml:space="preserve">will </w:t>
            </w:r>
            <w:r w:rsidR="009A2107" w:rsidRPr="4046AC31">
              <w:rPr>
                <w:rFonts w:ascii="Arial" w:hAnsi="Arial" w:cs="Arial"/>
                <w:sz w:val="22"/>
                <w:szCs w:val="22"/>
              </w:rPr>
              <w:t xml:space="preserve">be </w:t>
            </w:r>
            <w:r w:rsidR="002A7FCB" w:rsidRPr="4046AC31">
              <w:rPr>
                <w:rFonts w:ascii="Arial" w:hAnsi="Arial" w:cs="Arial"/>
                <w:sz w:val="22"/>
                <w:szCs w:val="22"/>
              </w:rPr>
              <w:t>practicably</w:t>
            </w:r>
            <w:r w:rsidR="000B03B9" w:rsidRPr="4046AC31">
              <w:rPr>
                <w:rFonts w:ascii="Arial" w:hAnsi="Arial" w:cs="Arial"/>
                <w:sz w:val="22"/>
                <w:szCs w:val="22"/>
              </w:rPr>
              <w:t xml:space="preserve"> imp</w:t>
            </w:r>
            <w:r w:rsidR="002A7FCB" w:rsidRPr="4046AC31">
              <w:rPr>
                <w:rFonts w:ascii="Arial" w:hAnsi="Arial" w:cs="Arial"/>
                <w:sz w:val="22"/>
                <w:szCs w:val="22"/>
              </w:rPr>
              <w:t xml:space="preserve">lementable </w:t>
            </w:r>
            <w:r w:rsidR="00813CEB" w:rsidRPr="4046AC31">
              <w:rPr>
                <w:rFonts w:ascii="Arial" w:hAnsi="Arial" w:cs="Arial"/>
                <w:sz w:val="22"/>
                <w:szCs w:val="22"/>
              </w:rPr>
              <w:t xml:space="preserve">and have a </w:t>
            </w:r>
            <w:r w:rsidR="00515ECF" w:rsidRPr="4046AC31">
              <w:rPr>
                <w:rFonts w:ascii="Arial" w:hAnsi="Arial" w:cs="Arial"/>
                <w:sz w:val="22"/>
                <w:szCs w:val="22"/>
              </w:rPr>
              <w:t xml:space="preserve">high </w:t>
            </w:r>
            <w:r w:rsidR="00DE34C4" w:rsidRPr="4046AC31">
              <w:rPr>
                <w:rFonts w:ascii="Arial" w:hAnsi="Arial" w:cs="Arial"/>
                <w:sz w:val="22"/>
                <w:szCs w:val="22"/>
              </w:rPr>
              <w:t>likelihood of success</w:t>
            </w:r>
            <w:r w:rsidR="009A2107" w:rsidRPr="4046AC31">
              <w:rPr>
                <w:rFonts w:ascii="Arial" w:hAnsi="Arial" w:cs="Arial"/>
                <w:sz w:val="22"/>
                <w:szCs w:val="22"/>
              </w:rPr>
              <w:t>.</w:t>
            </w:r>
          </w:p>
          <w:p w14:paraId="50395BDB" w14:textId="77777777" w:rsidR="00713FE3" w:rsidRDefault="00713FE3" w:rsidP="00077071">
            <w:pPr>
              <w:pStyle w:val="TxBrp6"/>
              <w:tabs>
                <w:tab w:val="clear" w:pos="204"/>
              </w:tabs>
              <w:spacing w:line="240" w:lineRule="auto"/>
              <w:rPr>
                <w:rFonts w:ascii="Arial" w:hAnsi="Arial" w:cs="Arial"/>
                <w:sz w:val="22"/>
                <w:szCs w:val="22"/>
              </w:rPr>
            </w:pPr>
          </w:p>
          <w:p w14:paraId="05507438" w14:textId="2638452F" w:rsidR="009B4203" w:rsidRDefault="009B4203" w:rsidP="4046AC31">
            <w:pPr>
              <w:pStyle w:val="TxBrp6"/>
              <w:tabs>
                <w:tab w:val="clear" w:pos="204"/>
              </w:tabs>
              <w:spacing w:line="240" w:lineRule="auto"/>
              <w:rPr>
                <w:rFonts w:ascii="Arial" w:hAnsi="Arial" w:cs="Arial"/>
                <w:sz w:val="22"/>
                <w:szCs w:val="22"/>
              </w:rPr>
            </w:pPr>
            <w:r w:rsidRPr="4046AC31">
              <w:rPr>
                <w:rFonts w:ascii="Arial" w:hAnsi="Arial" w:cs="Arial"/>
                <w:sz w:val="22"/>
                <w:szCs w:val="22"/>
              </w:rPr>
              <w:t xml:space="preserve">Licences to take living </w:t>
            </w:r>
            <w:r w:rsidR="003D6886" w:rsidRPr="4046AC31">
              <w:rPr>
                <w:rFonts w:ascii="Arial" w:hAnsi="Arial" w:cs="Arial"/>
                <w:sz w:val="22"/>
                <w:szCs w:val="22"/>
              </w:rPr>
              <w:t>(green)</w:t>
            </w:r>
            <w:r w:rsidR="00411909" w:rsidRPr="4046AC31">
              <w:rPr>
                <w:rFonts w:ascii="Arial" w:hAnsi="Arial" w:cs="Arial"/>
                <w:sz w:val="22"/>
                <w:szCs w:val="22"/>
              </w:rPr>
              <w:t xml:space="preserve"> sandalwood</w:t>
            </w:r>
            <w:r w:rsidRPr="4046AC31">
              <w:rPr>
                <w:rFonts w:ascii="Arial" w:hAnsi="Arial" w:cs="Arial"/>
                <w:sz w:val="22"/>
                <w:szCs w:val="22"/>
              </w:rPr>
              <w:t xml:space="preserve"> will only be granted in circumstances where the CEO has confidence that the proposed sustainability actions will maintain or </w:t>
            </w:r>
            <w:r w:rsidR="000F3218" w:rsidRPr="4046AC31">
              <w:rPr>
                <w:rFonts w:ascii="Arial" w:hAnsi="Arial" w:cs="Arial"/>
                <w:sz w:val="22"/>
                <w:szCs w:val="22"/>
              </w:rPr>
              <w:t>enhance the</w:t>
            </w:r>
            <w:r w:rsidRPr="4046AC31">
              <w:rPr>
                <w:rFonts w:ascii="Arial" w:hAnsi="Arial" w:cs="Arial"/>
                <w:sz w:val="22"/>
                <w:szCs w:val="22"/>
              </w:rPr>
              <w:t xml:space="preserve"> viability of the relevant population.</w:t>
            </w:r>
          </w:p>
          <w:p w14:paraId="1EF7495B" w14:textId="5CC53058" w:rsidR="000F3218" w:rsidRPr="009B4203" w:rsidRDefault="000F3218" w:rsidP="009B4203">
            <w:pPr>
              <w:pStyle w:val="TxBrp6"/>
              <w:tabs>
                <w:tab w:val="clear" w:pos="204"/>
              </w:tabs>
              <w:spacing w:line="240" w:lineRule="auto"/>
              <w:rPr>
                <w:rFonts w:ascii="Arial" w:hAnsi="Arial" w:cs="Arial"/>
                <w:sz w:val="22"/>
                <w:szCs w:val="22"/>
              </w:rPr>
            </w:pPr>
          </w:p>
        </w:tc>
      </w:tr>
      <w:tr w:rsidR="00B35F8A" w14:paraId="3F535A8F" w14:textId="77777777" w:rsidTr="4046AC31">
        <w:tc>
          <w:tcPr>
            <w:tcW w:w="2263" w:type="dxa"/>
            <w:shd w:val="clear" w:color="auto" w:fill="FFFF00"/>
          </w:tcPr>
          <w:p w14:paraId="372A584F" w14:textId="4EB9CF49" w:rsidR="00B35F8A" w:rsidRDefault="000E18CD" w:rsidP="00F014A5">
            <w:pPr>
              <w:spacing w:before="120" w:line="260" w:lineRule="exact"/>
              <w:jc w:val="left"/>
              <w:rPr>
                <w:rFonts w:ascii="Arial" w:hAnsi="Arial" w:cs="Arial"/>
                <w:color w:val="auto"/>
                <w:sz w:val="22"/>
                <w:szCs w:val="22"/>
              </w:rPr>
            </w:pPr>
            <w:r w:rsidRPr="6D4AC685">
              <w:rPr>
                <w:rFonts w:ascii="Arial" w:hAnsi="Arial" w:cs="Arial"/>
                <w:color w:val="auto"/>
                <w:sz w:val="22"/>
                <w:szCs w:val="22"/>
              </w:rPr>
              <w:t>Wheatbelt</w:t>
            </w:r>
          </w:p>
        </w:tc>
        <w:tc>
          <w:tcPr>
            <w:tcW w:w="2552" w:type="dxa"/>
            <w:shd w:val="clear" w:color="auto" w:fill="FFFF00"/>
          </w:tcPr>
          <w:p w14:paraId="6E8A95CE" w14:textId="2B668DDE" w:rsidR="00B35F8A" w:rsidRDefault="009B4203" w:rsidP="00F014A5">
            <w:pPr>
              <w:spacing w:before="120" w:line="260" w:lineRule="exact"/>
              <w:jc w:val="left"/>
              <w:rPr>
                <w:rFonts w:ascii="Arial" w:hAnsi="Arial" w:cs="Arial"/>
                <w:color w:val="auto"/>
                <w:sz w:val="22"/>
                <w:szCs w:val="22"/>
              </w:rPr>
            </w:pPr>
            <w:r w:rsidRPr="6D4AC685">
              <w:rPr>
                <w:rFonts w:ascii="Arial" w:hAnsi="Arial" w:cs="Arial"/>
                <w:sz w:val="22"/>
                <w:szCs w:val="22"/>
              </w:rPr>
              <w:t>Eastern Mallee, Fitzgerald, Geraldton Hills, Katanning, Merredin, Recherche, Western Mallee</w:t>
            </w:r>
          </w:p>
        </w:tc>
        <w:tc>
          <w:tcPr>
            <w:tcW w:w="4895" w:type="dxa"/>
            <w:shd w:val="clear" w:color="auto" w:fill="FFFF00"/>
          </w:tcPr>
          <w:p w14:paraId="67D1AB0D" w14:textId="3FBE7130" w:rsidR="009B4203" w:rsidRDefault="009B4203" w:rsidP="4046AC31">
            <w:pPr>
              <w:pStyle w:val="TxBrp6"/>
              <w:tabs>
                <w:tab w:val="clear" w:pos="204"/>
              </w:tabs>
              <w:spacing w:line="240" w:lineRule="auto"/>
              <w:rPr>
                <w:rFonts w:ascii="Arial" w:hAnsi="Arial" w:cs="Arial"/>
                <w:sz w:val="22"/>
                <w:szCs w:val="22"/>
              </w:rPr>
            </w:pPr>
            <w:r w:rsidRPr="4046AC31">
              <w:rPr>
                <w:rFonts w:ascii="Arial" w:hAnsi="Arial" w:cs="Arial"/>
                <w:sz w:val="22"/>
                <w:szCs w:val="22"/>
              </w:rPr>
              <w:t>Most of the remnant native vegetation has been fragmented and disturbed to a degree that most natural ecological processes such as pollination and seed dispersal have been significantly impacted. Most of the remaining sandalwood populations have previously been extensively harvested. Weeds, livestock and fires also impact significantly on the viability of the remaining populations.</w:t>
            </w:r>
          </w:p>
          <w:p w14:paraId="719C033C" w14:textId="77777777" w:rsidR="009B4203" w:rsidRDefault="009B4203" w:rsidP="009B4203">
            <w:pPr>
              <w:pStyle w:val="TxBrp6"/>
              <w:tabs>
                <w:tab w:val="clear" w:pos="204"/>
              </w:tabs>
              <w:spacing w:line="240" w:lineRule="auto"/>
              <w:rPr>
                <w:rFonts w:ascii="Arial" w:hAnsi="Arial" w:cs="Arial"/>
                <w:sz w:val="22"/>
                <w:szCs w:val="22"/>
              </w:rPr>
            </w:pPr>
          </w:p>
          <w:p w14:paraId="09351C1F" w14:textId="57C2D9D1" w:rsidR="009B4203" w:rsidRDefault="009B4203" w:rsidP="4046AC31">
            <w:pPr>
              <w:pStyle w:val="TxBrp6"/>
              <w:tabs>
                <w:tab w:val="clear" w:pos="204"/>
              </w:tabs>
              <w:spacing w:line="240" w:lineRule="auto"/>
              <w:rPr>
                <w:rFonts w:ascii="Arial" w:hAnsi="Arial" w:cs="Arial"/>
                <w:sz w:val="22"/>
                <w:szCs w:val="22"/>
                <w:u w:val="single"/>
              </w:rPr>
            </w:pPr>
            <w:r w:rsidRPr="4046AC31">
              <w:rPr>
                <w:rFonts w:ascii="Arial" w:hAnsi="Arial" w:cs="Arial"/>
                <w:sz w:val="22"/>
                <w:szCs w:val="22"/>
              </w:rPr>
              <w:t xml:space="preserve">Due to the above, licences to take living </w:t>
            </w:r>
            <w:r w:rsidR="00463D4A" w:rsidRPr="4046AC31">
              <w:rPr>
                <w:rFonts w:ascii="Arial" w:hAnsi="Arial" w:cs="Arial"/>
                <w:sz w:val="22"/>
                <w:szCs w:val="22"/>
              </w:rPr>
              <w:t>(green)</w:t>
            </w:r>
            <w:r w:rsidR="00411909" w:rsidRPr="4046AC31">
              <w:rPr>
                <w:rFonts w:ascii="Arial" w:hAnsi="Arial" w:cs="Arial"/>
                <w:sz w:val="22"/>
                <w:szCs w:val="22"/>
              </w:rPr>
              <w:t xml:space="preserve"> sandalwood</w:t>
            </w:r>
            <w:r w:rsidRPr="4046AC31">
              <w:rPr>
                <w:rFonts w:ascii="Arial" w:hAnsi="Arial" w:cs="Arial"/>
                <w:sz w:val="22"/>
                <w:szCs w:val="22"/>
              </w:rPr>
              <w:t xml:space="preserve"> will only be issued in exceptional circumstances by the CEO </w:t>
            </w:r>
            <w:r w:rsidR="00806DDF" w:rsidRPr="4046AC31">
              <w:rPr>
                <w:rFonts w:ascii="Arial" w:hAnsi="Arial" w:cs="Arial"/>
                <w:sz w:val="22"/>
                <w:szCs w:val="22"/>
              </w:rPr>
              <w:t>and where the</w:t>
            </w:r>
            <w:r w:rsidR="001E199E" w:rsidRPr="4046AC31">
              <w:rPr>
                <w:rFonts w:ascii="Arial" w:hAnsi="Arial" w:cs="Arial"/>
                <w:sz w:val="22"/>
                <w:szCs w:val="22"/>
              </w:rPr>
              <w:t xml:space="preserve"> application</w:t>
            </w:r>
            <w:r w:rsidR="00806DDF" w:rsidRPr="4046AC31">
              <w:rPr>
                <w:rFonts w:ascii="Arial" w:hAnsi="Arial" w:cs="Arial"/>
                <w:sz w:val="22"/>
                <w:szCs w:val="22"/>
              </w:rPr>
              <w:t xml:space="preserve"> </w:t>
            </w:r>
            <w:r w:rsidRPr="4046AC31">
              <w:rPr>
                <w:rFonts w:ascii="Arial" w:hAnsi="Arial" w:cs="Arial"/>
                <w:sz w:val="22"/>
                <w:szCs w:val="22"/>
              </w:rPr>
              <w:t>demonstrate</w:t>
            </w:r>
            <w:r w:rsidR="001E199E" w:rsidRPr="4046AC31">
              <w:rPr>
                <w:rFonts w:ascii="Arial" w:hAnsi="Arial" w:cs="Arial"/>
                <w:sz w:val="22"/>
                <w:szCs w:val="22"/>
              </w:rPr>
              <w:t>s</w:t>
            </w:r>
            <w:r w:rsidRPr="4046AC31">
              <w:rPr>
                <w:rFonts w:ascii="Arial" w:hAnsi="Arial" w:cs="Arial"/>
                <w:sz w:val="22"/>
                <w:szCs w:val="22"/>
              </w:rPr>
              <w:t xml:space="preserve"> an improvement to the relevant population.</w:t>
            </w:r>
            <w:r w:rsidR="003C2BCD" w:rsidRPr="4046AC31">
              <w:rPr>
                <w:rFonts w:ascii="Arial" w:hAnsi="Arial" w:cs="Arial"/>
                <w:sz w:val="22"/>
                <w:szCs w:val="22"/>
              </w:rPr>
              <w:t xml:space="preserve"> </w:t>
            </w:r>
            <w:r w:rsidR="001827E9" w:rsidRPr="4046AC31">
              <w:rPr>
                <w:rFonts w:ascii="Arial" w:hAnsi="Arial" w:cs="Arial"/>
                <w:sz w:val="22"/>
                <w:szCs w:val="22"/>
              </w:rPr>
              <w:t xml:space="preserve">The </w:t>
            </w:r>
            <w:r w:rsidR="004E4CFD" w:rsidRPr="4046AC31">
              <w:rPr>
                <w:rFonts w:ascii="Arial" w:hAnsi="Arial" w:cs="Arial"/>
                <w:sz w:val="22"/>
                <w:szCs w:val="22"/>
              </w:rPr>
              <w:t xml:space="preserve">application also needs to </w:t>
            </w:r>
            <w:r w:rsidR="001827E9" w:rsidRPr="4046AC31">
              <w:rPr>
                <w:rFonts w:ascii="Arial" w:hAnsi="Arial" w:cs="Arial"/>
                <w:sz w:val="22"/>
                <w:szCs w:val="22"/>
              </w:rPr>
              <w:t>demonstrate</w:t>
            </w:r>
            <w:r w:rsidR="004E4CFD" w:rsidRPr="4046AC31">
              <w:rPr>
                <w:rFonts w:ascii="Arial" w:hAnsi="Arial" w:cs="Arial"/>
                <w:sz w:val="22"/>
                <w:szCs w:val="22"/>
              </w:rPr>
              <w:t xml:space="preserve"> that the site proposed for take contains a</w:t>
            </w:r>
            <w:r w:rsidR="001827E9" w:rsidRPr="4046AC31">
              <w:rPr>
                <w:rFonts w:ascii="Arial" w:hAnsi="Arial" w:cs="Arial"/>
                <w:sz w:val="22"/>
                <w:szCs w:val="22"/>
              </w:rPr>
              <w:t xml:space="preserve"> </w:t>
            </w:r>
            <w:r w:rsidR="00AB4008" w:rsidRPr="4046AC31">
              <w:rPr>
                <w:rFonts w:ascii="Arial" w:hAnsi="Arial" w:cs="Arial"/>
                <w:sz w:val="22"/>
                <w:szCs w:val="22"/>
              </w:rPr>
              <w:t>viable</w:t>
            </w:r>
            <w:r w:rsidR="001827E9" w:rsidRPr="4046AC31">
              <w:rPr>
                <w:rFonts w:ascii="Arial" w:hAnsi="Arial" w:cs="Arial"/>
                <w:sz w:val="22"/>
                <w:szCs w:val="22"/>
              </w:rPr>
              <w:t xml:space="preserve"> population </w:t>
            </w:r>
            <w:r w:rsidR="00AB4008" w:rsidRPr="4046AC31">
              <w:rPr>
                <w:rFonts w:ascii="Arial" w:hAnsi="Arial" w:cs="Arial"/>
                <w:sz w:val="22"/>
                <w:szCs w:val="22"/>
              </w:rPr>
              <w:t xml:space="preserve">of sandalwood </w:t>
            </w:r>
            <w:r w:rsidR="001827E9" w:rsidRPr="4046AC31">
              <w:rPr>
                <w:rFonts w:ascii="Arial" w:hAnsi="Arial" w:cs="Arial"/>
                <w:sz w:val="22"/>
                <w:szCs w:val="22"/>
              </w:rPr>
              <w:t>with an appropriate level of regeneration.</w:t>
            </w:r>
          </w:p>
          <w:p w14:paraId="55848689" w14:textId="77777777" w:rsidR="009B4203" w:rsidRDefault="009B4203" w:rsidP="6D4AC685">
            <w:pPr>
              <w:pStyle w:val="TxBrp9"/>
              <w:tabs>
                <w:tab w:val="clear" w:pos="952"/>
                <w:tab w:val="clear" w:pos="1354"/>
              </w:tabs>
              <w:spacing w:line="240" w:lineRule="auto"/>
              <w:ind w:left="0" w:firstLine="0"/>
              <w:rPr>
                <w:rFonts w:ascii="Arial" w:hAnsi="Arial" w:cs="Arial"/>
                <w:sz w:val="22"/>
                <w:szCs w:val="22"/>
              </w:rPr>
            </w:pPr>
          </w:p>
          <w:p w14:paraId="55A1E823" w14:textId="4DB35ED2" w:rsidR="00B35F8A" w:rsidRPr="00987150" w:rsidRDefault="009B4203" w:rsidP="6D4AC685">
            <w:pPr>
              <w:pStyle w:val="TxBrp9"/>
              <w:tabs>
                <w:tab w:val="clear" w:pos="952"/>
                <w:tab w:val="clear" w:pos="1354"/>
              </w:tabs>
              <w:spacing w:line="240" w:lineRule="auto"/>
              <w:ind w:left="0" w:firstLine="0"/>
              <w:rPr>
                <w:rFonts w:ascii="Arial" w:hAnsi="Arial" w:cs="Arial"/>
                <w:sz w:val="22"/>
                <w:szCs w:val="22"/>
              </w:rPr>
            </w:pPr>
            <w:r w:rsidRPr="00737E37">
              <w:rPr>
                <w:rFonts w:ascii="Arial" w:hAnsi="Arial" w:cs="Arial"/>
                <w:sz w:val="22"/>
                <w:szCs w:val="22"/>
              </w:rPr>
              <w:t xml:space="preserve">All living </w:t>
            </w:r>
            <w:r w:rsidR="00463D4A">
              <w:rPr>
                <w:rFonts w:ascii="Arial" w:hAnsi="Arial" w:cs="Arial"/>
                <w:sz w:val="22"/>
                <w:szCs w:val="22"/>
              </w:rPr>
              <w:t>(green)</w:t>
            </w:r>
            <w:r w:rsidR="00411909" w:rsidRPr="00737E37">
              <w:rPr>
                <w:rFonts w:ascii="Arial" w:hAnsi="Arial" w:cs="Arial"/>
                <w:sz w:val="22"/>
                <w:szCs w:val="22"/>
              </w:rPr>
              <w:t xml:space="preserve"> sandalwood</w:t>
            </w:r>
            <w:r w:rsidRPr="00737E37">
              <w:rPr>
                <w:rFonts w:ascii="Arial" w:hAnsi="Arial" w:cs="Arial"/>
                <w:sz w:val="22"/>
                <w:szCs w:val="22"/>
              </w:rPr>
              <w:t xml:space="preserve"> trees </w:t>
            </w:r>
            <w:r>
              <w:rPr>
                <w:rFonts w:ascii="Arial" w:hAnsi="Arial" w:cs="Arial"/>
                <w:sz w:val="22"/>
                <w:szCs w:val="22"/>
              </w:rPr>
              <w:t xml:space="preserve">in these IBRA subregions must be </w:t>
            </w:r>
            <w:r>
              <w:rPr>
                <w:rFonts w:ascii="Arial" w:hAnsi="Arial" w:cs="Arial"/>
                <w:bCs/>
                <w:sz w:val="22"/>
                <w:szCs w:val="22"/>
              </w:rPr>
              <w:t xml:space="preserve">recorded with suitable </w:t>
            </w:r>
            <w:r w:rsidRPr="007C676D">
              <w:rPr>
                <w:rFonts w:ascii="Arial" w:hAnsi="Arial" w:cs="Arial"/>
                <w:bCs/>
                <w:sz w:val="22"/>
                <w:szCs w:val="22"/>
              </w:rPr>
              <w:t xml:space="preserve">GPS </w:t>
            </w:r>
            <w:r>
              <w:rPr>
                <w:rFonts w:ascii="Arial" w:hAnsi="Arial" w:cs="Arial"/>
                <w:bCs/>
                <w:sz w:val="22"/>
                <w:szCs w:val="22"/>
              </w:rPr>
              <w:t xml:space="preserve">software </w:t>
            </w:r>
            <w:r w:rsidRPr="007C676D">
              <w:rPr>
                <w:rFonts w:ascii="Arial" w:hAnsi="Arial" w:cs="Arial"/>
                <w:bCs/>
                <w:sz w:val="22"/>
                <w:szCs w:val="22"/>
              </w:rPr>
              <w:t>and</w:t>
            </w:r>
            <w:r>
              <w:rPr>
                <w:rFonts w:ascii="Arial" w:hAnsi="Arial" w:cs="Arial"/>
                <w:bCs/>
                <w:sz w:val="22"/>
                <w:szCs w:val="22"/>
              </w:rPr>
              <w:t xml:space="preserve"> the data</w:t>
            </w:r>
            <w:r w:rsidRPr="007C676D">
              <w:rPr>
                <w:rFonts w:ascii="Arial" w:hAnsi="Arial" w:cs="Arial"/>
                <w:bCs/>
                <w:sz w:val="22"/>
                <w:szCs w:val="22"/>
              </w:rPr>
              <w:t xml:space="preserve"> supplied with the sandalwood </w:t>
            </w:r>
            <w:r>
              <w:rPr>
                <w:rFonts w:ascii="Arial" w:hAnsi="Arial" w:cs="Arial"/>
                <w:bCs/>
                <w:sz w:val="22"/>
                <w:szCs w:val="22"/>
              </w:rPr>
              <w:t xml:space="preserve">sustainability and </w:t>
            </w:r>
            <w:r w:rsidRPr="007C676D">
              <w:rPr>
                <w:rFonts w:ascii="Arial" w:hAnsi="Arial" w:cs="Arial"/>
                <w:bCs/>
                <w:sz w:val="22"/>
                <w:szCs w:val="22"/>
              </w:rPr>
              <w:t>establishment plan</w:t>
            </w:r>
            <w:r w:rsidRPr="00737E37">
              <w:rPr>
                <w:rFonts w:ascii="Arial" w:hAnsi="Arial" w:cs="Arial"/>
                <w:bCs/>
                <w:sz w:val="22"/>
                <w:szCs w:val="22"/>
              </w:rPr>
              <w:t>.</w:t>
            </w:r>
            <w:r w:rsidRPr="00737E37">
              <w:rPr>
                <w:rFonts w:ascii="Arial" w:hAnsi="Arial" w:cs="Arial"/>
                <w:sz w:val="22"/>
                <w:szCs w:val="22"/>
              </w:rPr>
              <w:t xml:space="preserve"> </w:t>
            </w:r>
          </w:p>
        </w:tc>
      </w:tr>
    </w:tbl>
    <w:p w14:paraId="1B9ACE09" w14:textId="77777777" w:rsidR="00A4679B" w:rsidRDefault="00A4679B" w:rsidP="00F014A5">
      <w:pPr>
        <w:spacing w:before="120" w:line="260" w:lineRule="exact"/>
        <w:jc w:val="left"/>
        <w:rPr>
          <w:rFonts w:ascii="Arial" w:hAnsi="Arial" w:cs="Arial"/>
          <w:color w:val="auto"/>
          <w:sz w:val="22"/>
          <w:szCs w:val="22"/>
        </w:rPr>
      </w:pPr>
    </w:p>
    <w:p w14:paraId="2A607E89" w14:textId="3C386919" w:rsidR="003A3BA8" w:rsidRPr="00077071" w:rsidRDefault="00536619" w:rsidP="006D51D7">
      <w:pPr>
        <w:pStyle w:val="TxBrp6"/>
        <w:tabs>
          <w:tab w:val="clear" w:pos="204"/>
        </w:tabs>
        <w:spacing w:line="240" w:lineRule="auto"/>
        <w:rPr>
          <w:rFonts w:ascii="Arial" w:hAnsi="Arial" w:cs="Arial"/>
          <w:b/>
          <w:sz w:val="22"/>
          <w:szCs w:val="22"/>
        </w:rPr>
      </w:pPr>
      <w:r w:rsidRPr="6D4AC685">
        <w:rPr>
          <w:rFonts w:ascii="Arial" w:hAnsi="Arial" w:cs="Arial"/>
          <w:b/>
          <w:sz w:val="22"/>
          <w:szCs w:val="22"/>
        </w:rPr>
        <w:t>P</w:t>
      </w:r>
      <w:r w:rsidR="006D51D7" w:rsidRPr="6D4AC685">
        <w:rPr>
          <w:rFonts w:ascii="Arial" w:hAnsi="Arial" w:cs="Arial"/>
          <w:b/>
          <w:sz w:val="22"/>
          <w:szCs w:val="22"/>
        </w:rPr>
        <w:t>rotocols</w:t>
      </w:r>
      <w:r w:rsidRPr="6D4AC685">
        <w:rPr>
          <w:rFonts w:ascii="Arial" w:hAnsi="Arial" w:cs="Arial"/>
          <w:b/>
          <w:sz w:val="22"/>
          <w:szCs w:val="22"/>
        </w:rPr>
        <w:t xml:space="preserve"> applicable to all regions</w:t>
      </w:r>
    </w:p>
    <w:p w14:paraId="4AEF771F" w14:textId="77777777" w:rsidR="006D51D7" w:rsidRDefault="006D51D7" w:rsidP="6D4AC685">
      <w:pPr>
        <w:pStyle w:val="TxBrp9"/>
        <w:tabs>
          <w:tab w:val="clear" w:pos="952"/>
          <w:tab w:val="clear" w:pos="1354"/>
        </w:tabs>
        <w:spacing w:line="240" w:lineRule="auto"/>
        <w:ind w:left="0" w:firstLine="0"/>
        <w:rPr>
          <w:rFonts w:ascii="Arial" w:hAnsi="Arial" w:cs="Arial"/>
          <w:sz w:val="22"/>
          <w:szCs w:val="22"/>
        </w:rPr>
      </w:pPr>
    </w:p>
    <w:p w14:paraId="52E31507" w14:textId="1732EBC5" w:rsidR="003A3BA8" w:rsidRPr="00513DD4" w:rsidRDefault="003A3BA8" w:rsidP="6D4AC685">
      <w:pPr>
        <w:pStyle w:val="TxBrp9"/>
        <w:tabs>
          <w:tab w:val="clear" w:pos="952"/>
          <w:tab w:val="clear" w:pos="1354"/>
        </w:tabs>
        <w:spacing w:line="240" w:lineRule="auto"/>
        <w:ind w:left="0" w:firstLine="0"/>
        <w:rPr>
          <w:rFonts w:ascii="Arial" w:hAnsi="Arial" w:cs="Arial"/>
          <w:sz w:val="22"/>
          <w:szCs w:val="22"/>
        </w:rPr>
      </w:pPr>
      <w:r w:rsidRPr="00513DD4">
        <w:rPr>
          <w:rFonts w:ascii="Arial" w:hAnsi="Arial" w:cs="Arial"/>
          <w:sz w:val="22"/>
          <w:szCs w:val="22"/>
        </w:rPr>
        <w:t xml:space="preserve">It is recommended that all </w:t>
      </w:r>
      <w:r>
        <w:rPr>
          <w:rFonts w:ascii="Arial" w:hAnsi="Arial" w:cs="Arial"/>
          <w:sz w:val="22"/>
          <w:szCs w:val="22"/>
        </w:rPr>
        <w:t>living</w:t>
      </w:r>
      <w:r w:rsidR="00D62103">
        <w:rPr>
          <w:rFonts w:ascii="Arial" w:hAnsi="Arial" w:cs="Arial"/>
          <w:sz w:val="22"/>
          <w:szCs w:val="22"/>
        </w:rPr>
        <w:t xml:space="preserve"> </w:t>
      </w:r>
      <w:r w:rsidR="00411909">
        <w:rPr>
          <w:rFonts w:ascii="Arial" w:hAnsi="Arial" w:cs="Arial"/>
          <w:sz w:val="22"/>
          <w:szCs w:val="22"/>
        </w:rPr>
        <w:t xml:space="preserve">(green) </w:t>
      </w:r>
      <w:r w:rsidR="00D62103">
        <w:rPr>
          <w:rFonts w:ascii="Arial" w:hAnsi="Arial" w:cs="Arial"/>
          <w:sz w:val="22"/>
          <w:szCs w:val="22"/>
        </w:rPr>
        <w:t>and dead</w:t>
      </w:r>
      <w:r w:rsidRPr="00513DD4">
        <w:rPr>
          <w:rFonts w:ascii="Arial" w:hAnsi="Arial" w:cs="Arial"/>
          <w:sz w:val="22"/>
          <w:szCs w:val="22"/>
        </w:rPr>
        <w:t xml:space="preserve"> sandalwood trees </w:t>
      </w:r>
      <w:r w:rsidR="0087011F">
        <w:rPr>
          <w:rFonts w:ascii="Arial" w:hAnsi="Arial" w:cs="Arial"/>
          <w:sz w:val="22"/>
          <w:szCs w:val="22"/>
        </w:rPr>
        <w:t>that are</w:t>
      </w:r>
      <w:r w:rsidRPr="00513DD4">
        <w:rPr>
          <w:rFonts w:ascii="Arial" w:hAnsi="Arial" w:cs="Arial"/>
          <w:sz w:val="22"/>
          <w:szCs w:val="22"/>
        </w:rPr>
        <w:t xml:space="preserve"> </w:t>
      </w:r>
      <w:r>
        <w:rPr>
          <w:rFonts w:ascii="Arial" w:hAnsi="Arial" w:cs="Arial"/>
          <w:sz w:val="22"/>
          <w:szCs w:val="22"/>
        </w:rPr>
        <w:t xml:space="preserve">taken </w:t>
      </w:r>
      <w:r w:rsidRPr="00513DD4">
        <w:rPr>
          <w:rFonts w:ascii="Arial" w:hAnsi="Arial" w:cs="Arial"/>
          <w:sz w:val="22"/>
          <w:szCs w:val="22"/>
        </w:rPr>
        <w:t xml:space="preserve">are marked by </w:t>
      </w:r>
      <w:r w:rsidR="00506774">
        <w:rPr>
          <w:rFonts w:ascii="Arial" w:hAnsi="Arial" w:cs="Arial"/>
          <w:sz w:val="22"/>
          <w:szCs w:val="22"/>
        </w:rPr>
        <w:t xml:space="preserve">a </w:t>
      </w:r>
      <w:r w:rsidRPr="00513DD4">
        <w:rPr>
          <w:rFonts w:ascii="Arial" w:hAnsi="Arial" w:cs="Arial"/>
          <w:sz w:val="22"/>
          <w:szCs w:val="22"/>
        </w:rPr>
        <w:t xml:space="preserve">GPS </w:t>
      </w:r>
      <w:r w:rsidR="0087011F">
        <w:rPr>
          <w:rFonts w:ascii="Arial" w:hAnsi="Arial" w:cs="Arial"/>
          <w:sz w:val="22"/>
          <w:szCs w:val="22"/>
        </w:rPr>
        <w:t>at the time of harvest</w:t>
      </w:r>
      <w:r w:rsidR="00506774">
        <w:rPr>
          <w:rFonts w:ascii="Arial" w:hAnsi="Arial" w:cs="Arial"/>
          <w:sz w:val="22"/>
          <w:szCs w:val="22"/>
        </w:rPr>
        <w:t>,</w:t>
      </w:r>
      <w:r w:rsidR="0087011F">
        <w:rPr>
          <w:rFonts w:ascii="Arial" w:hAnsi="Arial" w:cs="Arial"/>
          <w:sz w:val="22"/>
          <w:szCs w:val="22"/>
        </w:rPr>
        <w:t xml:space="preserve"> </w:t>
      </w:r>
      <w:r>
        <w:rPr>
          <w:rFonts w:ascii="Arial" w:hAnsi="Arial" w:cs="Arial"/>
          <w:sz w:val="22"/>
          <w:szCs w:val="22"/>
        </w:rPr>
        <w:t xml:space="preserve">and </w:t>
      </w:r>
      <w:r w:rsidR="005B240D">
        <w:rPr>
          <w:rFonts w:ascii="Arial" w:hAnsi="Arial" w:cs="Arial"/>
          <w:sz w:val="22"/>
          <w:szCs w:val="22"/>
        </w:rPr>
        <w:t xml:space="preserve">the data </w:t>
      </w:r>
      <w:r>
        <w:rPr>
          <w:rFonts w:ascii="Arial" w:hAnsi="Arial" w:cs="Arial"/>
          <w:sz w:val="22"/>
          <w:szCs w:val="22"/>
        </w:rPr>
        <w:t xml:space="preserve">supplied </w:t>
      </w:r>
      <w:r w:rsidR="0087011F">
        <w:rPr>
          <w:rFonts w:ascii="Arial" w:hAnsi="Arial" w:cs="Arial"/>
          <w:sz w:val="22"/>
          <w:szCs w:val="22"/>
        </w:rPr>
        <w:t>to DBCA</w:t>
      </w:r>
      <w:r>
        <w:rPr>
          <w:rFonts w:ascii="Arial" w:hAnsi="Arial" w:cs="Arial"/>
          <w:sz w:val="22"/>
          <w:szCs w:val="22"/>
        </w:rPr>
        <w:t xml:space="preserve">. </w:t>
      </w:r>
    </w:p>
    <w:p w14:paraId="0624570D" w14:textId="77777777" w:rsidR="00AE6412" w:rsidRDefault="00AE6412" w:rsidP="6D4AC685">
      <w:pPr>
        <w:pStyle w:val="TxBrp9"/>
        <w:tabs>
          <w:tab w:val="clear" w:pos="952"/>
          <w:tab w:val="clear" w:pos="1354"/>
        </w:tabs>
        <w:spacing w:line="240" w:lineRule="auto"/>
        <w:ind w:left="0" w:firstLine="0"/>
        <w:rPr>
          <w:rFonts w:ascii="Arial" w:hAnsi="Arial" w:cs="Arial"/>
          <w:sz w:val="22"/>
          <w:szCs w:val="22"/>
        </w:rPr>
      </w:pPr>
    </w:p>
    <w:p w14:paraId="11A394E5" w14:textId="094E3C8F" w:rsidR="00623172" w:rsidRDefault="00124BAC" w:rsidP="7DE258C0">
      <w:pPr>
        <w:pStyle w:val="TxBrp6"/>
        <w:tabs>
          <w:tab w:val="clear" w:pos="204"/>
        </w:tabs>
        <w:spacing w:line="240" w:lineRule="auto"/>
        <w:rPr>
          <w:rFonts w:ascii="Arial" w:hAnsi="Arial" w:cs="Arial"/>
          <w:sz w:val="22"/>
          <w:szCs w:val="22"/>
        </w:rPr>
      </w:pPr>
      <w:r w:rsidRPr="7DE258C0">
        <w:rPr>
          <w:rFonts w:ascii="Arial" w:hAnsi="Arial" w:cs="Arial"/>
          <w:sz w:val="22"/>
          <w:szCs w:val="22"/>
        </w:rPr>
        <w:t xml:space="preserve">The </w:t>
      </w:r>
      <w:r w:rsidR="00623172" w:rsidRPr="7DE258C0">
        <w:rPr>
          <w:rFonts w:ascii="Arial" w:hAnsi="Arial" w:cs="Arial"/>
          <w:sz w:val="22"/>
          <w:szCs w:val="22"/>
        </w:rPr>
        <w:t>sandalwood sustainability and establishment plan</w:t>
      </w:r>
      <w:r w:rsidR="00FA35BE" w:rsidRPr="7DE258C0">
        <w:rPr>
          <w:rFonts w:ascii="Arial" w:hAnsi="Arial" w:cs="Arial"/>
          <w:sz w:val="22"/>
          <w:szCs w:val="22"/>
        </w:rPr>
        <w:t>/</w:t>
      </w:r>
      <w:r w:rsidR="00623172" w:rsidRPr="7DE258C0">
        <w:rPr>
          <w:rFonts w:ascii="Arial" w:hAnsi="Arial" w:cs="Arial"/>
          <w:sz w:val="22"/>
          <w:szCs w:val="22"/>
        </w:rPr>
        <w:t>s</w:t>
      </w:r>
      <w:r w:rsidR="004F223D" w:rsidRPr="7DE258C0">
        <w:rPr>
          <w:rFonts w:ascii="Arial" w:hAnsi="Arial" w:cs="Arial"/>
          <w:sz w:val="22"/>
          <w:szCs w:val="22"/>
        </w:rPr>
        <w:t xml:space="preserve"> must include </w:t>
      </w:r>
      <w:r w:rsidR="009D24A7" w:rsidRPr="7DE258C0">
        <w:rPr>
          <w:rFonts w:ascii="Arial" w:hAnsi="Arial" w:cs="Arial"/>
          <w:sz w:val="22"/>
          <w:szCs w:val="22"/>
        </w:rPr>
        <w:t xml:space="preserve">the </w:t>
      </w:r>
      <w:r w:rsidR="008B4174" w:rsidRPr="7DE258C0">
        <w:rPr>
          <w:rFonts w:ascii="Arial" w:hAnsi="Arial" w:cs="Arial"/>
          <w:sz w:val="22"/>
          <w:szCs w:val="22"/>
        </w:rPr>
        <w:t xml:space="preserve">relevant </w:t>
      </w:r>
      <w:r w:rsidR="004F223D" w:rsidRPr="7DE258C0">
        <w:rPr>
          <w:rFonts w:ascii="Arial" w:hAnsi="Arial" w:cs="Arial"/>
          <w:sz w:val="22"/>
          <w:szCs w:val="22"/>
        </w:rPr>
        <w:t>inventory</w:t>
      </w:r>
      <w:r w:rsidR="009D24A7" w:rsidRPr="7DE258C0">
        <w:rPr>
          <w:rFonts w:ascii="Arial" w:hAnsi="Arial" w:cs="Arial"/>
          <w:sz w:val="22"/>
          <w:szCs w:val="22"/>
        </w:rPr>
        <w:t xml:space="preserve"> data</w:t>
      </w:r>
      <w:r w:rsidR="0000127A" w:rsidRPr="7DE258C0">
        <w:rPr>
          <w:rFonts w:ascii="Arial" w:hAnsi="Arial" w:cs="Arial"/>
          <w:sz w:val="22"/>
          <w:szCs w:val="22"/>
        </w:rPr>
        <w:t>, analysis and interpretation</w:t>
      </w:r>
      <w:r w:rsidR="00623172" w:rsidRPr="7DE258C0">
        <w:rPr>
          <w:rFonts w:ascii="Arial" w:hAnsi="Arial" w:cs="Arial"/>
          <w:sz w:val="22"/>
          <w:szCs w:val="22"/>
        </w:rPr>
        <w:t>.</w:t>
      </w:r>
      <w:r w:rsidR="009A1147" w:rsidRPr="7DE258C0">
        <w:rPr>
          <w:rFonts w:ascii="Arial" w:hAnsi="Arial" w:cs="Arial"/>
          <w:sz w:val="22"/>
          <w:szCs w:val="22"/>
        </w:rPr>
        <w:t xml:space="preserve"> </w:t>
      </w:r>
      <w:r w:rsidR="00C6638D" w:rsidRPr="7DE258C0">
        <w:rPr>
          <w:rFonts w:ascii="Arial" w:hAnsi="Arial" w:cs="Arial"/>
          <w:sz w:val="22"/>
          <w:szCs w:val="22"/>
        </w:rPr>
        <w:t xml:space="preserve">Following the DBCA </w:t>
      </w:r>
      <w:r w:rsidR="00F11E35" w:rsidRPr="7DE258C0">
        <w:rPr>
          <w:rFonts w:ascii="Arial" w:hAnsi="Arial" w:cs="Arial"/>
          <w:sz w:val="22"/>
          <w:szCs w:val="22"/>
        </w:rPr>
        <w:t xml:space="preserve">guidelines for conducting </w:t>
      </w:r>
      <w:r w:rsidR="00C6638D" w:rsidRPr="7DE258C0">
        <w:rPr>
          <w:rFonts w:ascii="Arial" w:hAnsi="Arial" w:cs="Arial"/>
          <w:sz w:val="22"/>
          <w:szCs w:val="22"/>
        </w:rPr>
        <w:t>inventory is highly recommended</w:t>
      </w:r>
      <w:r w:rsidR="00BB0A72" w:rsidRPr="7DE258C0">
        <w:rPr>
          <w:rFonts w:ascii="Arial" w:hAnsi="Arial" w:cs="Arial"/>
          <w:sz w:val="22"/>
          <w:szCs w:val="22"/>
        </w:rPr>
        <w:t xml:space="preserve"> and </w:t>
      </w:r>
      <w:r w:rsidR="004E60F6" w:rsidRPr="7DE258C0">
        <w:rPr>
          <w:rFonts w:ascii="Arial" w:hAnsi="Arial" w:cs="Arial"/>
          <w:sz w:val="22"/>
          <w:szCs w:val="22"/>
        </w:rPr>
        <w:t xml:space="preserve">these guidelines are </w:t>
      </w:r>
      <w:r w:rsidR="00BB0A72" w:rsidRPr="7DE258C0">
        <w:rPr>
          <w:rFonts w:ascii="Arial" w:hAnsi="Arial" w:cs="Arial"/>
          <w:sz w:val="22"/>
          <w:szCs w:val="22"/>
        </w:rPr>
        <w:t xml:space="preserve">available </w:t>
      </w:r>
      <w:r w:rsidR="004E60F6" w:rsidRPr="7DE258C0">
        <w:rPr>
          <w:rFonts w:ascii="Arial" w:hAnsi="Arial" w:cs="Arial"/>
          <w:sz w:val="22"/>
          <w:szCs w:val="22"/>
        </w:rPr>
        <w:t>within</w:t>
      </w:r>
      <w:r w:rsidR="00564862" w:rsidRPr="7DE258C0">
        <w:rPr>
          <w:rFonts w:ascii="Arial" w:hAnsi="Arial" w:cs="Arial"/>
          <w:sz w:val="22"/>
          <w:szCs w:val="22"/>
        </w:rPr>
        <w:t xml:space="preserve"> Document 2</w:t>
      </w:r>
      <w:r w:rsidR="00C6638D" w:rsidRPr="7DE258C0">
        <w:rPr>
          <w:rFonts w:ascii="Arial" w:hAnsi="Arial" w:cs="Arial"/>
          <w:sz w:val="22"/>
          <w:szCs w:val="22"/>
        </w:rPr>
        <w:t>.</w:t>
      </w:r>
      <w:r w:rsidR="00623172" w:rsidRPr="7DE258C0">
        <w:rPr>
          <w:rFonts w:ascii="Arial" w:hAnsi="Arial" w:cs="Arial"/>
          <w:sz w:val="22"/>
          <w:szCs w:val="22"/>
        </w:rPr>
        <w:t xml:space="preserve"> </w:t>
      </w:r>
    </w:p>
    <w:p w14:paraId="2B8D984E" w14:textId="77777777" w:rsidR="002D5656" w:rsidRDefault="002D5656" w:rsidP="0029135F">
      <w:pPr>
        <w:pStyle w:val="TxBrp6"/>
        <w:tabs>
          <w:tab w:val="clear" w:pos="204"/>
        </w:tabs>
        <w:spacing w:line="240" w:lineRule="auto"/>
        <w:rPr>
          <w:rFonts w:ascii="Arial" w:hAnsi="Arial" w:cs="Arial"/>
          <w:sz w:val="22"/>
          <w:szCs w:val="22"/>
        </w:rPr>
      </w:pPr>
    </w:p>
    <w:p w14:paraId="1EAC9C60" w14:textId="1E2A721E" w:rsidR="00623172" w:rsidRDefault="0007092C" w:rsidP="00907316">
      <w:pPr>
        <w:jc w:val="left"/>
        <w:rPr>
          <w:rFonts w:ascii="Arial" w:hAnsi="Arial" w:cs="Arial"/>
          <w:b/>
          <w:sz w:val="22"/>
          <w:szCs w:val="22"/>
        </w:rPr>
      </w:pPr>
      <w:r>
        <w:rPr>
          <w:rFonts w:ascii="Arial" w:hAnsi="Arial" w:cs="Arial"/>
          <w:b/>
          <w:sz w:val="22"/>
          <w:szCs w:val="22"/>
        </w:rPr>
        <w:t>S</w:t>
      </w:r>
      <w:r w:rsidR="00623172" w:rsidRPr="008578A5">
        <w:rPr>
          <w:rFonts w:ascii="Arial" w:hAnsi="Arial" w:cs="Arial"/>
          <w:b/>
          <w:sz w:val="22"/>
          <w:szCs w:val="22"/>
        </w:rPr>
        <w:t xml:space="preserve">eeding </w:t>
      </w:r>
    </w:p>
    <w:p w14:paraId="181B99BC" w14:textId="77777777" w:rsidR="00BF0CE4" w:rsidRPr="007C676D" w:rsidRDefault="00BF0CE4" w:rsidP="00907316">
      <w:pPr>
        <w:jc w:val="left"/>
        <w:rPr>
          <w:rFonts w:ascii="Arial" w:hAnsi="Arial" w:cs="Arial"/>
          <w:b/>
          <w:sz w:val="22"/>
          <w:szCs w:val="22"/>
        </w:rPr>
      </w:pPr>
    </w:p>
    <w:p w14:paraId="5EF7DB13" w14:textId="1E7A803F" w:rsidR="00623172" w:rsidRPr="008B37AA" w:rsidRDefault="00623172" w:rsidP="00757040">
      <w:pPr>
        <w:pStyle w:val="TxBrp6"/>
        <w:tabs>
          <w:tab w:val="clear" w:pos="204"/>
        </w:tabs>
        <w:spacing w:line="240" w:lineRule="auto"/>
        <w:rPr>
          <w:rFonts w:ascii="Arial" w:hAnsi="Arial" w:cs="Arial"/>
          <w:b/>
          <w:sz w:val="22"/>
          <w:szCs w:val="22"/>
        </w:rPr>
      </w:pPr>
      <w:r w:rsidRPr="7DE258C0">
        <w:rPr>
          <w:rFonts w:ascii="Arial" w:hAnsi="Arial" w:cs="Arial"/>
          <w:sz w:val="22"/>
          <w:szCs w:val="22"/>
        </w:rPr>
        <w:t xml:space="preserve">Sandalwood seeding is a condition of all </w:t>
      </w:r>
      <w:r w:rsidR="004E60F6" w:rsidRPr="7DE258C0">
        <w:rPr>
          <w:rFonts w:ascii="Arial" w:hAnsi="Arial" w:cs="Arial"/>
          <w:sz w:val="22"/>
          <w:szCs w:val="22"/>
        </w:rPr>
        <w:t>f</w:t>
      </w:r>
      <w:r w:rsidRPr="7DE258C0">
        <w:rPr>
          <w:rFonts w:ascii="Arial" w:hAnsi="Arial" w:cs="Arial"/>
          <w:sz w:val="22"/>
          <w:szCs w:val="22"/>
        </w:rPr>
        <w:t>lora taking (sandalwood) licences</w:t>
      </w:r>
      <w:r w:rsidR="00E23B6C" w:rsidRPr="7DE258C0">
        <w:rPr>
          <w:rFonts w:ascii="Arial" w:hAnsi="Arial" w:cs="Arial"/>
          <w:sz w:val="22"/>
          <w:szCs w:val="22"/>
        </w:rPr>
        <w:t xml:space="preserve"> (living</w:t>
      </w:r>
      <w:r w:rsidR="004879CA" w:rsidRPr="7DE258C0">
        <w:rPr>
          <w:rFonts w:ascii="Arial" w:hAnsi="Arial" w:cs="Arial"/>
          <w:sz w:val="22"/>
          <w:szCs w:val="22"/>
        </w:rPr>
        <w:t xml:space="preserve"> (green)</w:t>
      </w:r>
      <w:r w:rsidR="00E23B6C" w:rsidRPr="7DE258C0">
        <w:rPr>
          <w:rFonts w:ascii="Arial" w:hAnsi="Arial" w:cs="Arial"/>
          <w:sz w:val="22"/>
          <w:szCs w:val="22"/>
        </w:rPr>
        <w:t xml:space="preserve"> and dead sandalwood)</w:t>
      </w:r>
      <w:r w:rsidRPr="7DE258C0">
        <w:rPr>
          <w:rFonts w:ascii="Arial" w:hAnsi="Arial" w:cs="Arial"/>
          <w:sz w:val="22"/>
          <w:szCs w:val="22"/>
        </w:rPr>
        <w:t>. With reference to Figure 2:</w:t>
      </w:r>
    </w:p>
    <w:p w14:paraId="5E293AD3" w14:textId="77777777" w:rsidR="008B37AA" w:rsidRPr="007504E0" w:rsidRDefault="008B37AA" w:rsidP="008B37AA">
      <w:pPr>
        <w:pStyle w:val="TxBrp6"/>
        <w:tabs>
          <w:tab w:val="clear" w:pos="204"/>
        </w:tabs>
        <w:spacing w:line="240" w:lineRule="auto"/>
        <w:rPr>
          <w:rFonts w:ascii="Arial" w:hAnsi="Arial" w:cs="Arial"/>
          <w:b/>
          <w:sz w:val="22"/>
          <w:szCs w:val="22"/>
        </w:rPr>
      </w:pPr>
    </w:p>
    <w:p w14:paraId="659C5DB0" w14:textId="4945AD33" w:rsidR="00623172" w:rsidRPr="007504E0" w:rsidRDefault="00623172" w:rsidP="4046AC31">
      <w:pPr>
        <w:pStyle w:val="TxBrp6"/>
        <w:numPr>
          <w:ilvl w:val="1"/>
          <w:numId w:val="2"/>
        </w:numPr>
        <w:tabs>
          <w:tab w:val="clear" w:pos="204"/>
        </w:tabs>
        <w:spacing w:line="240" w:lineRule="auto"/>
        <w:ind w:left="714" w:hanging="357"/>
        <w:rPr>
          <w:rFonts w:ascii="Arial" w:hAnsi="Arial" w:cs="Arial"/>
          <w:b/>
          <w:bCs/>
          <w:sz w:val="22"/>
          <w:szCs w:val="22"/>
        </w:rPr>
      </w:pPr>
      <w:r w:rsidRPr="4046AC31">
        <w:rPr>
          <w:rFonts w:ascii="Arial" w:hAnsi="Arial" w:cs="Arial"/>
          <w:sz w:val="22"/>
          <w:szCs w:val="22"/>
        </w:rPr>
        <w:t xml:space="preserve">licences issued for the </w:t>
      </w:r>
      <w:r w:rsidR="00144071" w:rsidRPr="4046AC31">
        <w:rPr>
          <w:rFonts w:ascii="Arial" w:hAnsi="Arial" w:cs="Arial"/>
          <w:sz w:val="22"/>
          <w:szCs w:val="22"/>
        </w:rPr>
        <w:t xml:space="preserve">Wheatbelt </w:t>
      </w:r>
      <w:r w:rsidR="008B37AA" w:rsidRPr="4046AC31">
        <w:rPr>
          <w:rFonts w:ascii="Arial" w:hAnsi="Arial" w:cs="Arial"/>
          <w:sz w:val="22"/>
          <w:szCs w:val="22"/>
        </w:rPr>
        <w:t xml:space="preserve">sandalwood </w:t>
      </w:r>
      <w:r w:rsidR="00144071" w:rsidRPr="4046AC31">
        <w:rPr>
          <w:rFonts w:ascii="Arial" w:hAnsi="Arial" w:cs="Arial"/>
          <w:sz w:val="22"/>
          <w:szCs w:val="22"/>
        </w:rPr>
        <w:t xml:space="preserve">region (see </w:t>
      </w:r>
      <w:r w:rsidR="00D6572E" w:rsidRPr="4046AC31">
        <w:rPr>
          <w:rFonts w:ascii="Arial" w:hAnsi="Arial" w:cs="Arial"/>
          <w:sz w:val="22"/>
          <w:szCs w:val="22"/>
        </w:rPr>
        <w:t xml:space="preserve">Figure 2) </w:t>
      </w:r>
      <w:r w:rsidRPr="4046AC31">
        <w:rPr>
          <w:rFonts w:ascii="Arial" w:hAnsi="Arial" w:cs="Arial"/>
          <w:sz w:val="22"/>
          <w:szCs w:val="22"/>
        </w:rPr>
        <w:t xml:space="preserve">require two (2) kilograms of sandalwood seeds to be planted for each tonne (both </w:t>
      </w:r>
      <w:r w:rsidR="0060418F" w:rsidRPr="4046AC31">
        <w:rPr>
          <w:rFonts w:ascii="Arial" w:hAnsi="Arial" w:cs="Arial"/>
          <w:sz w:val="22"/>
          <w:szCs w:val="22"/>
        </w:rPr>
        <w:t>living</w:t>
      </w:r>
      <w:r w:rsidR="00234395" w:rsidRPr="4046AC31">
        <w:rPr>
          <w:rFonts w:ascii="Arial" w:hAnsi="Arial" w:cs="Arial"/>
          <w:sz w:val="22"/>
          <w:szCs w:val="22"/>
        </w:rPr>
        <w:t xml:space="preserve"> (green)</w:t>
      </w:r>
      <w:r w:rsidRPr="4046AC31">
        <w:rPr>
          <w:rFonts w:ascii="Arial" w:hAnsi="Arial" w:cs="Arial"/>
          <w:sz w:val="22"/>
          <w:szCs w:val="22"/>
        </w:rPr>
        <w:t xml:space="preserve"> and dead) taken.</w:t>
      </w:r>
      <w:r w:rsidR="00834E56" w:rsidRPr="4046AC31">
        <w:rPr>
          <w:rFonts w:ascii="Arial" w:hAnsi="Arial" w:cs="Arial"/>
          <w:sz w:val="22"/>
          <w:szCs w:val="22"/>
        </w:rPr>
        <w:t xml:space="preserve"> </w:t>
      </w:r>
      <w:r w:rsidR="00CE5A06" w:rsidRPr="4046AC31">
        <w:rPr>
          <w:rFonts w:ascii="Arial" w:hAnsi="Arial" w:cs="Arial"/>
          <w:sz w:val="22"/>
          <w:szCs w:val="22"/>
        </w:rPr>
        <w:t>This is because g</w:t>
      </w:r>
      <w:r w:rsidR="00834E56" w:rsidRPr="4046AC31">
        <w:rPr>
          <w:rFonts w:ascii="Arial" w:hAnsi="Arial" w:cs="Arial"/>
          <w:sz w:val="22"/>
          <w:szCs w:val="22"/>
        </w:rPr>
        <w:t xml:space="preserve">ermination rates in these areas are </w:t>
      </w:r>
      <w:r w:rsidR="00E3754D" w:rsidRPr="4046AC31">
        <w:rPr>
          <w:rFonts w:ascii="Arial" w:hAnsi="Arial" w:cs="Arial"/>
          <w:sz w:val="22"/>
          <w:szCs w:val="22"/>
        </w:rPr>
        <w:t xml:space="preserve">generally </w:t>
      </w:r>
      <w:r w:rsidR="00834E56" w:rsidRPr="4046AC31">
        <w:rPr>
          <w:rFonts w:ascii="Arial" w:hAnsi="Arial" w:cs="Arial"/>
          <w:sz w:val="22"/>
          <w:szCs w:val="22"/>
        </w:rPr>
        <w:t>higher</w:t>
      </w:r>
      <w:r w:rsidR="00CE5A06" w:rsidRPr="4046AC31">
        <w:rPr>
          <w:rFonts w:ascii="Arial" w:hAnsi="Arial" w:cs="Arial"/>
          <w:sz w:val="22"/>
          <w:szCs w:val="22"/>
        </w:rPr>
        <w:t xml:space="preserve"> than for the other regions</w:t>
      </w:r>
      <w:r w:rsidR="00834E56" w:rsidRPr="4046AC31">
        <w:rPr>
          <w:rFonts w:ascii="Arial" w:hAnsi="Arial" w:cs="Arial"/>
          <w:sz w:val="22"/>
          <w:szCs w:val="22"/>
        </w:rPr>
        <w:t>.</w:t>
      </w:r>
    </w:p>
    <w:p w14:paraId="3AC31775" w14:textId="13D2FA9F" w:rsidR="00623172" w:rsidRPr="008B37AA" w:rsidRDefault="00623172" w:rsidP="4046AC31">
      <w:pPr>
        <w:pStyle w:val="TxBrp6"/>
        <w:numPr>
          <w:ilvl w:val="1"/>
          <w:numId w:val="2"/>
        </w:numPr>
        <w:tabs>
          <w:tab w:val="clear" w:pos="204"/>
        </w:tabs>
        <w:spacing w:line="240" w:lineRule="auto"/>
        <w:ind w:left="714" w:hanging="357"/>
        <w:rPr>
          <w:rFonts w:ascii="Arial" w:hAnsi="Arial" w:cs="Arial"/>
          <w:b/>
          <w:bCs/>
          <w:sz w:val="22"/>
          <w:szCs w:val="22"/>
        </w:rPr>
      </w:pPr>
      <w:r w:rsidRPr="4046AC31">
        <w:rPr>
          <w:rFonts w:ascii="Arial" w:hAnsi="Arial" w:cs="Arial"/>
          <w:sz w:val="22"/>
          <w:szCs w:val="22"/>
        </w:rPr>
        <w:t xml:space="preserve">licences for all other IBRA subregions require five (5) kilograms of sandalwood seeds to be planted for each tonne (both </w:t>
      </w:r>
      <w:r w:rsidR="0060418F" w:rsidRPr="4046AC31">
        <w:rPr>
          <w:rFonts w:ascii="Arial" w:hAnsi="Arial" w:cs="Arial"/>
          <w:sz w:val="22"/>
          <w:szCs w:val="22"/>
        </w:rPr>
        <w:t>living</w:t>
      </w:r>
      <w:r w:rsidR="00234395" w:rsidRPr="4046AC31">
        <w:rPr>
          <w:rFonts w:ascii="Arial" w:hAnsi="Arial" w:cs="Arial"/>
          <w:sz w:val="22"/>
          <w:szCs w:val="22"/>
        </w:rPr>
        <w:t xml:space="preserve"> (green)</w:t>
      </w:r>
      <w:r w:rsidRPr="4046AC31">
        <w:rPr>
          <w:rFonts w:ascii="Arial" w:hAnsi="Arial" w:cs="Arial"/>
          <w:sz w:val="22"/>
          <w:szCs w:val="22"/>
        </w:rPr>
        <w:t xml:space="preserve"> and dead) taken.</w:t>
      </w:r>
      <w:r w:rsidR="00834E56" w:rsidRPr="4046AC31">
        <w:rPr>
          <w:rFonts w:ascii="Arial" w:hAnsi="Arial" w:cs="Arial"/>
          <w:sz w:val="22"/>
          <w:szCs w:val="22"/>
        </w:rPr>
        <w:t xml:space="preserve"> </w:t>
      </w:r>
      <w:r w:rsidR="00D808D8" w:rsidRPr="4046AC31">
        <w:rPr>
          <w:rFonts w:ascii="Arial" w:hAnsi="Arial" w:cs="Arial"/>
          <w:sz w:val="22"/>
          <w:szCs w:val="22"/>
        </w:rPr>
        <w:t>This is because g</w:t>
      </w:r>
      <w:r w:rsidR="00834E56" w:rsidRPr="4046AC31">
        <w:rPr>
          <w:rFonts w:ascii="Arial" w:hAnsi="Arial" w:cs="Arial"/>
          <w:sz w:val="22"/>
          <w:szCs w:val="22"/>
        </w:rPr>
        <w:t xml:space="preserve">ermination rates in these </w:t>
      </w:r>
      <w:r w:rsidR="00D808D8" w:rsidRPr="4046AC31">
        <w:rPr>
          <w:rFonts w:ascii="Arial" w:hAnsi="Arial" w:cs="Arial"/>
          <w:sz w:val="22"/>
          <w:szCs w:val="22"/>
        </w:rPr>
        <w:t xml:space="preserve">regions </w:t>
      </w:r>
      <w:r w:rsidR="00834E56" w:rsidRPr="4046AC31">
        <w:rPr>
          <w:rFonts w:ascii="Arial" w:hAnsi="Arial" w:cs="Arial"/>
          <w:sz w:val="22"/>
          <w:szCs w:val="22"/>
        </w:rPr>
        <w:t>are generally lower in comparison to the Wheatbelt.</w:t>
      </w:r>
    </w:p>
    <w:p w14:paraId="4A78E86E" w14:textId="77777777" w:rsidR="008B37AA" w:rsidRPr="007504E0" w:rsidRDefault="008B37AA" w:rsidP="008B37AA">
      <w:pPr>
        <w:pStyle w:val="TxBrp6"/>
        <w:tabs>
          <w:tab w:val="clear" w:pos="204"/>
        </w:tabs>
        <w:spacing w:line="240" w:lineRule="auto"/>
        <w:ind w:left="357"/>
        <w:rPr>
          <w:rFonts w:ascii="Arial" w:hAnsi="Arial" w:cs="Arial"/>
          <w:b/>
          <w:sz w:val="22"/>
          <w:szCs w:val="22"/>
        </w:rPr>
      </w:pPr>
    </w:p>
    <w:p w14:paraId="6967BA45" w14:textId="7A7BD4C7" w:rsidR="00623172" w:rsidRDefault="00623172" w:rsidP="00F807EF">
      <w:pPr>
        <w:pStyle w:val="TxBrp6"/>
        <w:tabs>
          <w:tab w:val="clear" w:pos="204"/>
        </w:tabs>
        <w:spacing w:line="240" w:lineRule="auto"/>
        <w:rPr>
          <w:rFonts w:ascii="Arial" w:hAnsi="Arial" w:cs="Arial"/>
          <w:sz w:val="22"/>
          <w:szCs w:val="22"/>
        </w:rPr>
      </w:pPr>
      <w:r w:rsidRPr="4046AC31">
        <w:rPr>
          <w:rFonts w:ascii="Arial" w:hAnsi="Arial" w:cs="Arial"/>
          <w:sz w:val="22"/>
          <w:szCs w:val="22"/>
        </w:rPr>
        <w:t>Sandalwood seed should preferably be sourced from the IBRA subregion</w:t>
      </w:r>
      <w:r w:rsidR="004A791F" w:rsidRPr="4046AC31">
        <w:rPr>
          <w:rFonts w:ascii="Arial" w:hAnsi="Arial" w:cs="Arial"/>
          <w:sz w:val="22"/>
          <w:szCs w:val="22"/>
        </w:rPr>
        <w:t>, or</w:t>
      </w:r>
      <w:r w:rsidR="003B241F" w:rsidRPr="4046AC31">
        <w:rPr>
          <w:rFonts w:ascii="Arial" w:hAnsi="Arial" w:cs="Arial"/>
          <w:sz w:val="22"/>
          <w:szCs w:val="22"/>
        </w:rPr>
        <w:t>, if unavailable</w:t>
      </w:r>
      <w:r w:rsidR="00B555C7" w:rsidRPr="4046AC31">
        <w:rPr>
          <w:rFonts w:ascii="Arial" w:hAnsi="Arial" w:cs="Arial"/>
          <w:sz w:val="22"/>
          <w:szCs w:val="22"/>
        </w:rPr>
        <w:t>,</w:t>
      </w:r>
      <w:r w:rsidR="003B241F" w:rsidRPr="4046AC31">
        <w:rPr>
          <w:rFonts w:ascii="Arial" w:hAnsi="Arial" w:cs="Arial"/>
          <w:sz w:val="22"/>
          <w:szCs w:val="22"/>
        </w:rPr>
        <w:t xml:space="preserve"> from </w:t>
      </w:r>
      <w:r w:rsidR="006D5D96" w:rsidRPr="4046AC31">
        <w:rPr>
          <w:rFonts w:ascii="Arial" w:hAnsi="Arial" w:cs="Arial"/>
          <w:sz w:val="22"/>
          <w:szCs w:val="22"/>
        </w:rPr>
        <w:t xml:space="preserve">plantations of </w:t>
      </w:r>
      <w:r w:rsidR="002033C8" w:rsidRPr="4046AC31">
        <w:rPr>
          <w:rFonts w:ascii="Arial" w:hAnsi="Arial" w:cs="Arial"/>
          <w:sz w:val="22"/>
          <w:szCs w:val="22"/>
        </w:rPr>
        <w:t xml:space="preserve">the same genetic </w:t>
      </w:r>
      <w:r w:rsidR="00584A8E" w:rsidRPr="4046AC31">
        <w:rPr>
          <w:rFonts w:ascii="Arial" w:hAnsi="Arial" w:cs="Arial"/>
          <w:sz w:val="22"/>
          <w:szCs w:val="22"/>
        </w:rPr>
        <w:t>provenance</w:t>
      </w:r>
      <w:r w:rsidR="00A30DD0" w:rsidRPr="4046AC31">
        <w:rPr>
          <w:rFonts w:ascii="Arial" w:hAnsi="Arial" w:cs="Arial"/>
          <w:sz w:val="22"/>
          <w:szCs w:val="22"/>
        </w:rPr>
        <w:t>,</w:t>
      </w:r>
      <w:r w:rsidR="00584A8E" w:rsidRPr="4046AC31">
        <w:rPr>
          <w:rFonts w:ascii="Arial" w:hAnsi="Arial" w:cs="Arial"/>
          <w:sz w:val="22"/>
          <w:szCs w:val="22"/>
        </w:rPr>
        <w:t xml:space="preserve"> </w:t>
      </w:r>
      <w:r w:rsidR="001145E3" w:rsidRPr="4046AC31">
        <w:rPr>
          <w:rFonts w:ascii="Arial" w:hAnsi="Arial" w:cs="Arial"/>
          <w:sz w:val="22"/>
          <w:szCs w:val="22"/>
        </w:rPr>
        <w:t xml:space="preserve">as the </w:t>
      </w:r>
      <w:r w:rsidR="00D034D1" w:rsidRPr="4046AC31">
        <w:rPr>
          <w:rFonts w:ascii="Arial" w:hAnsi="Arial" w:cs="Arial"/>
          <w:sz w:val="22"/>
          <w:szCs w:val="22"/>
        </w:rPr>
        <w:t xml:space="preserve">region </w:t>
      </w:r>
      <w:r w:rsidRPr="4046AC31">
        <w:rPr>
          <w:rFonts w:ascii="Arial" w:hAnsi="Arial" w:cs="Arial"/>
          <w:sz w:val="22"/>
          <w:szCs w:val="22"/>
        </w:rPr>
        <w:t>in which the licence is being applied</w:t>
      </w:r>
      <w:r w:rsidR="001709FA" w:rsidRPr="4046AC31">
        <w:rPr>
          <w:rFonts w:ascii="Arial" w:hAnsi="Arial" w:cs="Arial"/>
          <w:sz w:val="22"/>
          <w:szCs w:val="22"/>
        </w:rPr>
        <w:t xml:space="preserve"> </w:t>
      </w:r>
      <w:r w:rsidR="008D71C0" w:rsidRPr="4046AC31">
        <w:rPr>
          <w:rFonts w:ascii="Arial" w:hAnsi="Arial" w:cs="Arial"/>
          <w:sz w:val="22"/>
          <w:szCs w:val="22"/>
        </w:rPr>
        <w:t>for</w:t>
      </w:r>
      <w:r w:rsidR="007C60B6" w:rsidRPr="4046AC31">
        <w:rPr>
          <w:rFonts w:ascii="Arial" w:hAnsi="Arial" w:cs="Arial"/>
          <w:sz w:val="22"/>
          <w:szCs w:val="22"/>
        </w:rPr>
        <w:t xml:space="preserve">, </w:t>
      </w:r>
      <w:r w:rsidR="008D71C0" w:rsidRPr="4046AC31">
        <w:rPr>
          <w:rFonts w:ascii="Arial" w:hAnsi="Arial" w:cs="Arial"/>
          <w:sz w:val="22"/>
          <w:szCs w:val="22"/>
        </w:rPr>
        <w:t>either</w:t>
      </w:r>
      <w:r w:rsidR="00D034D1" w:rsidRPr="4046AC31">
        <w:rPr>
          <w:rFonts w:ascii="Arial" w:hAnsi="Arial" w:cs="Arial"/>
          <w:sz w:val="22"/>
          <w:szCs w:val="22"/>
        </w:rPr>
        <w:t xml:space="preserve"> the northern region or the southern region</w:t>
      </w:r>
      <w:r w:rsidRPr="4046AC31">
        <w:rPr>
          <w:rFonts w:ascii="Arial" w:hAnsi="Arial" w:cs="Arial"/>
          <w:sz w:val="22"/>
          <w:szCs w:val="22"/>
        </w:rPr>
        <w:t xml:space="preserve">. DBCA requires evidence of seed provenance with harvest returns. Demonstration may include receipts for seed purchased or georeferenced photographic evidence of where seed has been collected. </w:t>
      </w:r>
    </w:p>
    <w:p w14:paraId="442F8CF1" w14:textId="77777777" w:rsidR="005546D2" w:rsidRPr="00CF4993" w:rsidRDefault="005546D2" w:rsidP="00F807EF">
      <w:pPr>
        <w:pStyle w:val="TxBrp6"/>
        <w:tabs>
          <w:tab w:val="clear" w:pos="204"/>
        </w:tabs>
        <w:spacing w:line="240" w:lineRule="auto"/>
        <w:rPr>
          <w:rFonts w:ascii="Arial" w:hAnsi="Arial" w:cs="Arial"/>
          <w:b/>
          <w:bCs/>
          <w:sz w:val="22"/>
          <w:szCs w:val="22"/>
        </w:rPr>
      </w:pPr>
    </w:p>
    <w:p w14:paraId="27E116A3" w14:textId="3114B7BF" w:rsidR="004B74EC" w:rsidRDefault="00E57750" w:rsidP="00F807EF">
      <w:pPr>
        <w:pStyle w:val="TxBrp6"/>
        <w:tabs>
          <w:tab w:val="clear" w:pos="204"/>
        </w:tabs>
        <w:spacing w:line="240" w:lineRule="auto"/>
        <w:rPr>
          <w:rFonts w:ascii="Arial" w:hAnsi="Arial" w:cs="Arial"/>
          <w:sz w:val="22"/>
          <w:szCs w:val="22"/>
        </w:rPr>
      </w:pPr>
      <w:r w:rsidRPr="4046AC31">
        <w:rPr>
          <w:rFonts w:ascii="Arial" w:hAnsi="Arial" w:cs="Arial"/>
          <w:sz w:val="22"/>
          <w:szCs w:val="22"/>
        </w:rPr>
        <w:t>For Crown land</w:t>
      </w:r>
      <w:r w:rsidR="00F07655" w:rsidRPr="4046AC31">
        <w:rPr>
          <w:rFonts w:ascii="Arial" w:hAnsi="Arial" w:cs="Arial"/>
          <w:sz w:val="22"/>
          <w:szCs w:val="22"/>
        </w:rPr>
        <w:t>,</w:t>
      </w:r>
      <w:r w:rsidR="00AC01E1" w:rsidRPr="4046AC31">
        <w:rPr>
          <w:rFonts w:ascii="Arial" w:hAnsi="Arial" w:cs="Arial"/>
          <w:sz w:val="22"/>
          <w:szCs w:val="22"/>
        </w:rPr>
        <w:t xml:space="preserve"> a</w:t>
      </w:r>
      <w:r w:rsidR="00A72D5E" w:rsidRPr="4046AC31">
        <w:rPr>
          <w:rFonts w:ascii="Arial" w:hAnsi="Arial" w:cs="Arial"/>
          <w:sz w:val="22"/>
          <w:szCs w:val="22"/>
        </w:rPr>
        <w:t xml:space="preserve"> </w:t>
      </w:r>
      <w:r w:rsidR="00623172" w:rsidRPr="4046AC31">
        <w:rPr>
          <w:rFonts w:ascii="Arial" w:hAnsi="Arial" w:cs="Arial"/>
          <w:sz w:val="22"/>
          <w:szCs w:val="22"/>
        </w:rPr>
        <w:t>Regulation 60 ‘</w:t>
      </w:r>
      <w:r w:rsidR="006C3827" w:rsidRPr="4046AC31">
        <w:rPr>
          <w:rFonts w:ascii="Arial" w:hAnsi="Arial" w:cs="Arial"/>
          <w:sz w:val="22"/>
          <w:szCs w:val="22"/>
        </w:rPr>
        <w:t xml:space="preserve">Flora </w:t>
      </w:r>
      <w:r w:rsidR="00623172" w:rsidRPr="4046AC31">
        <w:rPr>
          <w:rFonts w:ascii="Arial" w:hAnsi="Arial" w:cs="Arial"/>
          <w:sz w:val="22"/>
          <w:szCs w:val="22"/>
        </w:rPr>
        <w:t xml:space="preserve">Take </w:t>
      </w:r>
      <w:r w:rsidR="00993435" w:rsidRPr="4046AC31">
        <w:rPr>
          <w:rFonts w:ascii="Arial" w:hAnsi="Arial" w:cs="Arial"/>
          <w:sz w:val="22"/>
          <w:szCs w:val="22"/>
        </w:rPr>
        <w:t>(</w:t>
      </w:r>
      <w:r w:rsidR="00623172" w:rsidRPr="4046AC31">
        <w:rPr>
          <w:rFonts w:ascii="Arial" w:hAnsi="Arial" w:cs="Arial"/>
          <w:sz w:val="22"/>
          <w:szCs w:val="22"/>
        </w:rPr>
        <w:t>commercial purposes</w:t>
      </w:r>
      <w:r w:rsidR="00993435" w:rsidRPr="4046AC31">
        <w:rPr>
          <w:rFonts w:ascii="Arial" w:hAnsi="Arial" w:cs="Arial"/>
          <w:sz w:val="22"/>
          <w:szCs w:val="22"/>
        </w:rPr>
        <w:t xml:space="preserve">) Crown land </w:t>
      </w:r>
      <w:r w:rsidR="00623172" w:rsidRPr="4046AC31">
        <w:rPr>
          <w:rFonts w:ascii="Arial" w:hAnsi="Arial" w:cs="Arial"/>
          <w:sz w:val="22"/>
          <w:szCs w:val="22"/>
        </w:rPr>
        <w:t>licence</w:t>
      </w:r>
      <w:r w:rsidR="00B2592A">
        <w:rPr>
          <w:rFonts w:ascii="Arial" w:hAnsi="Arial" w:cs="Arial"/>
          <w:sz w:val="22"/>
          <w:szCs w:val="22"/>
        </w:rPr>
        <w:t>’</w:t>
      </w:r>
      <w:r w:rsidR="00D832BA" w:rsidRPr="4046AC31">
        <w:rPr>
          <w:rFonts w:ascii="Arial" w:hAnsi="Arial" w:cs="Arial"/>
          <w:sz w:val="22"/>
          <w:szCs w:val="22"/>
        </w:rPr>
        <w:t xml:space="preserve"> or a Regulation 61 </w:t>
      </w:r>
      <w:r w:rsidR="005546D2">
        <w:rPr>
          <w:rFonts w:ascii="Arial" w:hAnsi="Arial" w:cs="Arial"/>
          <w:sz w:val="22"/>
          <w:szCs w:val="22"/>
        </w:rPr>
        <w:t>‘</w:t>
      </w:r>
      <w:r w:rsidR="00D832BA" w:rsidRPr="4046AC31">
        <w:rPr>
          <w:rFonts w:ascii="Arial" w:hAnsi="Arial" w:cs="Arial"/>
          <w:sz w:val="22"/>
          <w:szCs w:val="22"/>
        </w:rPr>
        <w:t>Flora Taking</w:t>
      </w:r>
      <w:r w:rsidR="006C3827" w:rsidRPr="4046AC31">
        <w:rPr>
          <w:rFonts w:ascii="Arial" w:hAnsi="Arial" w:cs="Arial"/>
          <w:sz w:val="22"/>
          <w:szCs w:val="22"/>
        </w:rPr>
        <w:t xml:space="preserve"> (other purposes) </w:t>
      </w:r>
      <w:r w:rsidR="00993435" w:rsidRPr="4046AC31">
        <w:rPr>
          <w:rFonts w:ascii="Arial" w:hAnsi="Arial" w:cs="Arial"/>
          <w:sz w:val="22"/>
          <w:szCs w:val="22"/>
        </w:rPr>
        <w:t xml:space="preserve">Crown land </w:t>
      </w:r>
      <w:r w:rsidR="006C3827" w:rsidRPr="4046AC31">
        <w:rPr>
          <w:rFonts w:ascii="Arial" w:hAnsi="Arial" w:cs="Arial"/>
          <w:sz w:val="22"/>
          <w:szCs w:val="22"/>
        </w:rPr>
        <w:t>licence</w:t>
      </w:r>
      <w:r w:rsidR="005D3389">
        <w:rPr>
          <w:rFonts w:ascii="Arial" w:hAnsi="Arial" w:cs="Arial"/>
          <w:sz w:val="22"/>
          <w:szCs w:val="22"/>
        </w:rPr>
        <w:t>’</w:t>
      </w:r>
      <w:r w:rsidR="00623172" w:rsidRPr="4046AC31">
        <w:rPr>
          <w:rFonts w:ascii="Arial" w:hAnsi="Arial" w:cs="Arial"/>
          <w:sz w:val="22"/>
          <w:szCs w:val="22"/>
        </w:rPr>
        <w:t xml:space="preserve"> is required to collect seed for </w:t>
      </w:r>
      <w:r w:rsidR="00E666DD" w:rsidRPr="4046AC31">
        <w:rPr>
          <w:rFonts w:ascii="Arial" w:hAnsi="Arial" w:cs="Arial"/>
          <w:sz w:val="22"/>
          <w:szCs w:val="22"/>
        </w:rPr>
        <w:t xml:space="preserve">the </w:t>
      </w:r>
      <w:r w:rsidR="00623172" w:rsidRPr="4046AC31">
        <w:rPr>
          <w:rFonts w:ascii="Arial" w:hAnsi="Arial" w:cs="Arial"/>
          <w:sz w:val="22"/>
          <w:szCs w:val="22"/>
        </w:rPr>
        <w:t xml:space="preserve">purposes of seeding. </w:t>
      </w:r>
    </w:p>
    <w:p w14:paraId="56DC0509" w14:textId="77777777" w:rsidR="005546D2" w:rsidRPr="004B74EC" w:rsidRDefault="005546D2" w:rsidP="00F807EF">
      <w:pPr>
        <w:pStyle w:val="TxBrp6"/>
        <w:tabs>
          <w:tab w:val="clear" w:pos="204"/>
        </w:tabs>
        <w:spacing w:line="240" w:lineRule="auto"/>
        <w:rPr>
          <w:rFonts w:ascii="Arial" w:hAnsi="Arial" w:cs="Arial"/>
          <w:b/>
          <w:bCs/>
          <w:sz w:val="22"/>
          <w:szCs w:val="22"/>
        </w:rPr>
      </w:pPr>
    </w:p>
    <w:p w14:paraId="02733974" w14:textId="512DECF3" w:rsidR="00623172" w:rsidRPr="00524990" w:rsidRDefault="00623172" w:rsidP="00F807EF">
      <w:pPr>
        <w:pStyle w:val="TxBrp6"/>
        <w:tabs>
          <w:tab w:val="clear" w:pos="204"/>
        </w:tabs>
        <w:spacing w:line="240" w:lineRule="auto"/>
        <w:rPr>
          <w:rFonts w:ascii="Arial" w:hAnsi="Arial" w:cs="Arial"/>
          <w:b/>
          <w:bCs/>
          <w:sz w:val="22"/>
          <w:szCs w:val="22"/>
        </w:rPr>
      </w:pPr>
      <w:r w:rsidRPr="4046AC31">
        <w:rPr>
          <w:rFonts w:ascii="Arial" w:hAnsi="Arial" w:cs="Arial"/>
          <w:sz w:val="22"/>
          <w:szCs w:val="22"/>
        </w:rPr>
        <w:t>The sandalwood sustainability and establishment plan should</w:t>
      </w:r>
      <w:r w:rsidRPr="4046AC31">
        <w:rPr>
          <w:sz w:val="22"/>
          <w:szCs w:val="22"/>
        </w:rPr>
        <w:t xml:space="preserve"> </w:t>
      </w:r>
      <w:r w:rsidRPr="4046AC31">
        <w:rPr>
          <w:rFonts w:ascii="Arial" w:hAnsi="Arial" w:cs="Arial"/>
          <w:sz w:val="22"/>
          <w:szCs w:val="22"/>
        </w:rPr>
        <w:t xml:space="preserve">explain how the seed is to be planted. As a guide, fresh seeds should be planted to a depth of 10-40mm on the south facing leaf drip line of suitable host species such as Acacia species (wattle), Casuarina </w:t>
      </w:r>
      <w:r w:rsidR="00CB2212" w:rsidRPr="4046AC31">
        <w:rPr>
          <w:rFonts w:ascii="Arial" w:hAnsi="Arial" w:cs="Arial"/>
          <w:sz w:val="22"/>
          <w:szCs w:val="22"/>
        </w:rPr>
        <w:t>species</w:t>
      </w:r>
      <w:r w:rsidRPr="4046AC31">
        <w:rPr>
          <w:rFonts w:ascii="Arial" w:hAnsi="Arial" w:cs="Arial"/>
          <w:sz w:val="22"/>
          <w:szCs w:val="22"/>
        </w:rPr>
        <w:t>, Senna s</w:t>
      </w:r>
      <w:r w:rsidR="00CB2212" w:rsidRPr="4046AC31">
        <w:rPr>
          <w:rFonts w:ascii="Arial" w:hAnsi="Arial" w:cs="Arial"/>
          <w:sz w:val="22"/>
          <w:szCs w:val="22"/>
        </w:rPr>
        <w:t>pecies</w:t>
      </w:r>
      <w:r w:rsidRPr="4046AC31">
        <w:rPr>
          <w:rFonts w:ascii="Arial" w:hAnsi="Arial" w:cs="Arial"/>
          <w:sz w:val="22"/>
          <w:szCs w:val="22"/>
        </w:rPr>
        <w:t xml:space="preserve">, or Eremophila </w:t>
      </w:r>
      <w:r w:rsidR="00635AC5" w:rsidRPr="4046AC31">
        <w:rPr>
          <w:rFonts w:ascii="Arial" w:hAnsi="Arial" w:cs="Arial"/>
          <w:sz w:val="22"/>
          <w:szCs w:val="22"/>
        </w:rPr>
        <w:t>species</w:t>
      </w:r>
      <w:r w:rsidRPr="00F807EF">
        <w:rPr>
          <w:rFonts w:ascii="Arial" w:hAnsi="Arial" w:cs="Arial"/>
          <w:sz w:val="22"/>
          <w:szCs w:val="22"/>
        </w:rPr>
        <w:t>.</w:t>
      </w:r>
      <w:r w:rsidR="00F807EF" w:rsidRPr="00F807EF">
        <w:rPr>
          <w:rFonts w:ascii="Arial" w:hAnsi="Arial" w:cs="Arial"/>
          <w:sz w:val="22"/>
          <w:szCs w:val="22"/>
        </w:rPr>
        <w:t>”</w:t>
      </w:r>
    </w:p>
    <w:p w14:paraId="68C496F6" w14:textId="77777777" w:rsidR="00524990" w:rsidRDefault="00524990" w:rsidP="00524990">
      <w:pPr>
        <w:pStyle w:val="TxBrp6"/>
        <w:tabs>
          <w:tab w:val="clear" w:pos="204"/>
        </w:tabs>
        <w:spacing w:line="240" w:lineRule="auto"/>
        <w:rPr>
          <w:rFonts w:ascii="Arial" w:hAnsi="Arial" w:cs="Arial"/>
          <w:sz w:val="22"/>
          <w:szCs w:val="22"/>
        </w:rPr>
      </w:pPr>
    </w:p>
    <w:p w14:paraId="335CE535" w14:textId="5C1A6A0A" w:rsidR="00524990" w:rsidRPr="00524990" w:rsidRDefault="00524990" w:rsidP="005B1A0D">
      <w:pPr>
        <w:pStyle w:val="TxBrp6"/>
        <w:tabs>
          <w:tab w:val="clear" w:pos="204"/>
        </w:tabs>
        <w:spacing w:line="240" w:lineRule="auto"/>
        <w:rPr>
          <w:rFonts w:ascii="Arial" w:hAnsi="Arial" w:cs="Arial"/>
          <w:b/>
          <w:sz w:val="22"/>
          <w:szCs w:val="22"/>
        </w:rPr>
      </w:pPr>
      <w:r>
        <w:rPr>
          <w:rFonts w:ascii="Arial" w:hAnsi="Arial" w:cs="Arial"/>
          <w:sz w:val="22"/>
          <w:szCs w:val="22"/>
        </w:rPr>
        <w:t xml:space="preserve">Actions for sandalwood sustainability </w:t>
      </w:r>
      <w:r w:rsidR="00F57DC1">
        <w:rPr>
          <w:rFonts w:ascii="Arial" w:hAnsi="Arial" w:cs="Arial"/>
          <w:sz w:val="22"/>
          <w:szCs w:val="22"/>
        </w:rPr>
        <w:t xml:space="preserve">must </w:t>
      </w:r>
      <w:r>
        <w:rPr>
          <w:rFonts w:ascii="Arial" w:hAnsi="Arial" w:cs="Arial"/>
          <w:sz w:val="22"/>
          <w:szCs w:val="22"/>
        </w:rPr>
        <w:t>include seeding programs</w:t>
      </w:r>
      <w:r w:rsidR="00B11005">
        <w:rPr>
          <w:rFonts w:ascii="Arial" w:hAnsi="Arial" w:cs="Arial"/>
          <w:sz w:val="22"/>
          <w:szCs w:val="22"/>
        </w:rPr>
        <w:t>.</w:t>
      </w:r>
    </w:p>
    <w:p w14:paraId="1A908CE8" w14:textId="75D897A8" w:rsidR="00623172" w:rsidRDefault="00354425">
      <w:pPr>
        <w:spacing w:after="200"/>
        <w:jc w:val="left"/>
        <w:rPr>
          <w:rFonts w:ascii="Arial" w:hAnsi="Arial" w:cs="Arial"/>
          <w:snapToGrid w:val="0"/>
          <w:color w:val="auto"/>
          <w:sz w:val="22"/>
          <w:szCs w:val="22"/>
        </w:rPr>
      </w:pPr>
      <w:r>
        <w:rPr>
          <w:rFonts w:ascii="Arial" w:hAnsi="Arial" w:cs="Arial"/>
          <w:sz w:val="22"/>
          <w:szCs w:val="22"/>
        </w:rPr>
        <w:br w:type="page"/>
      </w:r>
    </w:p>
    <w:p w14:paraId="113F0BD5" w14:textId="77777777" w:rsidR="00623172" w:rsidRDefault="00623172" w:rsidP="6D4AC685">
      <w:pPr>
        <w:pStyle w:val="TxBrp9"/>
        <w:tabs>
          <w:tab w:val="clear" w:pos="952"/>
          <w:tab w:val="clear" w:pos="1354"/>
        </w:tabs>
        <w:spacing w:line="240" w:lineRule="auto"/>
        <w:ind w:left="0" w:firstLine="0"/>
        <w:rPr>
          <w:rFonts w:ascii="Arial" w:hAnsi="Arial" w:cs="Arial"/>
          <w:sz w:val="22"/>
          <w:szCs w:val="22"/>
        </w:rPr>
      </w:pPr>
    </w:p>
    <w:p w14:paraId="44449C6A" w14:textId="77777777" w:rsidR="000A1597" w:rsidRPr="000A1597" w:rsidRDefault="000A1597" w:rsidP="005B1A0D">
      <w:pPr>
        <w:keepNext/>
        <w:keepLines/>
        <w:jc w:val="left"/>
        <w:outlineLvl w:val="0"/>
        <w:rPr>
          <w:rFonts w:asciiTheme="majorHAnsi" w:eastAsiaTheme="majorEastAsia" w:hAnsiTheme="majorHAnsi" w:cstheme="majorBidi"/>
          <w:color w:val="365F91" w:themeColor="accent1" w:themeShade="BF"/>
          <w:sz w:val="32"/>
          <w:szCs w:val="32"/>
        </w:rPr>
      </w:pPr>
      <w:r w:rsidRPr="6D4AC685">
        <w:rPr>
          <w:rFonts w:asciiTheme="majorHAnsi" w:eastAsiaTheme="majorEastAsia" w:hAnsiTheme="majorHAnsi" w:cstheme="majorBidi"/>
          <w:color w:val="365F91" w:themeColor="accent1" w:themeShade="BF"/>
          <w:sz w:val="32"/>
          <w:szCs w:val="32"/>
        </w:rPr>
        <w:t>Inspections</w:t>
      </w:r>
    </w:p>
    <w:p w14:paraId="17317264" w14:textId="77777777" w:rsidR="000A1597" w:rsidRPr="000A1597" w:rsidRDefault="000A1597" w:rsidP="000A1597">
      <w:pPr>
        <w:jc w:val="left"/>
        <w:rPr>
          <w:rFonts w:ascii="Arial" w:hAnsi="Arial" w:cs="Arial"/>
          <w:sz w:val="22"/>
          <w:szCs w:val="22"/>
        </w:rPr>
      </w:pPr>
    </w:p>
    <w:p w14:paraId="5EFE1EAC" w14:textId="449A3FF4" w:rsidR="000A1597" w:rsidRPr="000A1597" w:rsidRDefault="000A1597" w:rsidP="000A1597">
      <w:pPr>
        <w:jc w:val="left"/>
        <w:rPr>
          <w:rFonts w:ascii="Arial" w:hAnsi="Arial" w:cs="Arial"/>
          <w:sz w:val="22"/>
          <w:szCs w:val="22"/>
        </w:rPr>
      </w:pPr>
      <w:r w:rsidRPr="000A1597">
        <w:rPr>
          <w:rFonts w:ascii="Arial" w:hAnsi="Arial" w:cs="Arial"/>
          <w:sz w:val="22"/>
          <w:szCs w:val="22"/>
        </w:rPr>
        <w:t xml:space="preserve">For applications that satisfy the mandatory (Stage 1) criteria of sections 15 of the </w:t>
      </w:r>
      <w:r w:rsidR="0017330F">
        <w:rPr>
          <w:rFonts w:ascii="Arial" w:hAnsi="Arial" w:cs="Arial"/>
          <w:sz w:val="22"/>
          <w:szCs w:val="22"/>
        </w:rPr>
        <w:t xml:space="preserve">Sandalwood CEO </w:t>
      </w:r>
      <w:r w:rsidR="00567E2F">
        <w:rPr>
          <w:rFonts w:ascii="Arial" w:hAnsi="Arial" w:cs="Arial"/>
          <w:sz w:val="22"/>
          <w:szCs w:val="22"/>
        </w:rPr>
        <w:t>Guideline</w:t>
      </w:r>
      <w:r w:rsidRPr="000A1597">
        <w:rPr>
          <w:rFonts w:ascii="Arial" w:hAnsi="Arial" w:cs="Arial"/>
          <w:sz w:val="22"/>
          <w:szCs w:val="22"/>
        </w:rPr>
        <w:t xml:space="preserve">, a DBCA authorised officer will contact the applicant to arrange an inspection of the proposed harvest and seeding </w:t>
      </w:r>
      <w:r w:rsidR="00D23F7F" w:rsidRPr="000A1597">
        <w:rPr>
          <w:rFonts w:ascii="Arial" w:hAnsi="Arial" w:cs="Arial"/>
          <w:sz w:val="22"/>
          <w:szCs w:val="22"/>
        </w:rPr>
        <w:t>areas.</w:t>
      </w:r>
      <w:r w:rsidRPr="000A1597">
        <w:rPr>
          <w:rFonts w:ascii="Arial" w:hAnsi="Arial" w:cs="Arial"/>
          <w:sz w:val="22"/>
          <w:szCs w:val="22"/>
        </w:rPr>
        <w:t xml:space="preserve"> </w:t>
      </w:r>
      <w:r w:rsidR="000412EB">
        <w:rPr>
          <w:rFonts w:ascii="Arial" w:hAnsi="Arial" w:cs="Arial"/>
          <w:sz w:val="22"/>
          <w:szCs w:val="22"/>
        </w:rPr>
        <w:t>Please note the following:</w:t>
      </w:r>
    </w:p>
    <w:p w14:paraId="55EB9D1A" w14:textId="77777777" w:rsidR="000A1597" w:rsidRPr="000A1597" w:rsidRDefault="000A1597" w:rsidP="000A1597">
      <w:pPr>
        <w:jc w:val="left"/>
        <w:rPr>
          <w:rFonts w:ascii="Arial" w:hAnsi="Arial" w:cs="Arial"/>
          <w:sz w:val="22"/>
          <w:szCs w:val="22"/>
        </w:rPr>
      </w:pPr>
    </w:p>
    <w:p w14:paraId="56021622" w14:textId="332CA923" w:rsidR="000A1597" w:rsidRPr="000A1597" w:rsidRDefault="73A2A503" w:rsidP="1A8B9B27">
      <w:pPr>
        <w:numPr>
          <w:ilvl w:val="0"/>
          <w:numId w:val="4"/>
        </w:numPr>
        <w:ind w:left="357" w:hanging="357"/>
        <w:contextualSpacing/>
        <w:jc w:val="left"/>
        <w:rPr>
          <w:rFonts w:ascii="Arial" w:hAnsi="Arial" w:cs="Arial"/>
          <w:color w:val="auto"/>
          <w:sz w:val="22"/>
          <w:szCs w:val="22"/>
        </w:rPr>
      </w:pPr>
      <w:r w:rsidRPr="6D4AC685">
        <w:rPr>
          <w:rFonts w:ascii="Arial" w:hAnsi="Arial" w:cs="Arial"/>
          <w:color w:val="auto"/>
          <w:sz w:val="22"/>
          <w:szCs w:val="22"/>
        </w:rPr>
        <w:t xml:space="preserve">Inspections will ideally be scheduled for a time between April and May 2025. </w:t>
      </w:r>
    </w:p>
    <w:p w14:paraId="53BD1AE1" w14:textId="765855FD" w:rsidR="000A1597" w:rsidRPr="000A1597" w:rsidRDefault="73A2A503" w:rsidP="00F32EAC">
      <w:pPr>
        <w:numPr>
          <w:ilvl w:val="0"/>
          <w:numId w:val="4"/>
        </w:numPr>
        <w:ind w:left="357" w:hanging="357"/>
        <w:contextualSpacing/>
        <w:jc w:val="left"/>
        <w:rPr>
          <w:rFonts w:ascii="Arial" w:hAnsi="Arial" w:cs="Arial"/>
          <w:sz w:val="22"/>
          <w:szCs w:val="22"/>
        </w:rPr>
      </w:pPr>
      <w:r w:rsidRPr="54D8E317">
        <w:rPr>
          <w:rFonts w:ascii="Arial" w:hAnsi="Arial" w:cs="Arial"/>
          <w:sz w:val="22"/>
          <w:szCs w:val="22"/>
        </w:rPr>
        <w:t>An inspection fee will apply to each property inspected. Inspection fees should be discussed with the inspecting officer prior to inspection. The fee will be invoiced following an inspection.</w:t>
      </w:r>
    </w:p>
    <w:p w14:paraId="26043AB3" w14:textId="23388E60" w:rsidR="000A1597" w:rsidRPr="000A1597" w:rsidRDefault="73A2A503" w:rsidP="00F32EAC">
      <w:pPr>
        <w:numPr>
          <w:ilvl w:val="0"/>
          <w:numId w:val="4"/>
        </w:numPr>
        <w:ind w:left="357" w:hanging="357"/>
        <w:contextualSpacing/>
        <w:jc w:val="left"/>
        <w:rPr>
          <w:rFonts w:ascii="Arial" w:hAnsi="Arial" w:cs="Arial"/>
          <w:sz w:val="22"/>
          <w:szCs w:val="22"/>
        </w:rPr>
      </w:pPr>
      <w:r w:rsidRPr="30EF2F54">
        <w:rPr>
          <w:rFonts w:ascii="Arial" w:hAnsi="Arial" w:cs="Arial"/>
          <w:sz w:val="22"/>
          <w:szCs w:val="22"/>
        </w:rPr>
        <w:t>The inspection fees are:</w:t>
      </w:r>
    </w:p>
    <w:p w14:paraId="14095377" w14:textId="77777777" w:rsidR="000A1597" w:rsidRPr="000A1597" w:rsidRDefault="73A2A503" w:rsidP="00EA558E">
      <w:pPr>
        <w:pStyle w:val="ListParagraph"/>
        <w:numPr>
          <w:ilvl w:val="1"/>
          <w:numId w:val="4"/>
        </w:numPr>
        <w:jc w:val="left"/>
        <w:rPr>
          <w:rFonts w:ascii="Arial" w:hAnsi="Arial" w:cs="Arial"/>
          <w:sz w:val="22"/>
          <w:szCs w:val="22"/>
        </w:rPr>
      </w:pPr>
      <w:r w:rsidRPr="30EF2F54">
        <w:rPr>
          <w:rFonts w:ascii="Arial" w:hAnsi="Arial" w:cs="Arial"/>
          <w:sz w:val="22"/>
          <w:szCs w:val="22"/>
        </w:rPr>
        <w:t>not more than 1 hour - $65</w:t>
      </w:r>
    </w:p>
    <w:p w14:paraId="3EE51F37" w14:textId="77777777" w:rsidR="000A1597" w:rsidRPr="000A1597" w:rsidRDefault="73A2A503" w:rsidP="00EA558E">
      <w:pPr>
        <w:pStyle w:val="ListParagraph"/>
        <w:numPr>
          <w:ilvl w:val="1"/>
          <w:numId w:val="4"/>
        </w:numPr>
        <w:jc w:val="left"/>
        <w:rPr>
          <w:rFonts w:ascii="Arial" w:hAnsi="Arial" w:cs="Arial"/>
          <w:sz w:val="22"/>
          <w:szCs w:val="22"/>
        </w:rPr>
      </w:pPr>
      <w:r w:rsidRPr="30EF2F54">
        <w:rPr>
          <w:rFonts w:ascii="Arial" w:hAnsi="Arial" w:cs="Arial"/>
          <w:sz w:val="22"/>
          <w:szCs w:val="22"/>
        </w:rPr>
        <w:t>more than 1 hour but not more than 3 hours - $130</w:t>
      </w:r>
    </w:p>
    <w:p w14:paraId="5F35D84D" w14:textId="77777777" w:rsidR="000A1597" w:rsidRPr="000A1597" w:rsidRDefault="73A2A503" w:rsidP="00EA558E">
      <w:pPr>
        <w:pStyle w:val="ListParagraph"/>
        <w:numPr>
          <w:ilvl w:val="1"/>
          <w:numId w:val="4"/>
        </w:numPr>
        <w:jc w:val="left"/>
        <w:rPr>
          <w:rFonts w:ascii="Arial" w:hAnsi="Arial" w:cs="Arial"/>
          <w:sz w:val="22"/>
          <w:szCs w:val="22"/>
        </w:rPr>
      </w:pPr>
      <w:r w:rsidRPr="30EF2F54">
        <w:rPr>
          <w:rFonts w:ascii="Arial" w:hAnsi="Arial" w:cs="Arial"/>
          <w:sz w:val="22"/>
          <w:szCs w:val="22"/>
        </w:rPr>
        <w:t>more than 3 hours but not more than 5 hours - $260</w:t>
      </w:r>
    </w:p>
    <w:p w14:paraId="392BEA3F" w14:textId="5112E96F" w:rsidR="000A1597" w:rsidRPr="000A1597" w:rsidRDefault="73A2A503" w:rsidP="00EA558E">
      <w:pPr>
        <w:pStyle w:val="ListParagraph"/>
        <w:numPr>
          <w:ilvl w:val="1"/>
          <w:numId w:val="4"/>
        </w:numPr>
        <w:jc w:val="left"/>
        <w:rPr>
          <w:rFonts w:ascii="Arial" w:hAnsi="Arial" w:cs="Arial"/>
          <w:sz w:val="22"/>
          <w:szCs w:val="22"/>
        </w:rPr>
      </w:pPr>
      <w:r w:rsidRPr="30EF2F54">
        <w:rPr>
          <w:rFonts w:ascii="Arial" w:hAnsi="Arial" w:cs="Arial"/>
          <w:sz w:val="22"/>
          <w:szCs w:val="22"/>
        </w:rPr>
        <w:t>more than 5 hours - $520</w:t>
      </w:r>
    </w:p>
    <w:p w14:paraId="2C98751F" w14:textId="4B45CE87" w:rsidR="000A1597" w:rsidRPr="001506CC" w:rsidRDefault="73A2A503" w:rsidP="7DE258C0">
      <w:pPr>
        <w:numPr>
          <w:ilvl w:val="0"/>
          <w:numId w:val="4"/>
        </w:numPr>
        <w:ind w:left="357" w:hanging="357"/>
        <w:contextualSpacing/>
        <w:jc w:val="left"/>
        <w:rPr>
          <w:rFonts w:ascii="Arial" w:hAnsi="Arial" w:cs="Arial"/>
          <w:sz w:val="22"/>
          <w:szCs w:val="22"/>
        </w:rPr>
      </w:pPr>
      <w:r w:rsidRPr="7DE258C0">
        <w:rPr>
          <w:rFonts w:ascii="Arial" w:hAnsi="Arial" w:cs="Arial"/>
          <w:sz w:val="22"/>
          <w:szCs w:val="22"/>
        </w:rPr>
        <w:t>The applicant must be familiar with and be able to guide DBCA Officers in the field to the proposed sandalwood harvest locations as specified in the sustainability and establishment plan.  It is highly recommended that application inventory information is accompanied by GPS data and follows the recommended DBCA inventory guidelines as provided in Document 2. An inspection may cease if it becomes evident that the applicant cannot verify proposed locations and quantities in the field.</w:t>
      </w:r>
    </w:p>
    <w:p w14:paraId="4AF6C882" w14:textId="7ED6FAF4" w:rsidR="000A1597" w:rsidRPr="000A1597" w:rsidRDefault="000A1597" w:rsidP="00F32EAC">
      <w:pPr>
        <w:numPr>
          <w:ilvl w:val="0"/>
          <w:numId w:val="4"/>
        </w:numPr>
        <w:ind w:left="357" w:hanging="357"/>
        <w:contextualSpacing/>
        <w:jc w:val="left"/>
        <w:rPr>
          <w:rFonts w:ascii="Arial" w:hAnsi="Arial" w:cs="Arial"/>
          <w:sz w:val="22"/>
          <w:szCs w:val="22"/>
        </w:rPr>
      </w:pPr>
      <w:r w:rsidRPr="000A1597">
        <w:rPr>
          <w:rFonts w:ascii="Arial" w:hAnsi="Arial" w:cs="Arial"/>
          <w:sz w:val="22"/>
          <w:szCs w:val="22"/>
        </w:rPr>
        <w:t xml:space="preserve">Following the inspection, a sandalwood inspection report will be prepared by the authorised officer to inform the criteria assessment process (Stage 2 criteria) set out in section 17 of the </w:t>
      </w:r>
      <w:r w:rsidR="00CB5E12">
        <w:rPr>
          <w:rFonts w:ascii="Arial" w:hAnsi="Arial" w:cs="Arial"/>
          <w:sz w:val="22"/>
          <w:szCs w:val="22"/>
        </w:rPr>
        <w:t xml:space="preserve">Sandalwood </w:t>
      </w:r>
      <w:r w:rsidRPr="000A1597">
        <w:rPr>
          <w:rFonts w:ascii="Arial" w:hAnsi="Arial" w:cs="Arial"/>
          <w:sz w:val="22"/>
          <w:szCs w:val="22"/>
        </w:rPr>
        <w:t>CEO Guideline. This includes confirming the location and quantity of sandalwood, and suitability of sites for establishment.</w:t>
      </w:r>
    </w:p>
    <w:p w14:paraId="787709CD" w14:textId="77777777" w:rsidR="000A1597" w:rsidRPr="000A1597" w:rsidRDefault="000A1597" w:rsidP="000A1597">
      <w:pPr>
        <w:ind w:left="360"/>
        <w:jc w:val="left"/>
        <w:rPr>
          <w:rFonts w:ascii="Arial" w:hAnsi="Arial" w:cs="Arial"/>
          <w:sz w:val="22"/>
          <w:szCs w:val="22"/>
        </w:rPr>
      </w:pPr>
    </w:p>
    <w:p w14:paraId="420BEB5E" w14:textId="388F6BAB" w:rsidR="00AE6412" w:rsidRPr="0015236E" w:rsidRDefault="000A1597" w:rsidP="00627E5F">
      <w:pPr>
        <w:tabs>
          <w:tab w:val="num" w:pos="360"/>
        </w:tabs>
        <w:ind w:left="360" w:hanging="360"/>
        <w:jc w:val="left"/>
        <w:rPr>
          <w:rFonts w:asciiTheme="majorHAnsi" w:hAnsiTheme="majorHAnsi" w:cs="Arial"/>
          <w:color w:val="365F91" w:themeColor="accent1" w:themeShade="BF"/>
          <w:sz w:val="32"/>
          <w:szCs w:val="32"/>
        </w:rPr>
      </w:pPr>
      <w:r w:rsidRPr="000A1597">
        <w:rPr>
          <w:rFonts w:ascii="Arial" w:hAnsi="Arial" w:cs="Arial"/>
          <w:sz w:val="22"/>
          <w:szCs w:val="22"/>
        </w:rPr>
        <w:t xml:space="preserve"> </w:t>
      </w:r>
      <w:r w:rsidR="0015236E" w:rsidRPr="6D4AC685">
        <w:rPr>
          <w:rFonts w:asciiTheme="majorHAnsi" w:hAnsiTheme="majorHAnsi"/>
          <w:color w:val="365F91" w:themeColor="accent1" w:themeShade="BF"/>
          <w:sz w:val="32"/>
          <w:szCs w:val="32"/>
        </w:rPr>
        <w:t>Licences</w:t>
      </w:r>
    </w:p>
    <w:p w14:paraId="6DCC2E8C" w14:textId="77777777" w:rsidR="00AE6412" w:rsidRDefault="00AE6412" w:rsidP="6D4AC685">
      <w:pPr>
        <w:pStyle w:val="TxBrp9"/>
        <w:tabs>
          <w:tab w:val="clear" w:pos="952"/>
          <w:tab w:val="clear" w:pos="1354"/>
        </w:tabs>
        <w:spacing w:line="240" w:lineRule="auto"/>
        <w:ind w:left="0" w:firstLine="0"/>
        <w:rPr>
          <w:rFonts w:ascii="Arial" w:hAnsi="Arial" w:cs="Arial"/>
          <w:sz w:val="22"/>
          <w:szCs w:val="22"/>
        </w:rPr>
      </w:pPr>
    </w:p>
    <w:p w14:paraId="650600ED" w14:textId="6FE59E39" w:rsidR="0015236E" w:rsidRPr="00513DD4" w:rsidRDefault="0015236E" w:rsidP="41CF75BB">
      <w:pPr>
        <w:pStyle w:val="TxBrp9"/>
        <w:tabs>
          <w:tab w:val="clear" w:pos="952"/>
          <w:tab w:val="clear" w:pos="1354"/>
        </w:tabs>
        <w:spacing w:line="240" w:lineRule="auto"/>
        <w:ind w:left="0" w:firstLine="0"/>
        <w:rPr>
          <w:rFonts w:ascii="Arial" w:hAnsi="Arial" w:cs="Arial"/>
          <w:sz w:val="22"/>
          <w:szCs w:val="22"/>
        </w:rPr>
      </w:pPr>
      <w:r>
        <w:rPr>
          <w:rFonts w:ascii="Arial" w:hAnsi="Arial" w:cs="Arial"/>
          <w:sz w:val="22"/>
          <w:szCs w:val="22"/>
        </w:rPr>
        <w:t xml:space="preserve">Licences </w:t>
      </w:r>
      <w:r w:rsidR="004D5F2C">
        <w:rPr>
          <w:rFonts w:ascii="Arial" w:hAnsi="Arial" w:cs="Arial"/>
          <w:sz w:val="22"/>
          <w:szCs w:val="22"/>
        </w:rPr>
        <w:t>may</w:t>
      </w:r>
      <w:r>
        <w:rPr>
          <w:rFonts w:ascii="Arial" w:hAnsi="Arial" w:cs="Arial"/>
          <w:sz w:val="22"/>
          <w:szCs w:val="22"/>
        </w:rPr>
        <w:t xml:space="preserve"> be issued </w:t>
      </w:r>
      <w:r w:rsidR="00BB6802">
        <w:rPr>
          <w:rFonts w:ascii="Arial" w:hAnsi="Arial" w:cs="Arial"/>
          <w:sz w:val="22"/>
          <w:szCs w:val="22"/>
        </w:rPr>
        <w:t>for approved applications</w:t>
      </w:r>
      <w:r w:rsidR="51EC61AE" w:rsidRPr="3653F503">
        <w:rPr>
          <w:rFonts w:ascii="Arial" w:hAnsi="Arial" w:cs="Arial"/>
          <w:sz w:val="22"/>
          <w:szCs w:val="22"/>
        </w:rPr>
        <w:t>, subject to available quotas</w:t>
      </w:r>
      <w:r w:rsidR="00BB6802" w:rsidRPr="3653F503">
        <w:rPr>
          <w:rFonts w:ascii="Arial" w:hAnsi="Arial" w:cs="Arial"/>
          <w:sz w:val="22"/>
          <w:szCs w:val="22"/>
        </w:rPr>
        <w:t>.</w:t>
      </w:r>
      <w:r w:rsidR="00BB6802">
        <w:rPr>
          <w:rFonts w:ascii="Arial" w:hAnsi="Arial" w:cs="Arial"/>
          <w:sz w:val="22"/>
          <w:szCs w:val="22"/>
        </w:rPr>
        <w:t xml:space="preserve"> Available quotas</w:t>
      </w:r>
      <w:r w:rsidR="00CF52E6">
        <w:rPr>
          <w:rFonts w:ascii="Arial" w:hAnsi="Arial" w:cs="Arial"/>
          <w:sz w:val="22"/>
          <w:szCs w:val="22"/>
        </w:rPr>
        <w:t xml:space="preserve"> (excluding any quotas already committed under existing </w:t>
      </w:r>
      <w:r w:rsidR="009D55E5">
        <w:rPr>
          <w:rFonts w:ascii="Arial" w:hAnsi="Arial" w:cs="Arial"/>
          <w:sz w:val="22"/>
          <w:szCs w:val="22"/>
        </w:rPr>
        <w:t>licences)</w:t>
      </w:r>
      <w:r w:rsidR="00911A20">
        <w:rPr>
          <w:rFonts w:ascii="Arial" w:hAnsi="Arial" w:cs="Arial"/>
          <w:sz w:val="22"/>
          <w:szCs w:val="22"/>
        </w:rPr>
        <w:t xml:space="preserve"> are as follows</w:t>
      </w:r>
      <w:r w:rsidR="00BB6802">
        <w:rPr>
          <w:rFonts w:ascii="Arial" w:hAnsi="Arial" w:cs="Arial"/>
          <w:sz w:val="22"/>
          <w:szCs w:val="22"/>
        </w:rPr>
        <w:t>:</w:t>
      </w:r>
    </w:p>
    <w:p w14:paraId="6CAA7D6A" w14:textId="77777777" w:rsidR="003A3BA8" w:rsidRPr="00513DD4" w:rsidRDefault="003A3BA8" w:rsidP="6D4AC685">
      <w:pPr>
        <w:pStyle w:val="TxBrp9"/>
        <w:tabs>
          <w:tab w:val="clear" w:pos="952"/>
          <w:tab w:val="clear" w:pos="1354"/>
        </w:tabs>
        <w:spacing w:line="240" w:lineRule="auto"/>
        <w:ind w:left="0" w:firstLine="0"/>
        <w:rPr>
          <w:rFonts w:ascii="Arial" w:hAnsi="Arial" w:cs="Arial"/>
          <w:sz w:val="22"/>
          <w:szCs w:val="22"/>
        </w:rPr>
      </w:pPr>
    </w:p>
    <w:tbl>
      <w:tblPr>
        <w:tblStyle w:val="TableGrid"/>
        <w:tblW w:w="0" w:type="auto"/>
        <w:tblInd w:w="5" w:type="dxa"/>
        <w:tblLook w:val="04A0" w:firstRow="1" w:lastRow="0" w:firstColumn="1" w:lastColumn="0" w:noHBand="0" w:noVBand="1"/>
      </w:tblPr>
      <w:tblGrid>
        <w:gridCol w:w="5098"/>
        <w:gridCol w:w="2268"/>
        <w:gridCol w:w="2344"/>
      </w:tblGrid>
      <w:tr w:rsidR="00AE6412" w14:paraId="364DC920" w14:textId="77777777" w:rsidTr="148B2895">
        <w:tc>
          <w:tcPr>
            <w:tcW w:w="5098" w:type="dxa"/>
            <w:tcBorders>
              <w:top w:val="nil"/>
              <w:left w:val="nil"/>
            </w:tcBorders>
          </w:tcPr>
          <w:p w14:paraId="4001D92C" w14:textId="77777777" w:rsidR="00AE6412" w:rsidRPr="001506CC" w:rsidRDefault="00AE6412" w:rsidP="00F014A5">
            <w:pPr>
              <w:pStyle w:val="TxBrp9"/>
              <w:spacing w:line="240" w:lineRule="auto"/>
              <w:ind w:left="0" w:firstLine="0"/>
              <w:rPr>
                <w:rFonts w:ascii="Arial" w:hAnsi="Arial" w:cs="Arial"/>
                <w:sz w:val="22"/>
                <w:szCs w:val="22"/>
              </w:rPr>
            </w:pPr>
          </w:p>
        </w:tc>
        <w:tc>
          <w:tcPr>
            <w:tcW w:w="2268" w:type="dxa"/>
          </w:tcPr>
          <w:p w14:paraId="21F54C98" w14:textId="77777777" w:rsidR="00AE6412" w:rsidRPr="001506CC" w:rsidRDefault="7EA9EA17" w:rsidP="148B2895">
            <w:pPr>
              <w:pStyle w:val="TxBrp9"/>
              <w:spacing w:before="60" w:line="240" w:lineRule="auto"/>
              <w:ind w:left="0" w:firstLine="0"/>
              <w:jc w:val="center"/>
              <w:rPr>
                <w:rFonts w:ascii="Arial" w:hAnsi="Arial" w:cs="Arial"/>
                <w:sz w:val="22"/>
                <w:szCs w:val="22"/>
              </w:rPr>
            </w:pPr>
            <w:r w:rsidRPr="001506CC">
              <w:rPr>
                <w:rFonts w:ascii="Arial" w:hAnsi="Arial" w:cs="Arial"/>
                <w:sz w:val="22"/>
                <w:szCs w:val="22"/>
              </w:rPr>
              <w:t>Living (green) Tonnes</w:t>
            </w:r>
          </w:p>
        </w:tc>
        <w:tc>
          <w:tcPr>
            <w:tcW w:w="2344" w:type="dxa"/>
          </w:tcPr>
          <w:p w14:paraId="5A88345D" w14:textId="77777777" w:rsidR="00AE6412" w:rsidRPr="001506CC" w:rsidRDefault="7EA9EA17" w:rsidP="148B2895">
            <w:pPr>
              <w:pStyle w:val="TxBrp9"/>
              <w:spacing w:before="60" w:line="240" w:lineRule="auto"/>
              <w:ind w:left="0" w:firstLine="0"/>
              <w:jc w:val="center"/>
              <w:rPr>
                <w:rFonts w:ascii="Arial" w:hAnsi="Arial" w:cs="Arial"/>
                <w:sz w:val="22"/>
                <w:szCs w:val="22"/>
              </w:rPr>
            </w:pPr>
            <w:r w:rsidRPr="001506CC">
              <w:rPr>
                <w:rFonts w:ascii="Arial" w:hAnsi="Arial" w:cs="Arial"/>
                <w:sz w:val="22"/>
                <w:szCs w:val="22"/>
              </w:rPr>
              <w:t>Dead Tonnes</w:t>
            </w:r>
          </w:p>
        </w:tc>
      </w:tr>
      <w:tr w:rsidR="00AE6412" w14:paraId="493165DA" w14:textId="77777777" w:rsidTr="148B2895">
        <w:trPr>
          <w:trHeight w:val="340"/>
        </w:trPr>
        <w:tc>
          <w:tcPr>
            <w:tcW w:w="5098" w:type="dxa"/>
            <w:vAlign w:val="center"/>
          </w:tcPr>
          <w:p w14:paraId="1C211CCC" w14:textId="38B2D3F0" w:rsidR="00AE6412" w:rsidRPr="007C676D" w:rsidRDefault="00AE6412" w:rsidP="00F014A5">
            <w:pPr>
              <w:pStyle w:val="TxBrp9"/>
              <w:spacing w:line="240" w:lineRule="auto"/>
              <w:ind w:left="0" w:firstLine="0"/>
              <w:rPr>
                <w:rFonts w:ascii="Arial" w:hAnsi="Arial" w:cs="Arial"/>
                <w:bCs/>
                <w:sz w:val="22"/>
                <w:szCs w:val="22"/>
              </w:rPr>
            </w:pPr>
            <w:r w:rsidRPr="007C676D">
              <w:rPr>
                <w:rFonts w:ascii="Arial" w:hAnsi="Arial" w:cs="Arial"/>
                <w:bCs/>
                <w:sz w:val="22"/>
                <w:szCs w:val="22"/>
              </w:rPr>
              <w:t xml:space="preserve">2025/26 </w:t>
            </w:r>
            <w:r>
              <w:rPr>
                <w:rFonts w:ascii="Arial" w:hAnsi="Arial" w:cs="Arial"/>
                <w:bCs/>
                <w:sz w:val="22"/>
                <w:szCs w:val="22"/>
              </w:rPr>
              <w:t>s</w:t>
            </w:r>
            <w:r w:rsidRPr="007C676D">
              <w:rPr>
                <w:rFonts w:ascii="Arial" w:hAnsi="Arial" w:cs="Arial"/>
                <w:bCs/>
                <w:sz w:val="22"/>
                <w:szCs w:val="22"/>
              </w:rPr>
              <w:t>andalwood quantity available</w:t>
            </w:r>
          </w:p>
        </w:tc>
        <w:tc>
          <w:tcPr>
            <w:tcW w:w="2268" w:type="dxa"/>
            <w:vAlign w:val="center"/>
          </w:tcPr>
          <w:p w14:paraId="3D5A758F" w14:textId="24469303" w:rsidR="00AE6412" w:rsidRPr="007C676D" w:rsidRDefault="2D2EAE7D" w:rsidP="148B2895">
            <w:pPr>
              <w:pStyle w:val="TxBrp9"/>
              <w:spacing w:before="60" w:line="240" w:lineRule="auto"/>
              <w:ind w:left="0" w:firstLine="0"/>
              <w:jc w:val="center"/>
              <w:rPr>
                <w:rFonts w:ascii="Arial" w:hAnsi="Arial" w:cs="Arial"/>
                <w:sz w:val="22"/>
                <w:szCs w:val="22"/>
              </w:rPr>
            </w:pPr>
            <w:r w:rsidRPr="148B2895">
              <w:rPr>
                <w:rFonts w:ascii="Arial" w:hAnsi="Arial" w:cs="Arial"/>
                <w:sz w:val="22"/>
                <w:szCs w:val="22"/>
              </w:rPr>
              <w:t>150</w:t>
            </w:r>
          </w:p>
        </w:tc>
        <w:tc>
          <w:tcPr>
            <w:tcW w:w="2344" w:type="dxa"/>
            <w:vAlign w:val="center"/>
          </w:tcPr>
          <w:p w14:paraId="525CB24F" w14:textId="465FE8BE" w:rsidR="00AE6412" w:rsidRPr="007C676D" w:rsidRDefault="2D2EAE7D" w:rsidP="148B2895">
            <w:pPr>
              <w:pStyle w:val="TxBrp9"/>
              <w:spacing w:before="60" w:line="240" w:lineRule="auto"/>
              <w:ind w:left="0" w:firstLine="0"/>
              <w:jc w:val="center"/>
              <w:rPr>
                <w:rFonts w:ascii="Arial" w:hAnsi="Arial" w:cs="Arial"/>
                <w:sz w:val="22"/>
                <w:szCs w:val="22"/>
              </w:rPr>
            </w:pPr>
            <w:r w:rsidRPr="148B2895">
              <w:rPr>
                <w:rFonts w:ascii="Arial" w:hAnsi="Arial" w:cs="Arial"/>
                <w:sz w:val="22"/>
                <w:szCs w:val="22"/>
              </w:rPr>
              <w:t>170</w:t>
            </w:r>
          </w:p>
        </w:tc>
      </w:tr>
      <w:tr w:rsidR="00AE6412" w14:paraId="2C2BC815" w14:textId="77777777" w:rsidTr="148B2895">
        <w:trPr>
          <w:trHeight w:val="340"/>
        </w:trPr>
        <w:tc>
          <w:tcPr>
            <w:tcW w:w="5098" w:type="dxa"/>
            <w:vAlign w:val="center"/>
          </w:tcPr>
          <w:p w14:paraId="071D3E48" w14:textId="3F796E5C" w:rsidR="00AE6412" w:rsidRPr="007C676D" w:rsidRDefault="00AE6412" w:rsidP="00F014A5">
            <w:pPr>
              <w:pStyle w:val="TxBrp9"/>
              <w:spacing w:line="240" w:lineRule="auto"/>
              <w:ind w:left="0" w:firstLine="0"/>
              <w:rPr>
                <w:rFonts w:ascii="Arial" w:hAnsi="Arial" w:cs="Arial"/>
                <w:bCs/>
                <w:sz w:val="22"/>
                <w:szCs w:val="22"/>
              </w:rPr>
            </w:pPr>
            <w:r w:rsidRPr="007C676D">
              <w:rPr>
                <w:rFonts w:ascii="Arial" w:hAnsi="Arial" w:cs="Arial"/>
                <w:bCs/>
                <w:sz w:val="22"/>
                <w:szCs w:val="22"/>
              </w:rPr>
              <w:t xml:space="preserve">2026/27 </w:t>
            </w:r>
            <w:r>
              <w:rPr>
                <w:rFonts w:ascii="Arial" w:hAnsi="Arial" w:cs="Arial"/>
                <w:bCs/>
                <w:sz w:val="22"/>
                <w:szCs w:val="22"/>
              </w:rPr>
              <w:t>s</w:t>
            </w:r>
            <w:r w:rsidRPr="007C676D">
              <w:rPr>
                <w:rFonts w:ascii="Arial" w:hAnsi="Arial" w:cs="Arial"/>
                <w:bCs/>
                <w:sz w:val="22"/>
                <w:szCs w:val="22"/>
              </w:rPr>
              <w:t>andalwood quantity available</w:t>
            </w:r>
          </w:p>
        </w:tc>
        <w:tc>
          <w:tcPr>
            <w:tcW w:w="2268" w:type="dxa"/>
            <w:vAlign w:val="center"/>
          </w:tcPr>
          <w:p w14:paraId="07EAFAB8" w14:textId="674BA96E" w:rsidR="00AE6412" w:rsidRPr="007C676D" w:rsidRDefault="107716AF" w:rsidP="148B2895">
            <w:pPr>
              <w:pStyle w:val="TxBrp9"/>
              <w:spacing w:before="60" w:line="240" w:lineRule="auto"/>
              <w:ind w:left="0" w:firstLine="0"/>
              <w:rPr>
                <w:rFonts w:ascii="Arial" w:hAnsi="Arial" w:cs="Arial"/>
                <w:sz w:val="22"/>
                <w:szCs w:val="22"/>
              </w:rPr>
            </w:pPr>
            <w:r w:rsidRPr="148B2895">
              <w:rPr>
                <w:rFonts w:ascii="Arial" w:hAnsi="Arial" w:cs="Arial"/>
                <w:sz w:val="22"/>
                <w:szCs w:val="22"/>
              </w:rPr>
              <w:t xml:space="preserve">Subject to </w:t>
            </w:r>
            <w:r w:rsidR="47E0570C" w:rsidRPr="148B2895">
              <w:rPr>
                <w:rFonts w:ascii="Arial" w:hAnsi="Arial" w:cs="Arial"/>
                <w:sz w:val="22"/>
                <w:szCs w:val="22"/>
              </w:rPr>
              <w:t xml:space="preserve">a </w:t>
            </w:r>
            <w:r w:rsidRPr="148B2895">
              <w:rPr>
                <w:rFonts w:ascii="Arial" w:hAnsi="Arial" w:cs="Arial"/>
                <w:sz w:val="22"/>
                <w:szCs w:val="22"/>
              </w:rPr>
              <w:t>new Sandalwood Order</w:t>
            </w:r>
          </w:p>
        </w:tc>
        <w:tc>
          <w:tcPr>
            <w:tcW w:w="2344" w:type="dxa"/>
            <w:vAlign w:val="center"/>
          </w:tcPr>
          <w:p w14:paraId="5CA11EE9" w14:textId="047DF155" w:rsidR="00AE6412" w:rsidRPr="007C676D" w:rsidRDefault="77E9B0D5" w:rsidP="148B2895">
            <w:pPr>
              <w:pStyle w:val="TxBrp9"/>
              <w:spacing w:before="60" w:line="240" w:lineRule="auto"/>
              <w:ind w:left="0" w:firstLine="0"/>
              <w:rPr>
                <w:rFonts w:ascii="Arial" w:hAnsi="Arial" w:cs="Arial"/>
                <w:sz w:val="22"/>
                <w:szCs w:val="22"/>
              </w:rPr>
            </w:pPr>
            <w:r w:rsidRPr="148B2895">
              <w:rPr>
                <w:rFonts w:ascii="Arial" w:hAnsi="Arial" w:cs="Arial"/>
                <w:sz w:val="22"/>
                <w:szCs w:val="22"/>
              </w:rPr>
              <w:t xml:space="preserve">Subject to </w:t>
            </w:r>
            <w:r w:rsidR="47E0570C" w:rsidRPr="148B2895">
              <w:rPr>
                <w:rFonts w:ascii="Arial" w:hAnsi="Arial" w:cs="Arial"/>
                <w:sz w:val="22"/>
                <w:szCs w:val="22"/>
              </w:rPr>
              <w:t xml:space="preserve">a </w:t>
            </w:r>
            <w:r w:rsidRPr="148B2895">
              <w:rPr>
                <w:rFonts w:ascii="Arial" w:hAnsi="Arial" w:cs="Arial"/>
                <w:sz w:val="22"/>
                <w:szCs w:val="22"/>
              </w:rPr>
              <w:t>new Sandalwood Order</w:t>
            </w:r>
          </w:p>
        </w:tc>
      </w:tr>
      <w:tr w:rsidR="008C3B14" w14:paraId="06D82CE9" w14:textId="77777777" w:rsidTr="148B2895">
        <w:trPr>
          <w:trHeight w:val="340"/>
        </w:trPr>
        <w:tc>
          <w:tcPr>
            <w:tcW w:w="5098" w:type="dxa"/>
            <w:vAlign w:val="center"/>
          </w:tcPr>
          <w:p w14:paraId="17B97897" w14:textId="3FA3498F" w:rsidR="008C3B14" w:rsidRPr="007C676D" w:rsidRDefault="008C3B14" w:rsidP="00F014A5">
            <w:pPr>
              <w:pStyle w:val="TxBrp9"/>
              <w:spacing w:line="240" w:lineRule="auto"/>
              <w:ind w:left="0" w:firstLine="0"/>
              <w:rPr>
                <w:rFonts w:ascii="Arial" w:hAnsi="Arial" w:cs="Arial"/>
                <w:bCs/>
                <w:sz w:val="22"/>
                <w:szCs w:val="22"/>
              </w:rPr>
            </w:pPr>
            <w:r>
              <w:rPr>
                <w:rFonts w:ascii="Arial" w:hAnsi="Arial" w:cs="Arial"/>
                <w:bCs/>
                <w:sz w:val="22"/>
                <w:szCs w:val="22"/>
              </w:rPr>
              <w:t>2027/28 sandalwood quantity available</w:t>
            </w:r>
          </w:p>
        </w:tc>
        <w:tc>
          <w:tcPr>
            <w:tcW w:w="2268" w:type="dxa"/>
            <w:vAlign w:val="center"/>
          </w:tcPr>
          <w:p w14:paraId="4153EAC2" w14:textId="187C29A9" w:rsidR="008C3B14" w:rsidRDefault="47E0570C" w:rsidP="148B2895">
            <w:pPr>
              <w:pStyle w:val="TxBrp9"/>
              <w:spacing w:before="60" w:line="240" w:lineRule="auto"/>
              <w:ind w:left="0" w:firstLine="0"/>
              <w:rPr>
                <w:rFonts w:ascii="Arial" w:hAnsi="Arial" w:cs="Arial"/>
                <w:sz w:val="22"/>
                <w:szCs w:val="22"/>
              </w:rPr>
            </w:pPr>
            <w:r w:rsidRPr="148B2895">
              <w:rPr>
                <w:rFonts w:ascii="Arial" w:hAnsi="Arial" w:cs="Arial"/>
                <w:sz w:val="22"/>
                <w:szCs w:val="22"/>
              </w:rPr>
              <w:t>Subject to a new Sandalwood Order</w:t>
            </w:r>
          </w:p>
        </w:tc>
        <w:tc>
          <w:tcPr>
            <w:tcW w:w="2344" w:type="dxa"/>
            <w:vAlign w:val="center"/>
          </w:tcPr>
          <w:p w14:paraId="4B61ED44" w14:textId="0E021F2C" w:rsidR="008C3B14" w:rsidRPr="001506CC" w:rsidRDefault="47E0570C" w:rsidP="148B2895">
            <w:pPr>
              <w:pStyle w:val="TxBrp9"/>
              <w:spacing w:before="60" w:line="240" w:lineRule="auto"/>
              <w:ind w:left="0" w:firstLine="0"/>
              <w:rPr>
                <w:rStyle w:val="CommentReference"/>
                <w:rFonts w:ascii="Dutch801SWC" w:hAnsi="Dutch801SWC"/>
                <w:color w:val="000000"/>
                <w:sz w:val="22"/>
                <w:szCs w:val="22"/>
              </w:rPr>
            </w:pPr>
            <w:r w:rsidRPr="148B2895">
              <w:rPr>
                <w:rFonts w:ascii="Arial" w:hAnsi="Arial" w:cs="Arial"/>
                <w:sz w:val="22"/>
                <w:szCs w:val="22"/>
              </w:rPr>
              <w:t>Subject to a new Sandalwood Order</w:t>
            </w:r>
          </w:p>
        </w:tc>
      </w:tr>
    </w:tbl>
    <w:p w14:paraId="66B67CEB" w14:textId="65A79D35" w:rsidR="00B86F2D" w:rsidRDefault="00B86F2D" w:rsidP="00F014A5">
      <w:pPr>
        <w:pStyle w:val="TxBrp6"/>
        <w:tabs>
          <w:tab w:val="clear" w:pos="204"/>
        </w:tabs>
        <w:spacing w:before="120" w:line="260" w:lineRule="exact"/>
        <w:rPr>
          <w:rFonts w:ascii="Arial" w:hAnsi="Arial" w:cs="Arial"/>
          <w:b/>
          <w:sz w:val="22"/>
          <w:szCs w:val="22"/>
        </w:rPr>
      </w:pPr>
    </w:p>
    <w:p w14:paraId="6A46F6C8" w14:textId="77777777" w:rsidR="00B86F2D" w:rsidRDefault="00B86F2D" w:rsidP="6D4AC685">
      <w:pPr>
        <w:spacing w:after="200"/>
        <w:jc w:val="left"/>
        <w:rPr>
          <w:rFonts w:ascii="Arial" w:hAnsi="Arial" w:cs="Arial"/>
          <w:b/>
          <w:snapToGrid w:val="0"/>
          <w:color w:val="auto"/>
          <w:sz w:val="22"/>
          <w:szCs w:val="22"/>
        </w:rPr>
      </w:pPr>
      <w:r>
        <w:rPr>
          <w:rFonts w:ascii="Arial" w:hAnsi="Arial" w:cs="Arial"/>
          <w:b/>
          <w:sz w:val="22"/>
          <w:szCs w:val="22"/>
        </w:rPr>
        <w:br w:type="page"/>
      </w:r>
    </w:p>
    <w:bookmarkEnd w:id="0"/>
    <w:bookmarkEnd w:id="1"/>
    <w:p w14:paraId="461DACE8" w14:textId="77777777" w:rsidR="001E65BE" w:rsidRPr="003A5665" w:rsidRDefault="076BEC92" w:rsidP="005364B9">
      <w:pPr>
        <w:jc w:val="center"/>
        <w:rPr>
          <w:rFonts w:ascii="Arial" w:hAnsi="Arial" w:cs="Arial"/>
        </w:rPr>
      </w:pPr>
      <w:r>
        <w:rPr>
          <w:noProof/>
        </w:rPr>
        <w:lastRenderedPageBreak/>
        <w:drawing>
          <wp:inline distT="0" distB="0" distL="0" distR="0" wp14:anchorId="17A76227" wp14:editId="6FAA3F41">
            <wp:extent cx="2209800" cy="712688"/>
            <wp:effectExtent l="0" t="0" r="0" b="0"/>
            <wp:docPr id="195" name="Picture 1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pic:nvPicPr>
                  <pic:blipFill>
                    <a:blip r:embed="rId11" cstate="print">
                      <a:extLst>
                        <a:ext uri="{28A0092B-C50C-407E-A947-70E740481C1C}">
                          <a14:useLocalDpi xmlns:a14="http://schemas.microsoft.com/office/drawing/2010/main" val="0"/>
                        </a:ext>
                      </a:extLst>
                    </a:blip>
                    <a:srcRect r="1909" b="5714"/>
                    <a:stretch>
                      <a:fillRect/>
                    </a:stretch>
                  </pic:blipFill>
                  <pic:spPr>
                    <a:xfrm>
                      <a:off x="0" y="0"/>
                      <a:ext cx="2209800" cy="712688"/>
                    </a:xfrm>
                    <a:prstGeom prst="rect">
                      <a:avLst/>
                    </a:prstGeom>
                  </pic:spPr>
                </pic:pic>
              </a:graphicData>
            </a:graphic>
          </wp:inline>
        </w:drawing>
      </w:r>
    </w:p>
    <w:p w14:paraId="70373A9E" w14:textId="542A6D57" w:rsidR="0045655C" w:rsidRDefault="00112A93" w:rsidP="148B2895">
      <w:pPr>
        <w:pStyle w:val="BodyText"/>
        <w:tabs>
          <w:tab w:val="center" w:pos="4860"/>
          <w:tab w:val="left" w:pos="6210"/>
          <w:tab w:val="left" w:pos="6820"/>
          <w:tab w:val="left" w:pos="7905"/>
        </w:tabs>
        <w:spacing w:after="0"/>
        <w:ind w:left="1440"/>
        <w:jc w:val="center"/>
        <w:rPr>
          <w:rFonts w:ascii="Arial" w:hAnsi="Arial" w:cs="Arial"/>
          <w:b/>
          <w:bCs/>
          <w:sz w:val="26"/>
          <w:szCs w:val="26"/>
        </w:rPr>
      </w:pPr>
      <w:r w:rsidRPr="148B2895">
        <w:rPr>
          <w:rFonts w:ascii="Arial" w:hAnsi="Arial" w:cs="Arial"/>
          <w:b/>
          <w:bCs/>
          <w:sz w:val="26"/>
          <w:szCs w:val="26"/>
        </w:rPr>
        <w:t xml:space="preserve">DOCUMENT </w:t>
      </w:r>
      <w:r w:rsidR="00E8114D" w:rsidRPr="5B410CF1">
        <w:rPr>
          <w:rFonts w:ascii="Arial" w:hAnsi="Arial" w:cs="Arial"/>
          <w:b/>
          <w:bCs/>
          <w:sz w:val="26"/>
          <w:szCs w:val="26"/>
        </w:rPr>
        <w:t>1</w:t>
      </w:r>
      <w:r w:rsidR="00736731">
        <w:tab/>
      </w:r>
    </w:p>
    <w:p w14:paraId="3E7C2C24" w14:textId="03CC9C2B" w:rsidR="148B2895" w:rsidRDefault="148B2895" w:rsidP="148B2895">
      <w:pPr>
        <w:pStyle w:val="BodyText"/>
        <w:tabs>
          <w:tab w:val="center" w:pos="4860"/>
          <w:tab w:val="left" w:pos="6210"/>
          <w:tab w:val="left" w:pos="6820"/>
          <w:tab w:val="left" w:pos="7905"/>
        </w:tabs>
        <w:spacing w:after="0"/>
        <w:ind w:left="3600"/>
        <w:jc w:val="center"/>
        <w:rPr>
          <w:rFonts w:ascii="Arial" w:hAnsi="Arial" w:cs="Arial"/>
          <w:b/>
          <w:bCs/>
          <w:sz w:val="26"/>
          <w:szCs w:val="26"/>
        </w:rPr>
      </w:pPr>
    </w:p>
    <w:p w14:paraId="3BB50E3A" w14:textId="77777777" w:rsidR="00333476" w:rsidRDefault="001E65BE" w:rsidP="00787205">
      <w:pPr>
        <w:pStyle w:val="BodyText"/>
        <w:tabs>
          <w:tab w:val="left" w:pos="6820"/>
          <w:tab w:val="left" w:pos="7905"/>
        </w:tabs>
        <w:spacing w:after="0"/>
        <w:jc w:val="center"/>
        <w:rPr>
          <w:rFonts w:ascii="Arial" w:hAnsi="Arial" w:cs="Arial"/>
          <w:b/>
          <w:bCs/>
          <w:sz w:val="26"/>
          <w:szCs w:val="26"/>
        </w:rPr>
      </w:pPr>
      <w:r w:rsidRPr="148B2895">
        <w:rPr>
          <w:rFonts w:ascii="Arial" w:hAnsi="Arial" w:cs="Arial"/>
          <w:b/>
          <w:bCs/>
          <w:sz w:val="26"/>
          <w:szCs w:val="26"/>
        </w:rPr>
        <w:t>APPLICATION FOR FLORA TAKING (SANDALWOOD) LICENCE</w:t>
      </w:r>
      <w:r w:rsidR="00651539" w:rsidRPr="148B2895">
        <w:rPr>
          <w:rFonts w:ascii="Arial" w:hAnsi="Arial" w:cs="Arial"/>
          <w:b/>
          <w:bCs/>
          <w:sz w:val="26"/>
          <w:szCs w:val="26"/>
        </w:rPr>
        <w:t xml:space="preserve"> </w:t>
      </w:r>
    </w:p>
    <w:p w14:paraId="58758DC6" w14:textId="1E0B6468" w:rsidR="001E65BE" w:rsidRPr="007C676D" w:rsidRDefault="001E65BE" w:rsidP="00787205">
      <w:pPr>
        <w:pStyle w:val="BodyText"/>
        <w:tabs>
          <w:tab w:val="left" w:pos="6820"/>
          <w:tab w:val="left" w:pos="7905"/>
        </w:tabs>
        <w:spacing w:after="0"/>
        <w:jc w:val="center"/>
        <w:rPr>
          <w:rFonts w:ascii="Arial" w:hAnsi="Arial" w:cs="Arial"/>
          <w:b/>
          <w:bCs/>
          <w:sz w:val="26"/>
          <w:szCs w:val="26"/>
        </w:rPr>
      </w:pPr>
      <w:r w:rsidRPr="148B2895">
        <w:rPr>
          <w:rFonts w:ascii="Arial" w:hAnsi="Arial" w:cs="Arial"/>
          <w:b/>
          <w:bCs/>
          <w:sz w:val="26"/>
          <w:szCs w:val="26"/>
        </w:rPr>
        <w:t>WILD STANDS</w:t>
      </w:r>
    </w:p>
    <w:p w14:paraId="4FDD465F" w14:textId="17BD9C5C" w:rsidR="148B2895" w:rsidRDefault="148B2895" w:rsidP="148B2895">
      <w:pPr>
        <w:pStyle w:val="BodyText"/>
        <w:tabs>
          <w:tab w:val="left" w:pos="6820"/>
          <w:tab w:val="left" w:pos="7905"/>
        </w:tabs>
        <w:spacing w:after="0"/>
        <w:jc w:val="center"/>
        <w:rPr>
          <w:rFonts w:ascii="Arial" w:hAnsi="Arial" w:cs="Arial"/>
          <w:b/>
          <w:bCs/>
          <w:sz w:val="26"/>
          <w:szCs w:val="26"/>
        </w:rPr>
      </w:pPr>
    </w:p>
    <w:p w14:paraId="30CCCF41" w14:textId="54B8408B" w:rsidR="001E65BE" w:rsidRPr="00002FF2" w:rsidRDefault="001E65BE" w:rsidP="7DE258C0">
      <w:pPr>
        <w:jc w:val="center"/>
        <w:rPr>
          <w:rFonts w:ascii="Arial" w:hAnsi="Arial" w:cs="Arial"/>
          <w:sz w:val="22"/>
          <w:szCs w:val="22"/>
        </w:rPr>
      </w:pPr>
      <w:bookmarkStart w:id="3" w:name="_Hlk528162082"/>
      <w:r w:rsidRPr="00002FF2">
        <w:rPr>
          <w:rFonts w:ascii="Arial" w:hAnsi="Arial" w:cs="Arial"/>
          <w:sz w:val="22"/>
          <w:szCs w:val="22"/>
        </w:rPr>
        <w:t>Pursuant to Regulation 67 of the Biodiversity Conservation Regulations 2018</w:t>
      </w:r>
    </w:p>
    <w:p w14:paraId="7D6256D1" w14:textId="77777777" w:rsidR="00F50DFC" w:rsidRDefault="00F50DFC" w:rsidP="00F014A5">
      <w:pPr>
        <w:jc w:val="left"/>
        <w:rPr>
          <w:rFonts w:ascii="Arial" w:hAnsi="Arial" w:cs="Arial"/>
        </w:rPr>
      </w:pPr>
    </w:p>
    <w:tbl>
      <w:tblPr>
        <w:tblStyle w:val="TableGrid"/>
        <w:tblW w:w="10065" w:type="dxa"/>
        <w:tblInd w:w="-5" w:type="dxa"/>
        <w:tblLook w:val="04A0" w:firstRow="1" w:lastRow="0" w:firstColumn="1" w:lastColumn="0" w:noHBand="0" w:noVBand="1"/>
      </w:tblPr>
      <w:tblGrid>
        <w:gridCol w:w="10065"/>
      </w:tblGrid>
      <w:tr w:rsidR="00F50DFC" w14:paraId="20D9CF56" w14:textId="77777777" w:rsidTr="7DE258C0">
        <w:trPr>
          <w:trHeight w:val="1833"/>
        </w:trPr>
        <w:tc>
          <w:tcPr>
            <w:tcW w:w="10065" w:type="dxa"/>
          </w:tcPr>
          <w:p w14:paraId="4ABE0AD0" w14:textId="77777777" w:rsidR="00F50DFC" w:rsidRDefault="00F50DFC" w:rsidP="00F014A5">
            <w:pPr>
              <w:tabs>
                <w:tab w:val="left" w:pos="2880"/>
              </w:tabs>
              <w:spacing w:after="120"/>
              <w:ind w:left="3238" w:hanging="3238"/>
              <w:jc w:val="left"/>
              <w:rPr>
                <w:rFonts w:ascii="Arial" w:hAnsi="Arial" w:cs="Arial"/>
                <w:b/>
              </w:rPr>
            </w:pPr>
            <w:r>
              <w:rPr>
                <w:rFonts w:ascii="Arial" w:hAnsi="Arial" w:cs="Arial"/>
                <w:b/>
              </w:rPr>
              <w:t>IMPORTANT</w:t>
            </w:r>
          </w:p>
          <w:p w14:paraId="37BFAFD0" w14:textId="77777777" w:rsidR="00C827B8" w:rsidRPr="00002FF2" w:rsidRDefault="00C827B8" w:rsidP="00F32EAC">
            <w:pPr>
              <w:pStyle w:val="ListParagraph"/>
              <w:numPr>
                <w:ilvl w:val="0"/>
                <w:numId w:val="4"/>
              </w:numPr>
              <w:tabs>
                <w:tab w:val="left" w:pos="709"/>
                <w:tab w:val="left" w:pos="3828"/>
              </w:tabs>
              <w:jc w:val="left"/>
              <w:rPr>
                <w:rFonts w:ascii="Arial" w:hAnsi="Arial" w:cs="Arial"/>
                <w:sz w:val="22"/>
                <w:szCs w:val="22"/>
              </w:rPr>
            </w:pPr>
            <w:r w:rsidRPr="00002FF2">
              <w:rPr>
                <w:rFonts w:ascii="Arial" w:hAnsi="Arial" w:cs="Arial"/>
                <w:sz w:val="22"/>
                <w:szCs w:val="22"/>
              </w:rPr>
              <w:t xml:space="preserve">All details must be completed, including signing section </w:t>
            </w:r>
            <w:r w:rsidRPr="00002FF2">
              <w:rPr>
                <w:rFonts w:ascii="Arial" w:hAnsi="Arial" w:cs="Arial"/>
                <w:i/>
                <w:iCs/>
                <w:sz w:val="22"/>
                <w:szCs w:val="22"/>
              </w:rPr>
              <w:t>8. Declaration by applicant</w:t>
            </w:r>
            <w:r w:rsidRPr="00002FF2">
              <w:rPr>
                <w:rFonts w:ascii="Arial" w:hAnsi="Arial" w:cs="Arial"/>
                <w:sz w:val="22"/>
                <w:szCs w:val="22"/>
              </w:rPr>
              <w:t xml:space="preserve"> and selecting the payment method. </w:t>
            </w:r>
          </w:p>
          <w:p w14:paraId="2357D0B5" w14:textId="56F0BE85" w:rsidR="00393B51" w:rsidRPr="00002FF2" w:rsidRDefault="00C827B8" w:rsidP="6D4AC685">
            <w:pPr>
              <w:pStyle w:val="ListParagraph"/>
              <w:numPr>
                <w:ilvl w:val="0"/>
                <w:numId w:val="4"/>
              </w:numPr>
              <w:spacing w:before="120" w:after="120"/>
              <w:ind w:left="714" w:hanging="357"/>
              <w:jc w:val="left"/>
              <w:rPr>
                <w:rFonts w:ascii="Arial" w:hAnsi="Arial" w:cs="Arial"/>
                <w:bCs/>
                <w:sz w:val="22"/>
                <w:szCs w:val="22"/>
              </w:rPr>
            </w:pPr>
            <w:r w:rsidRPr="00002FF2">
              <w:rPr>
                <w:rFonts w:ascii="Arial" w:hAnsi="Arial" w:cs="Arial"/>
                <w:sz w:val="22"/>
                <w:szCs w:val="22"/>
              </w:rPr>
              <w:t xml:space="preserve">It is recommended that applicants familiarise themselves with the </w:t>
            </w:r>
            <w:r w:rsidR="00B53AF0" w:rsidRPr="00002FF2">
              <w:rPr>
                <w:rFonts w:ascii="Arial" w:hAnsi="Arial" w:cs="Arial"/>
                <w:sz w:val="22"/>
                <w:szCs w:val="22"/>
              </w:rPr>
              <w:t xml:space="preserve">Sandalwood </w:t>
            </w:r>
            <w:r w:rsidRPr="00002FF2">
              <w:rPr>
                <w:rFonts w:ascii="Arial" w:hAnsi="Arial" w:cs="Arial"/>
                <w:sz w:val="22"/>
                <w:szCs w:val="22"/>
              </w:rPr>
              <w:t>CEO Guideline.</w:t>
            </w:r>
          </w:p>
          <w:p w14:paraId="744F4A14" w14:textId="25307B64" w:rsidR="00F50DFC" w:rsidRPr="00D564B8" w:rsidRDefault="00393B51" w:rsidP="7DE258C0">
            <w:pPr>
              <w:pStyle w:val="ListParagraph"/>
              <w:numPr>
                <w:ilvl w:val="0"/>
                <w:numId w:val="4"/>
              </w:numPr>
              <w:spacing w:before="120" w:after="120"/>
              <w:ind w:left="714" w:hanging="357"/>
              <w:jc w:val="left"/>
              <w:rPr>
                <w:rFonts w:ascii="Arial" w:hAnsi="Arial" w:cs="Arial"/>
              </w:rPr>
            </w:pPr>
            <w:r w:rsidRPr="00002FF2">
              <w:rPr>
                <w:rFonts w:ascii="Arial" w:hAnsi="Arial" w:cs="Arial"/>
                <w:bCs/>
                <w:sz w:val="22"/>
                <w:szCs w:val="22"/>
              </w:rPr>
              <w:t>Please ensure you have read the information above before commencing this application.</w:t>
            </w:r>
          </w:p>
        </w:tc>
      </w:tr>
      <w:bookmarkEnd w:id="3"/>
    </w:tbl>
    <w:p w14:paraId="01CDE5F0" w14:textId="77777777" w:rsidR="001E65BE" w:rsidRDefault="001E65BE" w:rsidP="00F014A5">
      <w:pPr>
        <w:ind w:left="720"/>
        <w:jc w:val="left"/>
        <w:rPr>
          <w:rFonts w:ascii="Arial" w:hAnsi="Arial" w:cs="Arial"/>
        </w:rPr>
      </w:pPr>
    </w:p>
    <w:tbl>
      <w:tblPr>
        <w:tblW w:w="10065" w:type="dxa"/>
        <w:tblInd w:w="-3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shd w:val="clear" w:color="auto" w:fill="F2F2F2"/>
        <w:tblLayout w:type="fixed"/>
        <w:tblLook w:val="04A0" w:firstRow="1" w:lastRow="0" w:firstColumn="1" w:lastColumn="0" w:noHBand="0" w:noVBand="1"/>
      </w:tblPr>
      <w:tblGrid>
        <w:gridCol w:w="2297"/>
        <w:gridCol w:w="2456"/>
        <w:gridCol w:w="1258"/>
        <w:gridCol w:w="561"/>
        <w:gridCol w:w="561"/>
        <w:gridCol w:w="267"/>
        <w:gridCol w:w="666"/>
        <w:gridCol w:w="340"/>
        <w:gridCol w:w="326"/>
        <w:gridCol w:w="666"/>
        <w:gridCol w:w="114"/>
        <w:gridCol w:w="553"/>
      </w:tblGrid>
      <w:tr w:rsidR="00886C5C" w:rsidRPr="00601DE0" w14:paraId="7D7EF248" w14:textId="77777777" w:rsidTr="4046AC31">
        <w:trPr>
          <w:trHeight w:val="300"/>
        </w:trPr>
        <w:tc>
          <w:tcPr>
            <w:tcW w:w="10065" w:type="dxa"/>
            <w:gridSpan w:val="12"/>
            <w:tcBorders>
              <w:top w:val="single" w:sz="4" w:space="0" w:color="000000" w:themeColor="text1"/>
              <w:left w:val="single" w:sz="4" w:space="0" w:color="000000" w:themeColor="text1"/>
              <w:bottom w:val="single" w:sz="8" w:space="0" w:color="auto"/>
              <w:right w:val="single" w:sz="4" w:space="0" w:color="000000" w:themeColor="text1"/>
            </w:tcBorders>
            <w:shd w:val="clear" w:color="auto" w:fill="FFFFFF" w:themeFill="background1"/>
          </w:tcPr>
          <w:p w14:paraId="52FAE062" w14:textId="77777777" w:rsidR="001E65BE" w:rsidRPr="00002FF2" w:rsidRDefault="001E65BE" w:rsidP="00F014A5">
            <w:pPr>
              <w:tabs>
                <w:tab w:val="left" w:pos="459"/>
                <w:tab w:val="right" w:pos="9720"/>
              </w:tabs>
              <w:spacing w:before="60" w:after="60"/>
              <w:ind w:left="459" w:hanging="425"/>
              <w:jc w:val="left"/>
              <w:rPr>
                <w:rFonts w:ascii="Arial" w:hAnsi="Arial" w:cs="Arial"/>
                <w:b/>
              </w:rPr>
            </w:pPr>
            <w:r w:rsidRPr="00002FF2">
              <w:rPr>
                <w:rFonts w:ascii="Arial" w:hAnsi="Arial" w:cs="Arial"/>
                <w:b/>
              </w:rPr>
              <w:t>1. Applicant details</w:t>
            </w:r>
          </w:p>
        </w:tc>
      </w:tr>
      <w:tr w:rsidR="00886C5C" w:rsidRPr="00601DE0" w14:paraId="146B38A3" w14:textId="77777777" w:rsidTr="00A000EB">
        <w:trPr>
          <w:trHeight w:val="300"/>
        </w:trPr>
        <w:tc>
          <w:tcPr>
            <w:tcW w:w="2297" w:type="dxa"/>
            <w:tcBorders>
              <w:top w:val="single" w:sz="8" w:space="0" w:color="auto"/>
              <w:left w:val="single" w:sz="4" w:space="0" w:color="auto"/>
              <w:bottom w:val="single" w:sz="8" w:space="0" w:color="000000" w:themeColor="text1"/>
              <w:right w:val="single" w:sz="8" w:space="0" w:color="000000" w:themeColor="text1"/>
            </w:tcBorders>
            <w:shd w:val="clear" w:color="auto" w:fill="FFFFFF" w:themeFill="background1"/>
            <w:vAlign w:val="bottom"/>
          </w:tcPr>
          <w:p w14:paraId="0A21AD78" w14:textId="77777777" w:rsidR="001E65BE" w:rsidRPr="00002FF2" w:rsidRDefault="001E65BE" w:rsidP="00F014A5">
            <w:pPr>
              <w:tabs>
                <w:tab w:val="left" w:pos="459"/>
                <w:tab w:val="right" w:pos="9720"/>
              </w:tabs>
              <w:spacing w:before="60" w:after="60"/>
              <w:jc w:val="left"/>
              <w:rPr>
                <w:rFonts w:ascii="Arial" w:hAnsi="Arial" w:cs="Arial"/>
              </w:rPr>
            </w:pPr>
            <w:permStart w:id="2308889" w:edGrp="everyone" w:colFirst="2" w:colLast="2"/>
            <w:permStart w:id="1966492723" w:edGrp="everyone"/>
            <w:r w:rsidRPr="00002FF2">
              <w:rPr>
                <w:rFonts w:ascii="Arial" w:hAnsi="Arial" w:cs="Arial"/>
              </w:rPr>
              <w:t>Mr / Mrs / Ms / Dr</w:t>
            </w:r>
            <w:permEnd w:id="2308889"/>
            <w:permEnd w:id="1966492723"/>
          </w:p>
        </w:tc>
        <w:tc>
          <w:tcPr>
            <w:tcW w:w="2456" w:type="dxa"/>
            <w:tcBorders>
              <w:top w:val="single" w:sz="8" w:space="0" w:color="auto"/>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49088B11" w14:textId="6AAD0F3E"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 xml:space="preserve">First </w:t>
            </w:r>
            <w:r w:rsidR="00002FF2" w:rsidRPr="00002FF2">
              <w:rPr>
                <w:rFonts w:ascii="Arial" w:hAnsi="Arial" w:cs="Arial"/>
              </w:rPr>
              <w:t>n</w:t>
            </w:r>
            <w:r w:rsidRPr="00002FF2">
              <w:rPr>
                <w:rFonts w:ascii="Arial" w:hAnsi="Arial" w:cs="Arial"/>
              </w:rPr>
              <w:t>ame</w:t>
            </w:r>
          </w:p>
        </w:tc>
        <w:tc>
          <w:tcPr>
            <w:tcW w:w="5312" w:type="dxa"/>
            <w:gridSpan w:val="10"/>
            <w:tcBorders>
              <w:top w:val="single" w:sz="4" w:space="0" w:color="auto"/>
              <w:left w:val="single" w:sz="8" w:space="0" w:color="000000" w:themeColor="text1"/>
              <w:bottom w:val="single" w:sz="4" w:space="0" w:color="A6A6A6" w:themeColor="background1" w:themeShade="A6"/>
              <w:right w:val="single" w:sz="4" w:space="0" w:color="auto"/>
            </w:tcBorders>
            <w:shd w:val="clear" w:color="auto" w:fill="F2F2F2" w:themeFill="background1" w:themeFillShade="F2"/>
            <w:vAlign w:val="bottom"/>
          </w:tcPr>
          <w:p w14:paraId="67CBE709" w14:textId="77777777" w:rsidR="001E65BE" w:rsidRPr="00002FF2" w:rsidRDefault="001E65BE" w:rsidP="00F014A5">
            <w:pPr>
              <w:tabs>
                <w:tab w:val="left" w:pos="459"/>
                <w:tab w:val="right" w:pos="9720"/>
              </w:tabs>
              <w:spacing w:before="60" w:after="60"/>
              <w:jc w:val="left"/>
              <w:rPr>
                <w:rFonts w:ascii="Arial" w:hAnsi="Arial" w:cs="Arial"/>
              </w:rPr>
            </w:pPr>
          </w:p>
        </w:tc>
      </w:tr>
      <w:tr w:rsidR="00886C5C" w:rsidRPr="00601DE0" w14:paraId="00D1D822"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70687C0F" w14:textId="77777777" w:rsidR="001E65BE" w:rsidRPr="00002FF2" w:rsidRDefault="001E65BE" w:rsidP="00F014A5">
            <w:pPr>
              <w:tabs>
                <w:tab w:val="left" w:pos="459"/>
                <w:tab w:val="right" w:pos="9720"/>
              </w:tabs>
              <w:spacing w:before="60" w:after="60"/>
              <w:ind w:left="459"/>
              <w:jc w:val="left"/>
              <w:rPr>
                <w:rFonts w:ascii="Arial" w:hAnsi="Arial" w:cs="Arial"/>
              </w:rPr>
            </w:pPr>
            <w:permStart w:id="1804170296" w:edGrp="everyone" w:colFirst="2" w:colLast="2"/>
          </w:p>
        </w:tc>
        <w:tc>
          <w:tcPr>
            <w:tcW w:w="245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736C4A26"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Other names (middle)</w:t>
            </w:r>
          </w:p>
        </w:tc>
        <w:tc>
          <w:tcPr>
            <w:tcW w:w="5312" w:type="dxa"/>
            <w:gridSpan w:val="10"/>
            <w:tcBorders>
              <w:left w:val="single" w:sz="8" w:space="0" w:color="000000" w:themeColor="text1"/>
              <w:bottom w:val="single" w:sz="4" w:space="0" w:color="A6A6A6" w:themeColor="background1" w:themeShade="A6"/>
              <w:right w:val="single" w:sz="4" w:space="0" w:color="auto"/>
            </w:tcBorders>
            <w:shd w:val="clear" w:color="auto" w:fill="F2F2F2" w:themeFill="background1" w:themeFillShade="F2"/>
            <w:vAlign w:val="bottom"/>
          </w:tcPr>
          <w:p w14:paraId="1C659A01" w14:textId="77777777" w:rsidR="001E65BE" w:rsidRPr="00002FF2" w:rsidRDefault="001E65BE" w:rsidP="00AC4B66">
            <w:pPr>
              <w:tabs>
                <w:tab w:val="left" w:pos="459"/>
                <w:tab w:val="right" w:pos="9720"/>
              </w:tabs>
              <w:spacing w:before="60" w:after="60"/>
              <w:jc w:val="left"/>
              <w:rPr>
                <w:rFonts w:ascii="Arial" w:hAnsi="Arial" w:cs="Arial"/>
              </w:rPr>
            </w:pPr>
          </w:p>
        </w:tc>
      </w:tr>
      <w:tr w:rsidR="00886C5C" w:rsidRPr="00601DE0" w14:paraId="03C26EDB"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0D5D3392" w14:textId="77777777" w:rsidR="001E65BE" w:rsidRPr="00002FF2" w:rsidRDefault="001E65BE" w:rsidP="00F014A5">
            <w:pPr>
              <w:tabs>
                <w:tab w:val="left" w:pos="459"/>
                <w:tab w:val="right" w:pos="9720"/>
              </w:tabs>
              <w:spacing w:before="60" w:after="60"/>
              <w:ind w:left="459"/>
              <w:jc w:val="left"/>
              <w:rPr>
                <w:rFonts w:ascii="Arial" w:hAnsi="Arial" w:cs="Arial"/>
              </w:rPr>
            </w:pPr>
            <w:permStart w:id="374750906" w:edGrp="everyone" w:colFirst="2" w:colLast="2"/>
            <w:permEnd w:id="1804170296"/>
          </w:p>
        </w:tc>
        <w:tc>
          <w:tcPr>
            <w:tcW w:w="2456" w:type="dxa"/>
            <w:tcBorders>
              <w:top w:val="single" w:sz="8" w:space="0" w:color="000000" w:themeColor="text1"/>
              <w:left w:val="single" w:sz="8" w:space="0" w:color="000000" w:themeColor="text1"/>
              <w:bottom w:val="single" w:sz="8" w:space="0" w:color="auto"/>
              <w:right w:val="single" w:sz="8" w:space="0" w:color="000000" w:themeColor="text1"/>
            </w:tcBorders>
            <w:shd w:val="clear" w:color="auto" w:fill="FFFFFF" w:themeFill="background1"/>
            <w:vAlign w:val="bottom"/>
          </w:tcPr>
          <w:p w14:paraId="4B9029C1"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Surname</w:t>
            </w:r>
          </w:p>
        </w:tc>
        <w:tc>
          <w:tcPr>
            <w:tcW w:w="5312" w:type="dxa"/>
            <w:gridSpan w:val="10"/>
            <w:tcBorders>
              <w:left w:val="single" w:sz="8" w:space="0" w:color="000000" w:themeColor="text1"/>
              <w:bottom w:val="single" w:sz="4" w:space="0" w:color="A6A6A6" w:themeColor="background1" w:themeShade="A6"/>
              <w:right w:val="single" w:sz="4" w:space="0" w:color="auto"/>
            </w:tcBorders>
            <w:shd w:val="clear" w:color="auto" w:fill="F2F2F2" w:themeFill="background1" w:themeFillShade="F2"/>
            <w:vAlign w:val="bottom"/>
          </w:tcPr>
          <w:p w14:paraId="749E9B8D" w14:textId="77777777" w:rsidR="001E65BE" w:rsidRPr="00002FF2" w:rsidRDefault="001E65BE" w:rsidP="00AC4B66">
            <w:pPr>
              <w:tabs>
                <w:tab w:val="left" w:pos="459"/>
                <w:tab w:val="right" w:pos="9720"/>
              </w:tabs>
              <w:spacing w:before="60" w:after="60"/>
              <w:jc w:val="left"/>
              <w:rPr>
                <w:rFonts w:ascii="Arial" w:hAnsi="Arial" w:cs="Arial"/>
              </w:rPr>
            </w:pPr>
          </w:p>
        </w:tc>
      </w:tr>
      <w:tr w:rsidR="00CC4523" w:rsidRPr="00601DE0" w14:paraId="2DEFD541"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55237A22" w14:textId="41F9545E" w:rsidR="001E65BE" w:rsidRPr="00002FF2" w:rsidRDefault="001E65BE" w:rsidP="00F014A5">
            <w:pPr>
              <w:tabs>
                <w:tab w:val="left" w:pos="459"/>
                <w:tab w:val="right" w:pos="9720"/>
              </w:tabs>
              <w:spacing w:before="60" w:after="60"/>
              <w:jc w:val="left"/>
              <w:rPr>
                <w:rFonts w:ascii="Arial" w:hAnsi="Arial" w:cs="Arial"/>
              </w:rPr>
            </w:pPr>
            <w:permStart w:id="1575554123" w:edGrp="everyone" w:colFirst="1" w:colLast="1"/>
            <w:permEnd w:id="374750906"/>
            <w:r w:rsidRPr="00002FF2">
              <w:rPr>
                <w:rFonts w:ascii="Arial" w:hAnsi="Arial" w:cs="Arial"/>
              </w:rPr>
              <w:t xml:space="preserve">Residential </w:t>
            </w:r>
            <w:r w:rsidR="00002FF2">
              <w:rPr>
                <w:rFonts w:ascii="Arial" w:hAnsi="Arial" w:cs="Arial"/>
              </w:rPr>
              <w:t>a</w:t>
            </w:r>
            <w:r w:rsidRPr="00002FF2">
              <w:rPr>
                <w:rFonts w:ascii="Arial" w:hAnsi="Arial" w:cs="Arial"/>
              </w:rPr>
              <w:t>ddress</w:t>
            </w:r>
          </w:p>
        </w:tc>
        <w:tc>
          <w:tcPr>
            <w:tcW w:w="7768" w:type="dxa"/>
            <w:gridSpan w:val="11"/>
            <w:tcBorders>
              <w:left w:val="single" w:sz="8" w:space="0" w:color="000000" w:themeColor="text1"/>
              <w:right w:val="single" w:sz="4" w:space="0" w:color="auto"/>
            </w:tcBorders>
            <w:shd w:val="clear" w:color="auto" w:fill="F2F2F2" w:themeFill="background1" w:themeFillShade="F2"/>
            <w:vAlign w:val="bottom"/>
          </w:tcPr>
          <w:p w14:paraId="4D115B7E" w14:textId="77777777" w:rsidR="001E65BE" w:rsidRPr="00002FF2" w:rsidRDefault="001E65BE" w:rsidP="00F014A5">
            <w:pPr>
              <w:tabs>
                <w:tab w:val="left" w:pos="459"/>
                <w:tab w:val="right" w:pos="9720"/>
              </w:tabs>
              <w:spacing w:before="60" w:after="60"/>
              <w:jc w:val="left"/>
              <w:rPr>
                <w:rFonts w:ascii="Arial" w:hAnsi="Arial" w:cs="Arial"/>
              </w:rPr>
            </w:pPr>
          </w:p>
        </w:tc>
      </w:tr>
      <w:tr w:rsidR="00452099" w:rsidRPr="00601DE0" w14:paraId="34542A5E"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64D4E857" w14:textId="77777777" w:rsidR="001E65BE" w:rsidRPr="00002FF2" w:rsidRDefault="001E65BE" w:rsidP="00F014A5">
            <w:pPr>
              <w:tabs>
                <w:tab w:val="left" w:pos="459"/>
                <w:tab w:val="right" w:pos="9720"/>
              </w:tabs>
              <w:spacing w:before="60" w:after="60"/>
              <w:jc w:val="left"/>
              <w:rPr>
                <w:rFonts w:ascii="Arial" w:hAnsi="Arial" w:cs="Arial"/>
              </w:rPr>
            </w:pPr>
            <w:permStart w:id="1075908473" w:edGrp="everyone" w:colFirst="1" w:colLast="1"/>
            <w:permStart w:id="1935628289" w:edGrp="everyone" w:colFirst="3" w:colLast="3"/>
            <w:permStart w:id="1462652431" w:edGrp="everyone" w:colFirst="5" w:colLast="5"/>
            <w:permEnd w:id="1575554123"/>
            <w:r w:rsidRPr="00002FF2">
              <w:rPr>
                <w:rFonts w:ascii="Arial" w:hAnsi="Arial" w:cs="Arial"/>
              </w:rPr>
              <w:t>Suburb</w:t>
            </w:r>
          </w:p>
        </w:tc>
        <w:tc>
          <w:tcPr>
            <w:tcW w:w="3714" w:type="dxa"/>
            <w:gridSpan w:val="2"/>
            <w:tcBorders>
              <w:left w:val="single" w:sz="8" w:space="0" w:color="000000" w:themeColor="text1"/>
              <w:right w:val="single" w:sz="8" w:space="0" w:color="000000" w:themeColor="text1"/>
            </w:tcBorders>
            <w:shd w:val="clear" w:color="auto" w:fill="F2F2F2" w:themeFill="background1" w:themeFillShade="F2"/>
            <w:vAlign w:val="bottom"/>
          </w:tcPr>
          <w:p w14:paraId="56E2479E" w14:textId="77777777" w:rsidR="001E65BE" w:rsidRPr="00002FF2" w:rsidRDefault="001E65BE" w:rsidP="00F014A5">
            <w:pPr>
              <w:tabs>
                <w:tab w:val="left" w:pos="459"/>
                <w:tab w:val="right" w:pos="9720"/>
              </w:tabs>
              <w:spacing w:before="60" w:after="60"/>
              <w:jc w:val="left"/>
              <w:rPr>
                <w:rFonts w:ascii="Arial" w:hAnsi="Arial" w:cs="Arial"/>
              </w:rPr>
            </w:pPr>
          </w:p>
        </w:tc>
        <w:tc>
          <w:tcPr>
            <w:tcW w:w="112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41E25576"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Postcode</w:t>
            </w:r>
          </w:p>
        </w:tc>
        <w:tc>
          <w:tcPr>
            <w:tcW w:w="1273" w:type="dxa"/>
            <w:gridSpan w:val="3"/>
            <w:tcBorders>
              <w:left w:val="single" w:sz="8" w:space="0" w:color="000000" w:themeColor="text1"/>
              <w:right w:val="single" w:sz="8" w:space="0" w:color="000000" w:themeColor="text1"/>
            </w:tcBorders>
            <w:shd w:val="clear" w:color="auto" w:fill="F2F2F2" w:themeFill="background1" w:themeFillShade="F2"/>
            <w:vAlign w:val="bottom"/>
          </w:tcPr>
          <w:p w14:paraId="22F55A46" w14:textId="77777777" w:rsidR="001E65BE" w:rsidRPr="00002FF2" w:rsidRDefault="001E65BE" w:rsidP="00F014A5">
            <w:pPr>
              <w:tabs>
                <w:tab w:val="left" w:pos="459"/>
                <w:tab w:val="right" w:pos="9720"/>
              </w:tabs>
              <w:spacing w:before="60" w:after="60"/>
              <w:jc w:val="left"/>
              <w:rPr>
                <w:rFonts w:ascii="Arial" w:hAnsi="Arial" w:cs="Arial"/>
              </w:rPr>
            </w:pPr>
          </w:p>
        </w:tc>
        <w:tc>
          <w:tcPr>
            <w:tcW w:w="1106"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3994F111"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State</w:t>
            </w:r>
          </w:p>
        </w:tc>
        <w:tc>
          <w:tcPr>
            <w:tcW w:w="553" w:type="dxa"/>
            <w:tcBorders>
              <w:left w:val="single" w:sz="8" w:space="0" w:color="000000" w:themeColor="text1"/>
              <w:right w:val="single" w:sz="4" w:space="0" w:color="auto"/>
            </w:tcBorders>
            <w:shd w:val="clear" w:color="auto" w:fill="F2F2F2" w:themeFill="background1" w:themeFillShade="F2"/>
            <w:vAlign w:val="bottom"/>
          </w:tcPr>
          <w:p w14:paraId="21F0F783" w14:textId="77777777" w:rsidR="001E65BE" w:rsidRPr="00002FF2" w:rsidRDefault="001E65BE" w:rsidP="00F014A5">
            <w:pPr>
              <w:tabs>
                <w:tab w:val="left" w:pos="459"/>
                <w:tab w:val="right" w:pos="9720"/>
              </w:tabs>
              <w:spacing w:before="60" w:after="60"/>
              <w:jc w:val="left"/>
              <w:rPr>
                <w:rFonts w:ascii="Arial" w:hAnsi="Arial" w:cs="Arial"/>
              </w:rPr>
            </w:pPr>
          </w:p>
        </w:tc>
      </w:tr>
      <w:tr w:rsidR="00CC4523" w:rsidRPr="00601DE0" w14:paraId="1803CB1B"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1BEA2075" w14:textId="006D34E1" w:rsidR="001E65BE" w:rsidRPr="00002FF2" w:rsidRDefault="001E65BE" w:rsidP="00F014A5">
            <w:pPr>
              <w:tabs>
                <w:tab w:val="left" w:pos="459"/>
                <w:tab w:val="right" w:pos="9720"/>
              </w:tabs>
              <w:spacing w:before="60" w:after="60"/>
              <w:jc w:val="left"/>
              <w:rPr>
                <w:rFonts w:ascii="Arial" w:hAnsi="Arial" w:cs="Arial"/>
              </w:rPr>
            </w:pPr>
            <w:permStart w:id="481064588" w:edGrp="everyone" w:colFirst="1" w:colLast="1"/>
            <w:permEnd w:id="1075908473"/>
            <w:permEnd w:id="1935628289"/>
            <w:permEnd w:id="1462652431"/>
            <w:r w:rsidRPr="00002FF2">
              <w:rPr>
                <w:rFonts w:ascii="Arial" w:hAnsi="Arial" w:cs="Arial"/>
              </w:rPr>
              <w:t xml:space="preserve">Postal </w:t>
            </w:r>
            <w:r w:rsidR="00002FF2">
              <w:rPr>
                <w:rFonts w:ascii="Arial" w:hAnsi="Arial" w:cs="Arial"/>
              </w:rPr>
              <w:t>a</w:t>
            </w:r>
            <w:r w:rsidRPr="00002FF2">
              <w:rPr>
                <w:rFonts w:ascii="Arial" w:hAnsi="Arial" w:cs="Arial"/>
              </w:rPr>
              <w:t>ddress</w:t>
            </w:r>
          </w:p>
        </w:tc>
        <w:tc>
          <w:tcPr>
            <w:tcW w:w="7768" w:type="dxa"/>
            <w:gridSpan w:val="11"/>
            <w:tcBorders>
              <w:left w:val="single" w:sz="8" w:space="0" w:color="000000" w:themeColor="text1"/>
              <w:right w:val="single" w:sz="4" w:space="0" w:color="auto"/>
            </w:tcBorders>
            <w:shd w:val="clear" w:color="auto" w:fill="F2F2F2" w:themeFill="background1" w:themeFillShade="F2"/>
            <w:vAlign w:val="bottom"/>
          </w:tcPr>
          <w:p w14:paraId="7FEBE6D7" w14:textId="77777777" w:rsidR="001E65BE" w:rsidRPr="00002FF2" w:rsidRDefault="001E65BE" w:rsidP="00F014A5">
            <w:pPr>
              <w:tabs>
                <w:tab w:val="left" w:pos="459"/>
                <w:tab w:val="right" w:pos="9720"/>
              </w:tabs>
              <w:spacing w:before="60" w:after="60"/>
              <w:jc w:val="left"/>
              <w:rPr>
                <w:rFonts w:ascii="Arial" w:hAnsi="Arial" w:cs="Arial"/>
              </w:rPr>
            </w:pPr>
          </w:p>
        </w:tc>
      </w:tr>
      <w:tr w:rsidR="00452099" w:rsidRPr="00601DE0" w14:paraId="09F1CE1F"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64938E2B" w14:textId="77777777" w:rsidR="001E65BE" w:rsidRPr="00002FF2" w:rsidRDefault="001E65BE" w:rsidP="00F014A5">
            <w:pPr>
              <w:tabs>
                <w:tab w:val="left" w:pos="459"/>
                <w:tab w:val="right" w:pos="9720"/>
              </w:tabs>
              <w:spacing w:before="60" w:after="60"/>
              <w:jc w:val="left"/>
              <w:rPr>
                <w:rFonts w:ascii="Arial" w:hAnsi="Arial" w:cs="Arial"/>
              </w:rPr>
            </w:pPr>
            <w:permStart w:id="1620975580" w:edGrp="everyone" w:colFirst="1" w:colLast="1"/>
            <w:permStart w:id="1558919006" w:edGrp="everyone" w:colFirst="3" w:colLast="3"/>
            <w:permStart w:id="281297117" w:edGrp="everyone" w:colFirst="5" w:colLast="5"/>
            <w:permEnd w:id="481064588"/>
            <w:r w:rsidRPr="00002FF2">
              <w:rPr>
                <w:rFonts w:ascii="Arial" w:hAnsi="Arial" w:cs="Arial"/>
              </w:rPr>
              <w:t>Suburb</w:t>
            </w:r>
          </w:p>
        </w:tc>
        <w:tc>
          <w:tcPr>
            <w:tcW w:w="3714" w:type="dxa"/>
            <w:gridSpan w:val="2"/>
            <w:tcBorders>
              <w:left w:val="single" w:sz="8" w:space="0" w:color="000000" w:themeColor="text1"/>
              <w:right w:val="single" w:sz="8" w:space="0" w:color="000000" w:themeColor="text1"/>
            </w:tcBorders>
            <w:shd w:val="clear" w:color="auto" w:fill="F2F2F2" w:themeFill="background1" w:themeFillShade="F2"/>
            <w:vAlign w:val="bottom"/>
          </w:tcPr>
          <w:p w14:paraId="0BC1ECC7" w14:textId="77777777" w:rsidR="001E65BE" w:rsidRPr="00002FF2" w:rsidRDefault="001E65BE" w:rsidP="00F014A5">
            <w:pPr>
              <w:tabs>
                <w:tab w:val="left" w:pos="459"/>
                <w:tab w:val="right" w:pos="9720"/>
              </w:tabs>
              <w:spacing w:before="60" w:after="60"/>
              <w:jc w:val="left"/>
              <w:rPr>
                <w:rFonts w:ascii="Arial" w:hAnsi="Arial" w:cs="Arial"/>
              </w:rPr>
            </w:pPr>
          </w:p>
        </w:tc>
        <w:tc>
          <w:tcPr>
            <w:tcW w:w="112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29A54A03"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Postcode</w:t>
            </w:r>
          </w:p>
        </w:tc>
        <w:tc>
          <w:tcPr>
            <w:tcW w:w="1273" w:type="dxa"/>
            <w:gridSpan w:val="3"/>
            <w:tcBorders>
              <w:left w:val="single" w:sz="8" w:space="0" w:color="000000" w:themeColor="text1"/>
              <w:right w:val="single" w:sz="8" w:space="0" w:color="000000" w:themeColor="text1"/>
            </w:tcBorders>
            <w:shd w:val="clear" w:color="auto" w:fill="F2F2F2" w:themeFill="background1" w:themeFillShade="F2"/>
            <w:vAlign w:val="bottom"/>
          </w:tcPr>
          <w:p w14:paraId="45152603" w14:textId="77777777" w:rsidR="001E65BE" w:rsidRPr="00002FF2" w:rsidRDefault="001E65BE" w:rsidP="00F014A5">
            <w:pPr>
              <w:tabs>
                <w:tab w:val="left" w:pos="459"/>
                <w:tab w:val="right" w:pos="9720"/>
              </w:tabs>
              <w:spacing w:before="60" w:after="60"/>
              <w:jc w:val="left"/>
              <w:rPr>
                <w:rFonts w:ascii="Arial" w:hAnsi="Arial" w:cs="Arial"/>
              </w:rPr>
            </w:pPr>
          </w:p>
        </w:tc>
        <w:tc>
          <w:tcPr>
            <w:tcW w:w="1106"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bottom"/>
          </w:tcPr>
          <w:p w14:paraId="57602185"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State</w:t>
            </w:r>
          </w:p>
        </w:tc>
        <w:tc>
          <w:tcPr>
            <w:tcW w:w="553" w:type="dxa"/>
            <w:tcBorders>
              <w:left w:val="single" w:sz="8" w:space="0" w:color="000000" w:themeColor="text1"/>
              <w:right w:val="single" w:sz="4" w:space="0" w:color="auto"/>
            </w:tcBorders>
            <w:shd w:val="clear" w:color="auto" w:fill="F2F2F2" w:themeFill="background1" w:themeFillShade="F2"/>
            <w:vAlign w:val="bottom"/>
          </w:tcPr>
          <w:p w14:paraId="1DF2E2C1" w14:textId="77777777" w:rsidR="001E65BE" w:rsidRPr="00002FF2" w:rsidRDefault="001E65BE" w:rsidP="00F014A5">
            <w:pPr>
              <w:tabs>
                <w:tab w:val="left" w:pos="459"/>
                <w:tab w:val="right" w:pos="9720"/>
              </w:tabs>
              <w:spacing w:before="60" w:after="60"/>
              <w:jc w:val="left"/>
              <w:rPr>
                <w:rFonts w:ascii="Arial" w:hAnsi="Arial" w:cs="Arial"/>
              </w:rPr>
            </w:pPr>
          </w:p>
        </w:tc>
      </w:tr>
      <w:tr w:rsidR="00886C5C" w:rsidRPr="00601DE0" w14:paraId="0F85463E" w14:textId="77777777" w:rsidTr="00A000EB">
        <w:trPr>
          <w:trHeight w:val="300"/>
        </w:trPr>
        <w:tc>
          <w:tcPr>
            <w:tcW w:w="2297"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bottom"/>
          </w:tcPr>
          <w:p w14:paraId="1C7D4418" w14:textId="642D3A24" w:rsidR="001E65BE" w:rsidRPr="00002FF2" w:rsidRDefault="001E65BE" w:rsidP="00F014A5">
            <w:pPr>
              <w:tabs>
                <w:tab w:val="left" w:pos="459"/>
                <w:tab w:val="right" w:pos="9720"/>
              </w:tabs>
              <w:spacing w:before="60" w:after="60"/>
              <w:jc w:val="left"/>
              <w:rPr>
                <w:rFonts w:ascii="Arial" w:hAnsi="Arial" w:cs="Arial"/>
              </w:rPr>
            </w:pPr>
            <w:permStart w:id="1147695493" w:edGrp="everyone" w:colFirst="3" w:colLast="3"/>
            <w:permStart w:id="1760918999" w:edGrp="everyone" w:colFirst="1" w:colLast="1"/>
            <w:permEnd w:id="1620975580"/>
            <w:permEnd w:id="1558919006"/>
            <w:permEnd w:id="281297117"/>
            <w:r w:rsidRPr="00002FF2">
              <w:rPr>
                <w:rFonts w:ascii="Arial" w:hAnsi="Arial" w:cs="Arial"/>
              </w:rPr>
              <w:t xml:space="preserve">Phone </w:t>
            </w:r>
            <w:r w:rsidR="00A000EB" w:rsidRPr="00002FF2">
              <w:rPr>
                <w:rFonts w:ascii="Arial" w:hAnsi="Arial" w:cs="Arial"/>
              </w:rPr>
              <w:t>c</w:t>
            </w:r>
            <w:r w:rsidRPr="00002FF2">
              <w:rPr>
                <w:rFonts w:ascii="Arial" w:hAnsi="Arial" w:cs="Arial"/>
              </w:rPr>
              <w:t xml:space="preserve">ontact </w:t>
            </w:r>
            <w:r w:rsidR="00802B31" w:rsidRPr="00002FF2">
              <w:rPr>
                <w:rFonts w:ascii="Arial" w:hAnsi="Arial" w:cs="Arial"/>
              </w:rPr>
              <w:t>number</w:t>
            </w:r>
          </w:p>
        </w:tc>
        <w:tc>
          <w:tcPr>
            <w:tcW w:w="2456" w:type="dxa"/>
            <w:tcBorders>
              <w:left w:val="single" w:sz="8" w:space="0" w:color="000000" w:themeColor="text1"/>
              <w:bottom w:val="single" w:sz="4" w:space="0" w:color="A6A6A6" w:themeColor="background1" w:themeShade="A6"/>
              <w:right w:val="single" w:sz="8" w:space="0" w:color="000000" w:themeColor="text1"/>
            </w:tcBorders>
            <w:shd w:val="clear" w:color="auto" w:fill="F2F2F2" w:themeFill="background1" w:themeFillShade="F2"/>
            <w:vAlign w:val="bottom"/>
          </w:tcPr>
          <w:p w14:paraId="0CAA157A" w14:textId="77777777" w:rsidR="001E65BE" w:rsidRPr="00002FF2" w:rsidRDefault="001E65BE" w:rsidP="00F014A5">
            <w:pPr>
              <w:tabs>
                <w:tab w:val="left" w:pos="459"/>
                <w:tab w:val="right" w:pos="9720"/>
              </w:tabs>
              <w:spacing w:before="60" w:after="60"/>
              <w:jc w:val="left"/>
              <w:rPr>
                <w:rFonts w:ascii="Arial" w:hAnsi="Arial" w:cs="Arial"/>
              </w:rPr>
            </w:pPr>
          </w:p>
        </w:tc>
        <w:tc>
          <w:tcPr>
            <w:tcW w:w="1819" w:type="dxa"/>
            <w:gridSpan w:val="2"/>
            <w:tcBorders>
              <w:top w:val="single" w:sz="8" w:space="0" w:color="000000" w:themeColor="text1"/>
              <w:left w:val="single" w:sz="8" w:space="0" w:color="000000" w:themeColor="text1"/>
              <w:bottom w:val="single" w:sz="8" w:space="0" w:color="auto"/>
              <w:right w:val="single" w:sz="8" w:space="0" w:color="000000" w:themeColor="text1"/>
            </w:tcBorders>
            <w:shd w:val="clear" w:color="auto" w:fill="FFFFFF" w:themeFill="background1"/>
            <w:vAlign w:val="bottom"/>
          </w:tcPr>
          <w:p w14:paraId="7406AB1B" w14:textId="77777777"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Date of Birth</w:t>
            </w:r>
          </w:p>
        </w:tc>
        <w:tc>
          <w:tcPr>
            <w:tcW w:w="3493" w:type="dxa"/>
            <w:gridSpan w:val="8"/>
            <w:tcBorders>
              <w:left w:val="single" w:sz="8" w:space="0" w:color="000000" w:themeColor="text1"/>
              <w:bottom w:val="single" w:sz="4" w:space="0" w:color="A6A6A6" w:themeColor="background1" w:themeShade="A6"/>
              <w:right w:val="single" w:sz="4" w:space="0" w:color="auto"/>
            </w:tcBorders>
            <w:shd w:val="clear" w:color="auto" w:fill="F2F2F2" w:themeFill="background1" w:themeFillShade="F2"/>
            <w:vAlign w:val="bottom"/>
          </w:tcPr>
          <w:p w14:paraId="3EDF1715" w14:textId="5F574961" w:rsidR="001E65BE" w:rsidRPr="00002FF2" w:rsidRDefault="001E65BE" w:rsidP="00F014A5">
            <w:pPr>
              <w:tabs>
                <w:tab w:val="left" w:pos="459"/>
                <w:tab w:val="right" w:pos="9720"/>
              </w:tabs>
              <w:spacing w:before="60" w:after="60"/>
              <w:jc w:val="left"/>
              <w:rPr>
                <w:rFonts w:ascii="Arial" w:hAnsi="Arial" w:cs="Arial"/>
              </w:rPr>
            </w:pPr>
            <w:r w:rsidRPr="00002FF2">
              <w:rPr>
                <w:rFonts w:ascii="Arial" w:hAnsi="Arial" w:cs="Arial"/>
              </w:rPr>
              <w:t>_____/_____/_________</w:t>
            </w:r>
          </w:p>
        </w:tc>
      </w:tr>
      <w:tr w:rsidR="00452099" w:rsidRPr="00601DE0" w14:paraId="08E12933" w14:textId="77777777" w:rsidTr="00A000EB">
        <w:trPr>
          <w:trHeight w:val="300"/>
        </w:trPr>
        <w:tc>
          <w:tcPr>
            <w:tcW w:w="2297" w:type="dxa"/>
            <w:tcBorders>
              <w:top w:val="single" w:sz="8" w:space="0" w:color="000000" w:themeColor="text1"/>
              <w:left w:val="single" w:sz="4" w:space="0" w:color="auto"/>
              <w:bottom w:val="single" w:sz="4" w:space="0" w:color="auto"/>
              <w:right w:val="single" w:sz="8" w:space="0" w:color="000000" w:themeColor="text1"/>
            </w:tcBorders>
            <w:shd w:val="clear" w:color="auto" w:fill="FFFFFF" w:themeFill="background1"/>
            <w:vAlign w:val="bottom"/>
          </w:tcPr>
          <w:p w14:paraId="06E46230" w14:textId="77777777" w:rsidR="001E65BE" w:rsidRPr="00002FF2" w:rsidRDefault="001E65BE" w:rsidP="00F014A5">
            <w:pPr>
              <w:tabs>
                <w:tab w:val="left" w:pos="459"/>
                <w:tab w:val="right" w:pos="9720"/>
              </w:tabs>
              <w:spacing w:before="60" w:after="60"/>
              <w:jc w:val="left"/>
              <w:rPr>
                <w:rFonts w:ascii="Arial" w:hAnsi="Arial" w:cs="Arial"/>
              </w:rPr>
            </w:pPr>
            <w:permStart w:id="1967537595" w:edGrp="everyone" w:colFirst="1" w:colLast="1"/>
            <w:permEnd w:id="1147695493"/>
            <w:permEnd w:id="1760918999"/>
            <w:r w:rsidRPr="00002FF2">
              <w:rPr>
                <w:rFonts w:ascii="Arial" w:hAnsi="Arial" w:cs="Arial"/>
              </w:rPr>
              <w:t>Email:</w:t>
            </w:r>
          </w:p>
        </w:tc>
        <w:tc>
          <w:tcPr>
            <w:tcW w:w="7768" w:type="dxa"/>
            <w:gridSpan w:val="11"/>
            <w:tcBorders>
              <w:top w:val="single" w:sz="4" w:space="0" w:color="A6A6A6" w:themeColor="background1" w:themeShade="A6"/>
              <w:left w:val="single" w:sz="8" w:space="0" w:color="000000" w:themeColor="text1"/>
              <w:bottom w:val="single" w:sz="8" w:space="0" w:color="000000" w:themeColor="text1"/>
              <w:right w:val="single" w:sz="4" w:space="0" w:color="auto"/>
            </w:tcBorders>
            <w:shd w:val="clear" w:color="auto" w:fill="F2F2F2" w:themeFill="background1" w:themeFillShade="F2"/>
            <w:vAlign w:val="bottom"/>
          </w:tcPr>
          <w:p w14:paraId="02977E9E" w14:textId="77777777" w:rsidR="001E65BE" w:rsidRPr="00002FF2" w:rsidRDefault="001E65BE" w:rsidP="00F014A5">
            <w:pPr>
              <w:tabs>
                <w:tab w:val="left" w:pos="459"/>
                <w:tab w:val="right" w:pos="9720"/>
              </w:tabs>
              <w:spacing w:before="60" w:after="60"/>
              <w:jc w:val="left"/>
              <w:rPr>
                <w:rFonts w:ascii="Arial" w:hAnsi="Arial" w:cs="Arial"/>
              </w:rPr>
            </w:pPr>
          </w:p>
        </w:tc>
      </w:tr>
      <w:permEnd w:id="1967537595"/>
      <w:tr w:rsidR="00CF47D1" w:rsidRPr="00601DE0" w14:paraId="43F65C5A" w14:textId="77777777" w:rsidTr="00F91326">
        <w:trPr>
          <w:trHeight w:val="300"/>
        </w:trPr>
        <w:tc>
          <w:tcPr>
            <w:tcW w:w="10065" w:type="dxa"/>
            <w:gridSpan w:val="12"/>
            <w:tcBorders>
              <w:top w:val="single" w:sz="8" w:space="0" w:color="000000" w:themeColor="text1"/>
              <w:left w:val="single" w:sz="4" w:space="0" w:color="auto"/>
              <w:bottom w:val="single" w:sz="8" w:space="0" w:color="auto"/>
              <w:right w:val="single" w:sz="4" w:space="0" w:color="auto"/>
            </w:tcBorders>
            <w:shd w:val="clear" w:color="auto" w:fill="FFFFFF" w:themeFill="background1"/>
          </w:tcPr>
          <w:p w14:paraId="40F64D0A" w14:textId="7E01026F" w:rsidR="001E65BE" w:rsidRPr="00002FF2" w:rsidRDefault="001E65BE" w:rsidP="00F014A5">
            <w:pPr>
              <w:tabs>
                <w:tab w:val="left" w:pos="459"/>
                <w:tab w:val="right" w:pos="9720"/>
              </w:tabs>
              <w:spacing w:before="60" w:after="60"/>
              <w:jc w:val="left"/>
              <w:rPr>
                <w:rFonts w:ascii="Arial" w:hAnsi="Arial" w:cs="Arial"/>
                <w:b/>
              </w:rPr>
            </w:pPr>
            <w:r w:rsidRPr="00002FF2">
              <w:rPr>
                <w:rFonts w:ascii="Arial" w:hAnsi="Arial" w:cs="Arial"/>
                <w:b/>
              </w:rPr>
              <w:t>2. Prior Convictions</w:t>
            </w:r>
          </w:p>
        </w:tc>
      </w:tr>
      <w:tr w:rsidR="00B53AF0" w:rsidRPr="00601DE0" w14:paraId="2D59B5D3" w14:textId="77777777" w:rsidTr="00571137">
        <w:trPr>
          <w:trHeight w:val="300"/>
        </w:trPr>
        <w:tc>
          <w:tcPr>
            <w:tcW w:w="7400" w:type="dxa"/>
            <w:gridSpan w:val="6"/>
            <w:tcBorders>
              <w:top w:val="single" w:sz="8" w:space="0" w:color="000000" w:themeColor="text1"/>
              <w:left w:val="single" w:sz="4" w:space="0" w:color="auto"/>
              <w:bottom w:val="single" w:sz="8" w:space="0" w:color="auto"/>
              <w:right w:val="single" w:sz="8" w:space="0" w:color="000000" w:themeColor="text1"/>
            </w:tcBorders>
            <w:shd w:val="clear" w:color="auto" w:fill="FFFFFF" w:themeFill="background1"/>
          </w:tcPr>
          <w:p w14:paraId="553B0EFB" w14:textId="77777777" w:rsidR="00B53AF0" w:rsidRPr="00002FF2" w:rsidRDefault="00B53AF0" w:rsidP="7DE258C0">
            <w:pPr>
              <w:tabs>
                <w:tab w:val="left" w:pos="459"/>
                <w:tab w:val="right" w:pos="9720"/>
              </w:tabs>
              <w:spacing w:before="60" w:after="60"/>
              <w:jc w:val="left"/>
              <w:rPr>
                <w:rFonts w:ascii="Arial" w:hAnsi="Arial" w:cs="Arial"/>
                <w:b/>
              </w:rPr>
            </w:pPr>
            <w:permStart w:id="1025001287" w:edGrp="everyone" w:colFirst="3" w:colLast="3"/>
            <w:r w:rsidRPr="00002FF2">
              <w:rPr>
                <w:rFonts w:ascii="Arial" w:hAnsi="Arial" w:cs="Arial"/>
              </w:rPr>
              <w:t xml:space="preserve">Have you been convicted of any wildlife related offence in the past 5 years?  </w:t>
            </w:r>
          </w:p>
        </w:tc>
        <w:permStart w:id="200491532" w:edGrp="everyone" w:colFirst="0" w:colLast="0"/>
        <w:tc>
          <w:tcPr>
            <w:tcW w:w="666" w:type="dxa"/>
            <w:tcBorders>
              <w:top w:val="single" w:sz="8" w:space="0" w:color="000000" w:themeColor="text1"/>
              <w:left w:val="single" w:sz="8" w:space="0" w:color="000000" w:themeColor="text1"/>
              <w:bottom w:val="single" w:sz="8" w:space="0" w:color="auto"/>
              <w:right w:val="single" w:sz="4" w:space="0" w:color="auto"/>
            </w:tcBorders>
            <w:shd w:val="clear" w:color="auto" w:fill="F2F2F2" w:themeFill="background1" w:themeFillShade="F2"/>
            <w:vAlign w:val="center"/>
          </w:tcPr>
          <w:p w14:paraId="333FF408" w14:textId="0F7339CC" w:rsidR="00B53AF0" w:rsidRPr="00002FF2" w:rsidRDefault="000C2444" w:rsidP="00571137">
            <w:pPr>
              <w:tabs>
                <w:tab w:val="left" w:pos="459"/>
                <w:tab w:val="right" w:pos="9720"/>
              </w:tabs>
              <w:spacing w:before="60" w:after="60"/>
              <w:jc w:val="center"/>
              <w:rPr>
                <w:rFonts w:ascii="Arial" w:hAnsi="Arial" w:cs="Arial"/>
                <w:b/>
              </w:rPr>
            </w:pPr>
            <w:sdt>
              <w:sdtPr>
                <w:rPr>
                  <w:rFonts w:ascii="Arial" w:hAnsi="Arial" w:cs="Arial"/>
                  <w:bCs/>
                </w:rPr>
                <w:id w:val="-38662648"/>
                <w14:checkbox>
                  <w14:checked w14:val="0"/>
                  <w14:checkedState w14:val="2612" w14:font="MS Gothic"/>
                  <w14:uncheckedState w14:val="2610" w14:font="MS Gothic"/>
                </w14:checkbox>
              </w:sdtPr>
              <w:sdtEndPr/>
              <w:sdtContent>
                <w:permStart w:id="880689534" w:edGrp="everyone"/>
                <w:r w:rsidR="00DA1943" w:rsidRPr="00002FF2">
                  <w:rPr>
                    <w:rFonts w:ascii="MS Gothic" w:eastAsia="MS Gothic" w:hAnsi="MS Gothic" w:cs="Arial" w:hint="eastAsia"/>
                    <w:bCs/>
                  </w:rPr>
                  <w:t>☐</w:t>
                </w:r>
              </w:sdtContent>
            </w:sdt>
            <w:permEnd w:id="200491532"/>
            <w:permEnd w:id="880689534"/>
          </w:p>
        </w:tc>
        <w:tc>
          <w:tcPr>
            <w:tcW w:w="666" w:type="dxa"/>
            <w:gridSpan w:val="2"/>
            <w:tcBorders>
              <w:top w:val="single" w:sz="8" w:space="0" w:color="000000" w:themeColor="text1"/>
              <w:left w:val="single" w:sz="8" w:space="0" w:color="000000" w:themeColor="text1"/>
              <w:bottom w:val="single" w:sz="8" w:space="0" w:color="auto"/>
              <w:right w:val="single" w:sz="4" w:space="0" w:color="auto"/>
            </w:tcBorders>
            <w:shd w:val="clear" w:color="auto" w:fill="F2F2F2" w:themeFill="background1" w:themeFillShade="F2"/>
            <w:vAlign w:val="center"/>
          </w:tcPr>
          <w:p w14:paraId="3B36A408" w14:textId="75558C61" w:rsidR="00B53AF0" w:rsidRPr="00002FF2" w:rsidRDefault="00B53AF0" w:rsidP="00571137">
            <w:pPr>
              <w:tabs>
                <w:tab w:val="left" w:pos="459"/>
                <w:tab w:val="right" w:pos="9720"/>
              </w:tabs>
              <w:spacing w:before="60" w:after="60"/>
              <w:jc w:val="center"/>
              <w:rPr>
                <w:rFonts w:ascii="Arial" w:hAnsi="Arial" w:cs="Arial"/>
                <w:bCs/>
              </w:rPr>
            </w:pPr>
            <w:r w:rsidRPr="00002FF2">
              <w:rPr>
                <w:rFonts w:ascii="Arial" w:hAnsi="Arial" w:cs="Arial"/>
                <w:bCs/>
              </w:rPr>
              <w:t>Yes</w:t>
            </w:r>
          </w:p>
        </w:tc>
        <w:permStart w:id="77806205" w:edGrp="everyone" w:colFirst="0" w:colLast="0"/>
        <w:tc>
          <w:tcPr>
            <w:tcW w:w="666" w:type="dxa"/>
            <w:tcBorders>
              <w:top w:val="single" w:sz="8" w:space="0" w:color="000000" w:themeColor="text1"/>
              <w:left w:val="single" w:sz="4" w:space="0" w:color="auto"/>
              <w:bottom w:val="single" w:sz="8" w:space="0" w:color="auto"/>
              <w:right w:val="single" w:sz="4" w:space="0" w:color="auto"/>
            </w:tcBorders>
            <w:shd w:val="clear" w:color="auto" w:fill="F2F2F2" w:themeFill="background1" w:themeFillShade="F2"/>
            <w:vAlign w:val="center"/>
          </w:tcPr>
          <w:p w14:paraId="421F7B20" w14:textId="79222321" w:rsidR="00B53AF0" w:rsidRPr="00002FF2" w:rsidRDefault="000C2444" w:rsidP="00571137">
            <w:pPr>
              <w:tabs>
                <w:tab w:val="left" w:pos="459"/>
                <w:tab w:val="right" w:pos="9720"/>
              </w:tabs>
              <w:spacing w:before="60" w:after="60"/>
              <w:jc w:val="center"/>
              <w:rPr>
                <w:rFonts w:ascii="Arial" w:hAnsi="Arial" w:cs="Arial"/>
                <w:b/>
              </w:rPr>
            </w:pPr>
            <w:sdt>
              <w:sdtPr>
                <w:rPr>
                  <w:rFonts w:ascii="Arial" w:hAnsi="Arial" w:cs="Arial"/>
                  <w:bCs/>
                </w:rPr>
                <w:id w:val="-1711789436"/>
                <w14:checkbox>
                  <w14:checked w14:val="0"/>
                  <w14:checkedState w14:val="2612" w14:font="MS Gothic"/>
                  <w14:uncheckedState w14:val="2610" w14:font="MS Gothic"/>
                </w14:checkbox>
              </w:sdtPr>
              <w:sdtEndPr/>
              <w:sdtContent>
                <w:r w:rsidR="00DA1943" w:rsidRPr="00002FF2">
                  <w:rPr>
                    <w:rFonts w:ascii="MS Gothic" w:eastAsia="MS Gothic" w:hAnsi="MS Gothic" w:cs="Arial" w:hint="eastAsia"/>
                    <w:bCs/>
                  </w:rPr>
                  <w:t>☐</w:t>
                </w:r>
              </w:sdtContent>
            </w:sdt>
            <w:permEnd w:id="77806205"/>
          </w:p>
        </w:tc>
        <w:tc>
          <w:tcPr>
            <w:tcW w:w="667" w:type="dxa"/>
            <w:gridSpan w:val="2"/>
            <w:tcBorders>
              <w:top w:val="single" w:sz="8" w:space="0" w:color="000000" w:themeColor="text1"/>
              <w:left w:val="single" w:sz="4" w:space="0" w:color="auto"/>
              <w:bottom w:val="single" w:sz="8" w:space="0" w:color="auto"/>
              <w:right w:val="single" w:sz="4" w:space="0" w:color="auto"/>
            </w:tcBorders>
            <w:shd w:val="clear" w:color="auto" w:fill="F2F2F2" w:themeFill="background1" w:themeFillShade="F2"/>
            <w:vAlign w:val="center"/>
          </w:tcPr>
          <w:p w14:paraId="756E8E65" w14:textId="5C85DFC7" w:rsidR="00B53AF0" w:rsidRPr="00002FF2" w:rsidRDefault="00B53AF0" w:rsidP="00571137">
            <w:pPr>
              <w:tabs>
                <w:tab w:val="left" w:pos="459"/>
                <w:tab w:val="right" w:pos="9720"/>
              </w:tabs>
              <w:spacing w:before="60" w:after="60"/>
              <w:jc w:val="center"/>
              <w:rPr>
                <w:rFonts w:ascii="Arial" w:hAnsi="Arial" w:cs="Arial"/>
                <w:bCs/>
              </w:rPr>
            </w:pPr>
            <w:r w:rsidRPr="00002FF2">
              <w:rPr>
                <w:rFonts w:ascii="Arial" w:hAnsi="Arial" w:cs="Arial"/>
                <w:bCs/>
              </w:rPr>
              <w:t>No</w:t>
            </w:r>
          </w:p>
        </w:tc>
      </w:tr>
      <w:permEnd w:id="1025001287"/>
      <w:tr w:rsidR="00CF47D1" w:rsidRPr="00AF1C7F" w14:paraId="58A2CA35" w14:textId="77777777" w:rsidTr="00F91326">
        <w:trPr>
          <w:trHeight w:val="300"/>
        </w:trPr>
        <w:tc>
          <w:tcPr>
            <w:tcW w:w="10065" w:type="dxa"/>
            <w:gridSpan w:val="12"/>
            <w:tcBorders>
              <w:top w:val="single" w:sz="8" w:space="0" w:color="000000" w:themeColor="text1"/>
              <w:left w:val="single" w:sz="4" w:space="0" w:color="auto"/>
              <w:bottom w:val="single" w:sz="8" w:space="0" w:color="auto"/>
              <w:right w:val="single" w:sz="4" w:space="0" w:color="auto"/>
            </w:tcBorders>
            <w:shd w:val="clear" w:color="auto" w:fill="FFFFFF" w:themeFill="background1"/>
          </w:tcPr>
          <w:p w14:paraId="48EA1E8C" w14:textId="5CC89F9B" w:rsidR="001E65BE" w:rsidRPr="00002FF2" w:rsidRDefault="001E65BE" w:rsidP="00F014A5">
            <w:pPr>
              <w:tabs>
                <w:tab w:val="left" w:pos="720"/>
                <w:tab w:val="left" w:pos="2928"/>
              </w:tabs>
              <w:spacing w:before="60" w:after="60"/>
              <w:jc w:val="left"/>
              <w:rPr>
                <w:rFonts w:ascii="Arial" w:hAnsi="Arial" w:cs="Arial"/>
              </w:rPr>
            </w:pPr>
            <w:r w:rsidRPr="00002FF2">
              <w:rPr>
                <w:rFonts w:ascii="Arial" w:hAnsi="Arial" w:cs="Arial"/>
              </w:rPr>
              <w:t xml:space="preserve">If </w:t>
            </w:r>
            <w:r w:rsidR="00AE07D5" w:rsidRPr="00002FF2">
              <w:rPr>
                <w:rFonts w:ascii="Arial" w:hAnsi="Arial" w:cs="Arial"/>
              </w:rPr>
              <w:t>yes</w:t>
            </w:r>
            <w:r w:rsidRPr="00002FF2">
              <w:rPr>
                <w:rFonts w:ascii="Arial" w:hAnsi="Arial" w:cs="Arial"/>
              </w:rPr>
              <w:t>, please provide details (offence, date)</w:t>
            </w:r>
          </w:p>
        </w:tc>
      </w:tr>
      <w:tr w:rsidR="002835C6" w:rsidRPr="00AF1C7F" w14:paraId="23749312" w14:textId="77777777" w:rsidTr="00EF0B73">
        <w:trPr>
          <w:trHeight w:val="300"/>
        </w:trPr>
        <w:tc>
          <w:tcPr>
            <w:tcW w:w="10065" w:type="dxa"/>
            <w:gridSpan w:val="12"/>
            <w:tcBorders>
              <w:top w:val="single" w:sz="8" w:space="0" w:color="000000" w:themeColor="text1"/>
              <w:left w:val="single" w:sz="4" w:space="0" w:color="auto"/>
              <w:bottom w:val="single" w:sz="8" w:space="0" w:color="auto"/>
              <w:right w:val="single" w:sz="4" w:space="0" w:color="auto"/>
            </w:tcBorders>
            <w:shd w:val="clear" w:color="auto" w:fill="F2F2F2" w:themeFill="background1" w:themeFillShade="F2"/>
          </w:tcPr>
          <w:p w14:paraId="78343BED" w14:textId="77777777" w:rsidR="001E65BE" w:rsidRPr="00002FF2" w:rsidRDefault="001E65BE" w:rsidP="00F014A5">
            <w:pPr>
              <w:tabs>
                <w:tab w:val="left" w:pos="720"/>
                <w:tab w:val="left" w:pos="2928"/>
              </w:tabs>
              <w:spacing w:before="60" w:after="60"/>
              <w:jc w:val="left"/>
              <w:rPr>
                <w:rFonts w:ascii="Arial" w:hAnsi="Arial" w:cs="Arial"/>
              </w:rPr>
            </w:pPr>
            <w:permStart w:id="321805605" w:edGrp="everyone" w:colFirst="0" w:colLast="0"/>
          </w:p>
          <w:p w14:paraId="06EBE9CA" w14:textId="77777777" w:rsidR="001E65BE" w:rsidRPr="00002FF2" w:rsidRDefault="001E65BE" w:rsidP="00F014A5">
            <w:pPr>
              <w:tabs>
                <w:tab w:val="left" w:pos="720"/>
                <w:tab w:val="left" w:pos="2928"/>
              </w:tabs>
              <w:spacing w:before="60" w:after="60"/>
              <w:jc w:val="left"/>
              <w:rPr>
                <w:rFonts w:ascii="Arial" w:hAnsi="Arial" w:cs="Arial"/>
              </w:rPr>
            </w:pPr>
          </w:p>
        </w:tc>
      </w:tr>
      <w:permEnd w:id="321805605"/>
      <w:tr w:rsidR="002835C6" w:rsidRPr="009F2678" w14:paraId="0D138E2D" w14:textId="77777777" w:rsidTr="00EF0B73">
        <w:trPr>
          <w:trHeight w:val="300"/>
        </w:trPr>
        <w:tc>
          <w:tcPr>
            <w:tcW w:w="10065" w:type="dxa"/>
            <w:gridSpan w:val="12"/>
            <w:tcBorders>
              <w:top w:val="single" w:sz="8" w:space="0" w:color="auto"/>
              <w:left w:val="single" w:sz="4" w:space="0" w:color="auto"/>
              <w:bottom w:val="single" w:sz="8" w:space="0" w:color="auto"/>
              <w:right w:val="single" w:sz="4" w:space="0" w:color="auto"/>
            </w:tcBorders>
            <w:shd w:val="clear" w:color="auto" w:fill="FFFFFF" w:themeFill="background1"/>
          </w:tcPr>
          <w:p w14:paraId="4A3AE537" w14:textId="77777777" w:rsidR="001E65BE" w:rsidRPr="00002FF2" w:rsidRDefault="001E65BE" w:rsidP="00F014A5">
            <w:pPr>
              <w:tabs>
                <w:tab w:val="left" w:pos="459"/>
                <w:tab w:val="right" w:pos="9720"/>
              </w:tabs>
              <w:spacing w:before="60" w:after="60"/>
              <w:ind w:right="4570"/>
              <w:jc w:val="left"/>
              <w:rPr>
                <w:rFonts w:ascii="Arial" w:hAnsi="Arial" w:cs="Arial"/>
                <w:b/>
              </w:rPr>
            </w:pPr>
            <w:r w:rsidRPr="00002FF2">
              <w:rPr>
                <w:rFonts w:ascii="Arial" w:hAnsi="Arial" w:cs="Arial"/>
                <w:b/>
              </w:rPr>
              <w:t>3. Location Details</w:t>
            </w:r>
          </w:p>
          <w:p w14:paraId="50785A5A" w14:textId="1B86D6EB" w:rsidR="001E65BE" w:rsidRPr="00002FF2" w:rsidRDefault="001E65BE" w:rsidP="00F014A5">
            <w:pPr>
              <w:tabs>
                <w:tab w:val="left" w:pos="459"/>
                <w:tab w:val="right" w:pos="9720"/>
              </w:tabs>
              <w:spacing w:before="60" w:after="60"/>
              <w:jc w:val="left"/>
              <w:rPr>
                <w:rFonts w:ascii="Arial" w:hAnsi="Arial" w:cs="Arial"/>
                <w:i/>
              </w:rPr>
            </w:pPr>
            <w:r w:rsidRPr="00002FF2">
              <w:rPr>
                <w:rFonts w:ascii="Arial" w:hAnsi="Arial" w:cs="Arial"/>
                <w:i/>
              </w:rPr>
              <w:t>-</w:t>
            </w:r>
            <w:r w:rsidR="006A511B" w:rsidRPr="00002FF2">
              <w:rPr>
                <w:rFonts w:ascii="Arial" w:hAnsi="Arial" w:cs="Arial"/>
                <w:i/>
              </w:rPr>
              <w:t xml:space="preserve"> </w:t>
            </w:r>
            <w:r w:rsidRPr="00002FF2">
              <w:rPr>
                <w:rFonts w:ascii="Arial" w:hAnsi="Arial" w:cs="Arial"/>
                <w:i/>
              </w:rPr>
              <w:t>A separate</w:t>
            </w:r>
            <w:r w:rsidRPr="00002FF2">
              <w:rPr>
                <w:rFonts w:ascii="Arial" w:hAnsi="Arial" w:cs="Arial"/>
                <w:b/>
                <w:i/>
              </w:rPr>
              <w:t xml:space="preserve"> ‘</w:t>
            </w:r>
            <w:r w:rsidR="6591865F" w:rsidRPr="00002FF2">
              <w:rPr>
                <w:rFonts w:ascii="Arial" w:hAnsi="Arial" w:cs="Arial"/>
                <w:b/>
                <w:bCs/>
                <w:i/>
                <w:iCs/>
              </w:rPr>
              <w:t>Document</w:t>
            </w:r>
            <w:r w:rsidRPr="00002FF2">
              <w:rPr>
                <w:rFonts w:ascii="Arial" w:hAnsi="Arial" w:cs="Arial"/>
                <w:b/>
                <w:i/>
              </w:rPr>
              <w:t xml:space="preserve"> </w:t>
            </w:r>
            <w:r w:rsidR="00371CC3" w:rsidRPr="00002FF2">
              <w:rPr>
                <w:rFonts w:ascii="Arial" w:hAnsi="Arial" w:cs="Arial"/>
                <w:b/>
                <w:i/>
              </w:rPr>
              <w:t>2’</w:t>
            </w:r>
            <w:r w:rsidR="00371CC3" w:rsidRPr="00002FF2">
              <w:rPr>
                <w:rFonts w:ascii="Arial" w:hAnsi="Arial" w:cs="Arial"/>
                <w:i/>
              </w:rPr>
              <w:t xml:space="preserve"> </w:t>
            </w:r>
            <w:r w:rsidRPr="00002FF2">
              <w:rPr>
                <w:rFonts w:ascii="Arial" w:hAnsi="Arial" w:cs="Arial"/>
                <w:i/>
              </w:rPr>
              <w:t>must be completed for each location.</w:t>
            </w:r>
          </w:p>
          <w:p w14:paraId="342F13B3" w14:textId="769D8803" w:rsidR="001E65BE" w:rsidRPr="00002FF2" w:rsidRDefault="001E65BE" w:rsidP="4046AC31">
            <w:pPr>
              <w:tabs>
                <w:tab w:val="left" w:pos="459"/>
                <w:tab w:val="right" w:pos="9720"/>
              </w:tabs>
              <w:spacing w:before="60" w:after="60"/>
              <w:jc w:val="left"/>
              <w:rPr>
                <w:rFonts w:ascii="Arial" w:hAnsi="Arial" w:cs="Arial"/>
                <w:i/>
                <w:iCs/>
              </w:rPr>
            </w:pPr>
            <w:r w:rsidRPr="00002FF2">
              <w:rPr>
                <w:rFonts w:ascii="Arial" w:hAnsi="Arial" w:cs="Arial"/>
                <w:i/>
                <w:iCs/>
              </w:rPr>
              <w:t>-</w:t>
            </w:r>
            <w:r w:rsidR="006A511B" w:rsidRPr="00002FF2">
              <w:rPr>
                <w:rFonts w:ascii="Arial" w:hAnsi="Arial" w:cs="Arial"/>
                <w:i/>
                <w:iCs/>
              </w:rPr>
              <w:t xml:space="preserve"> </w:t>
            </w:r>
            <w:r w:rsidRPr="00002FF2">
              <w:rPr>
                <w:rFonts w:ascii="Arial" w:hAnsi="Arial" w:cs="Arial"/>
                <w:i/>
                <w:iCs/>
              </w:rPr>
              <w:t xml:space="preserve">Each location must be given an alphabetical reference, starting at </w:t>
            </w:r>
            <w:r w:rsidR="0DEE2B57" w:rsidRPr="00002FF2">
              <w:rPr>
                <w:rFonts w:ascii="Arial" w:hAnsi="Arial" w:cs="Arial"/>
                <w:i/>
                <w:iCs/>
              </w:rPr>
              <w:t>(</w:t>
            </w:r>
            <w:r w:rsidR="076BEC92" w:rsidRPr="00002FF2">
              <w:rPr>
                <w:rFonts w:ascii="Arial" w:hAnsi="Arial" w:cs="Arial"/>
                <w:i/>
                <w:iCs/>
              </w:rPr>
              <w:t>‘</w:t>
            </w:r>
            <w:r w:rsidRPr="00002FF2">
              <w:rPr>
                <w:rFonts w:ascii="Arial" w:hAnsi="Arial" w:cs="Arial"/>
                <w:i/>
                <w:iCs/>
              </w:rPr>
              <w:t xml:space="preserve">A’ </w:t>
            </w:r>
            <w:r w:rsidR="076BEC92" w:rsidRPr="00002FF2">
              <w:rPr>
                <w:rFonts w:ascii="Arial" w:hAnsi="Arial" w:cs="Arial"/>
                <w:i/>
                <w:iCs/>
              </w:rPr>
              <w:t>‘</w:t>
            </w:r>
            <w:r w:rsidRPr="00002FF2">
              <w:rPr>
                <w:rFonts w:ascii="Arial" w:hAnsi="Arial" w:cs="Arial"/>
                <w:i/>
                <w:iCs/>
              </w:rPr>
              <w:t xml:space="preserve">B’, </w:t>
            </w:r>
            <w:r w:rsidR="00684201" w:rsidRPr="00002FF2">
              <w:rPr>
                <w:rFonts w:ascii="Arial" w:hAnsi="Arial" w:cs="Arial"/>
                <w:i/>
                <w:iCs/>
              </w:rPr>
              <w:t>‘C’</w:t>
            </w:r>
            <w:r w:rsidRPr="00002FF2">
              <w:rPr>
                <w:rFonts w:ascii="Arial" w:hAnsi="Arial" w:cs="Arial"/>
                <w:i/>
                <w:iCs/>
              </w:rPr>
              <w:t xml:space="preserve"> </w:t>
            </w:r>
            <w:r w:rsidR="00684201" w:rsidRPr="00002FF2">
              <w:rPr>
                <w:rFonts w:ascii="Arial" w:hAnsi="Arial" w:cs="Arial"/>
                <w:i/>
                <w:iCs/>
              </w:rPr>
              <w:t>et cetera</w:t>
            </w:r>
            <w:r w:rsidRPr="00002FF2">
              <w:rPr>
                <w:rFonts w:ascii="Arial" w:hAnsi="Arial" w:cs="Arial"/>
                <w:i/>
                <w:iCs/>
              </w:rPr>
              <w:t>).</w:t>
            </w:r>
          </w:p>
        </w:tc>
      </w:tr>
      <w:tr w:rsidR="00CF47D1" w:rsidRPr="009F2678" w14:paraId="7A191C7C" w14:textId="77777777" w:rsidTr="00EF0B73">
        <w:trPr>
          <w:trHeight w:val="300"/>
        </w:trPr>
        <w:tc>
          <w:tcPr>
            <w:tcW w:w="10065" w:type="dxa"/>
            <w:gridSpan w:val="12"/>
            <w:tcBorders>
              <w:top w:val="single" w:sz="8" w:space="0" w:color="auto"/>
              <w:left w:val="single" w:sz="4" w:space="0" w:color="auto"/>
              <w:bottom w:val="single" w:sz="8" w:space="0" w:color="auto"/>
              <w:right w:val="single" w:sz="4" w:space="0" w:color="auto"/>
            </w:tcBorders>
            <w:shd w:val="clear" w:color="auto" w:fill="FFFFFF" w:themeFill="background1"/>
          </w:tcPr>
          <w:p w14:paraId="29FEA405" w14:textId="77777777" w:rsidR="001E65BE" w:rsidRPr="00002FF2" w:rsidRDefault="00055C8B" w:rsidP="00F014A5">
            <w:pPr>
              <w:tabs>
                <w:tab w:val="left" w:pos="459"/>
                <w:tab w:val="right" w:pos="9720"/>
              </w:tabs>
              <w:spacing w:before="60" w:after="60"/>
              <w:ind w:right="176"/>
              <w:jc w:val="left"/>
              <w:rPr>
                <w:rFonts w:ascii="Arial" w:hAnsi="Arial" w:cs="Arial"/>
                <w:b/>
              </w:rPr>
            </w:pPr>
            <w:r w:rsidRPr="00002FF2">
              <w:rPr>
                <w:rFonts w:ascii="Arial" w:hAnsi="Arial" w:cs="Arial"/>
                <w:b/>
              </w:rPr>
              <w:t>What</w:t>
            </w:r>
            <w:r w:rsidR="001E65BE" w:rsidRPr="00002FF2">
              <w:rPr>
                <w:rFonts w:ascii="Arial" w:hAnsi="Arial" w:cs="Arial"/>
                <w:b/>
              </w:rPr>
              <w:t xml:space="preserve"> locations are you proposing to harvest sandalwood from for this application?</w:t>
            </w:r>
          </w:p>
          <w:p w14:paraId="42420726" w14:textId="62664186" w:rsidR="001E65BE" w:rsidRPr="00002FF2" w:rsidRDefault="00795C8A" w:rsidP="4046AC31">
            <w:pPr>
              <w:tabs>
                <w:tab w:val="left" w:pos="459"/>
                <w:tab w:val="right" w:pos="9720"/>
              </w:tabs>
              <w:spacing w:before="60" w:after="60"/>
              <w:ind w:right="150"/>
              <w:jc w:val="left"/>
              <w:rPr>
                <w:rFonts w:ascii="Arial" w:hAnsi="Arial" w:cs="Arial"/>
                <w:i/>
                <w:iCs/>
              </w:rPr>
            </w:pPr>
            <w:r w:rsidRPr="00002FF2">
              <w:rPr>
                <w:rFonts w:ascii="Arial" w:hAnsi="Arial" w:cs="Arial"/>
                <w:i/>
                <w:iCs/>
              </w:rPr>
              <w:t>- To be stated as per land title details (</w:t>
            </w:r>
            <w:r w:rsidR="00CA7C2B" w:rsidRPr="00002FF2">
              <w:rPr>
                <w:rFonts w:ascii="Arial" w:hAnsi="Arial" w:cs="Arial"/>
                <w:i/>
                <w:iCs/>
              </w:rPr>
              <w:t>for example</w:t>
            </w:r>
            <w:r w:rsidR="006348E8" w:rsidRPr="00002FF2">
              <w:rPr>
                <w:rFonts w:ascii="Arial" w:hAnsi="Arial" w:cs="Arial"/>
                <w:i/>
                <w:iCs/>
              </w:rPr>
              <w:t>,</w:t>
            </w:r>
            <w:r w:rsidRPr="00002FF2">
              <w:rPr>
                <w:rFonts w:ascii="Arial" w:hAnsi="Arial" w:cs="Arial"/>
                <w:i/>
                <w:iCs/>
              </w:rPr>
              <w:t xml:space="preserve"> ‘Location 1234 on Plan 765, Land District’).</w:t>
            </w:r>
          </w:p>
        </w:tc>
      </w:tr>
      <w:tr w:rsidR="002835C6" w:rsidRPr="009F2678" w14:paraId="70CE68E5" w14:textId="77777777" w:rsidTr="00EF0B73">
        <w:trPr>
          <w:trHeight w:val="300"/>
        </w:trPr>
        <w:tc>
          <w:tcPr>
            <w:tcW w:w="10065" w:type="dxa"/>
            <w:gridSpan w:val="12"/>
            <w:tcBorders>
              <w:top w:val="single" w:sz="8" w:space="0" w:color="auto"/>
              <w:left w:val="single" w:sz="4" w:space="0" w:color="auto"/>
              <w:right w:val="single" w:sz="4" w:space="0" w:color="auto"/>
            </w:tcBorders>
            <w:shd w:val="clear" w:color="auto" w:fill="F2F2F2" w:themeFill="background1" w:themeFillShade="F2"/>
          </w:tcPr>
          <w:p w14:paraId="759673F4" w14:textId="77777777" w:rsidR="001E65BE" w:rsidRDefault="00055C8B" w:rsidP="00F014A5">
            <w:pPr>
              <w:tabs>
                <w:tab w:val="left" w:pos="459"/>
                <w:tab w:val="right" w:pos="9720"/>
              </w:tabs>
              <w:spacing w:before="60" w:after="60"/>
              <w:ind w:right="4570"/>
              <w:jc w:val="left"/>
              <w:rPr>
                <w:rFonts w:ascii="Arial" w:hAnsi="Arial" w:cs="Arial"/>
                <w:bCs/>
              </w:rPr>
            </w:pPr>
            <w:permStart w:id="1112540544" w:edGrp="everyone" w:colFirst="0" w:colLast="0"/>
            <w:permStart w:id="561517919" w:edGrp="everyone" w:colFirst="0" w:colLast="0"/>
            <w:r w:rsidRPr="00070ED6">
              <w:rPr>
                <w:rFonts w:ascii="Arial" w:hAnsi="Arial" w:cs="Arial"/>
                <w:bCs/>
              </w:rPr>
              <w:t>A.</w:t>
            </w:r>
          </w:p>
          <w:p w14:paraId="6B65CEB4" w14:textId="77777777" w:rsidR="00070ED6" w:rsidRDefault="00055C8B" w:rsidP="148B2895">
            <w:pPr>
              <w:tabs>
                <w:tab w:val="left" w:pos="459"/>
                <w:tab w:val="right" w:pos="9720"/>
              </w:tabs>
              <w:spacing w:before="60" w:after="60"/>
              <w:ind w:right="4570"/>
              <w:jc w:val="left"/>
              <w:rPr>
                <w:rFonts w:ascii="Arial" w:hAnsi="Arial" w:cs="Arial"/>
                <w:bCs/>
              </w:rPr>
            </w:pPr>
            <w:r w:rsidRPr="00070ED6">
              <w:rPr>
                <w:rFonts w:ascii="Arial" w:hAnsi="Arial" w:cs="Arial"/>
                <w:bCs/>
              </w:rPr>
              <w:t xml:space="preserve">B. </w:t>
            </w:r>
          </w:p>
          <w:p w14:paraId="3066BF87" w14:textId="18EBDBFE" w:rsidR="00070ED6" w:rsidRDefault="00684201" w:rsidP="148B2895">
            <w:pPr>
              <w:tabs>
                <w:tab w:val="left" w:pos="459"/>
                <w:tab w:val="right" w:pos="9720"/>
              </w:tabs>
              <w:spacing w:before="60" w:after="60"/>
              <w:ind w:right="4570"/>
              <w:jc w:val="left"/>
              <w:rPr>
                <w:rFonts w:ascii="Arial" w:hAnsi="Arial" w:cs="Arial"/>
              </w:rPr>
            </w:pPr>
            <w:r>
              <w:rPr>
                <w:rFonts w:ascii="Arial" w:hAnsi="Arial" w:cs="Arial"/>
                <w:bCs/>
              </w:rPr>
              <w:t>C.</w:t>
            </w:r>
            <w:permEnd w:id="1112540544"/>
          </w:p>
        </w:tc>
      </w:tr>
      <w:permEnd w:id="561517919"/>
    </w:tbl>
    <w:p w14:paraId="782687DA" w14:textId="77777777" w:rsidR="00C3498E" w:rsidRDefault="00D17AE5">
      <w:r>
        <w:br w:type="page"/>
      </w:r>
    </w:p>
    <w:p w14:paraId="62016D8D" w14:textId="77777777" w:rsidR="00F7562D" w:rsidRPr="00EC7993" w:rsidRDefault="00F7562D" w:rsidP="00071D76">
      <w:pPr>
        <w:jc w:val="left"/>
        <w:rPr>
          <w:rFonts w:ascii="Arial" w:hAnsi="Arial" w:cs="Arial"/>
          <w:color w:val="auto"/>
        </w:rPr>
      </w:pPr>
    </w:p>
    <w:tbl>
      <w:tblPr>
        <w:tblW w:w="10348" w:type="dxa"/>
        <w:tblInd w:w="-5" w:type="dxa"/>
        <w:tblBorders>
          <w:top w:val="single" w:sz="4" w:space="0" w:color="auto"/>
          <w:left w:val="single" w:sz="4" w:space="0" w:color="auto"/>
          <w:bottom w:val="single" w:sz="4" w:space="0" w:color="auto"/>
          <w:right w:val="single" w:sz="4" w:space="0" w:color="auto"/>
          <w:insideH w:val="single" w:sz="4" w:space="0" w:color="A6A6A6" w:themeColor="background1" w:themeShade="A6"/>
          <w:insideV w:val="single" w:sz="4" w:space="0" w:color="A6A6A6" w:themeColor="background1" w:themeShade="A6"/>
        </w:tblBorders>
        <w:shd w:val="clear" w:color="auto" w:fill="F2F2F2"/>
        <w:tblLayout w:type="fixed"/>
        <w:tblLook w:val="04A0" w:firstRow="1" w:lastRow="0" w:firstColumn="1" w:lastColumn="0" w:noHBand="0" w:noVBand="1"/>
      </w:tblPr>
      <w:tblGrid>
        <w:gridCol w:w="6853"/>
        <w:gridCol w:w="944"/>
        <w:gridCol w:w="708"/>
        <w:gridCol w:w="14"/>
        <w:gridCol w:w="837"/>
        <w:gridCol w:w="992"/>
      </w:tblGrid>
      <w:tr w:rsidR="00551506" w:rsidRPr="009F2678" w14:paraId="396CC62C" w14:textId="42A934EB" w:rsidTr="00EF0B73">
        <w:trPr>
          <w:trHeight w:val="397"/>
        </w:trPr>
        <w:tc>
          <w:tcPr>
            <w:tcW w:w="10348" w:type="dxa"/>
            <w:gridSpan w:val="6"/>
            <w:tcBorders>
              <w:top w:val="single" w:sz="4" w:space="0" w:color="auto"/>
              <w:bottom w:val="single" w:sz="8" w:space="0" w:color="auto"/>
            </w:tcBorders>
            <w:shd w:val="clear" w:color="auto" w:fill="FFFFFF" w:themeFill="background1"/>
            <w:vAlign w:val="center"/>
          </w:tcPr>
          <w:p w14:paraId="705FFCB3" w14:textId="18C6B754" w:rsidR="003055DE" w:rsidRPr="003C3FBF" w:rsidRDefault="1EC3C396" w:rsidP="148B2895">
            <w:pPr>
              <w:tabs>
                <w:tab w:val="left" w:pos="459"/>
                <w:tab w:val="right" w:pos="9720"/>
              </w:tabs>
              <w:spacing w:before="120" w:after="120"/>
              <w:jc w:val="left"/>
              <w:rPr>
                <w:rFonts w:ascii="Arial" w:hAnsi="Arial" w:cs="Arial"/>
                <w:b/>
                <w:bCs/>
                <w:sz w:val="22"/>
                <w:szCs w:val="22"/>
              </w:rPr>
            </w:pPr>
            <w:r w:rsidRPr="148B2895">
              <w:rPr>
                <w:rFonts w:ascii="Arial" w:hAnsi="Arial" w:cs="Arial"/>
                <w:b/>
                <w:bCs/>
                <w:sz w:val="22"/>
                <w:szCs w:val="22"/>
              </w:rPr>
              <w:t>4</w:t>
            </w:r>
            <w:r w:rsidR="183C059E" w:rsidRPr="148B2895">
              <w:rPr>
                <w:rFonts w:ascii="Arial" w:hAnsi="Arial" w:cs="Arial"/>
                <w:b/>
                <w:bCs/>
                <w:sz w:val="22"/>
                <w:szCs w:val="22"/>
              </w:rPr>
              <w:t>. Land subject to commercial sheep or goat enterprises</w:t>
            </w:r>
          </w:p>
        </w:tc>
      </w:tr>
      <w:tr w:rsidR="006F3657" w:rsidRPr="009F2678" w14:paraId="541A8A0D" w14:textId="6CF649AC" w:rsidTr="00AC4B66">
        <w:trPr>
          <w:trHeight w:val="1020"/>
        </w:trPr>
        <w:tc>
          <w:tcPr>
            <w:tcW w:w="6853" w:type="dxa"/>
            <w:tcBorders>
              <w:top w:val="single" w:sz="8" w:space="0" w:color="auto"/>
              <w:bottom w:val="single" w:sz="8" w:space="0" w:color="000000" w:themeColor="text1"/>
              <w:right w:val="single" w:sz="8" w:space="0" w:color="000000" w:themeColor="text1"/>
            </w:tcBorders>
            <w:shd w:val="clear" w:color="auto" w:fill="FFFFFF" w:themeFill="background1"/>
            <w:vAlign w:val="center"/>
          </w:tcPr>
          <w:p w14:paraId="1CFB48BF" w14:textId="43FD6712" w:rsidR="003055DE" w:rsidRPr="003C3FBF" w:rsidRDefault="003055DE" w:rsidP="003055DE">
            <w:pPr>
              <w:jc w:val="left"/>
              <w:rPr>
                <w:rFonts w:ascii="Arial" w:hAnsi="Arial" w:cs="Arial"/>
                <w:sz w:val="22"/>
                <w:szCs w:val="22"/>
              </w:rPr>
            </w:pPr>
            <w:permStart w:id="299909965" w:edGrp="everyone" w:colFirst="3" w:colLast="3"/>
            <w:permStart w:id="785854501" w:edGrp="everyone" w:colFirst="1" w:colLast="1"/>
            <w:r w:rsidRPr="003C3FBF">
              <w:rPr>
                <w:rFonts w:ascii="Arial" w:hAnsi="Arial" w:cs="Arial"/>
                <w:sz w:val="22"/>
                <w:szCs w:val="22"/>
              </w:rPr>
              <w:t>Is the application to take living</w:t>
            </w:r>
            <w:r w:rsidR="005D1C7F">
              <w:rPr>
                <w:rFonts w:ascii="Arial" w:hAnsi="Arial" w:cs="Arial"/>
                <w:sz w:val="22"/>
                <w:szCs w:val="22"/>
              </w:rPr>
              <w:t xml:space="preserve"> (green)</w:t>
            </w:r>
            <w:r w:rsidRPr="003C3FBF">
              <w:rPr>
                <w:rFonts w:ascii="Arial" w:hAnsi="Arial" w:cs="Arial"/>
                <w:sz w:val="22"/>
                <w:szCs w:val="22"/>
              </w:rPr>
              <w:t xml:space="preserve"> sandalwood from locations subject to commercial sheep or goat enterprises</w:t>
            </w:r>
            <w:r w:rsidR="00AA68D8" w:rsidRPr="003C3FBF">
              <w:rPr>
                <w:rFonts w:ascii="Arial" w:hAnsi="Arial" w:cs="Arial"/>
                <w:sz w:val="22"/>
                <w:szCs w:val="22"/>
              </w:rPr>
              <w:t>?</w:t>
            </w:r>
          </w:p>
        </w:tc>
        <w:permStart w:id="400055092" w:edGrp="everyone" w:colFirst="1" w:colLast="1" w:displacedByCustomXml="next"/>
        <w:sdt>
          <w:sdtPr>
            <w:rPr>
              <w:rFonts w:ascii="Arial" w:hAnsi="Arial" w:cs="Arial"/>
              <w:sz w:val="32"/>
              <w:szCs w:val="32"/>
            </w:rPr>
            <w:id w:val="-1800994883"/>
            <w14:checkbox>
              <w14:checked w14:val="0"/>
              <w14:checkedState w14:val="2612" w14:font="MS Gothic"/>
              <w14:uncheckedState w14:val="2610" w14:font="MS Gothic"/>
            </w14:checkbox>
          </w:sdtPr>
          <w:sdtEndPr/>
          <w:sdtContent>
            <w:tc>
              <w:tcPr>
                <w:tcW w:w="944" w:type="dxa"/>
                <w:tcBorders>
                  <w:top w:val="single" w:sz="8" w:space="0" w:color="auto"/>
                  <w:left w:val="single" w:sz="8" w:space="0" w:color="000000" w:themeColor="text1"/>
                  <w:bottom w:val="single" w:sz="4" w:space="0" w:color="A6A6A6" w:themeColor="background1" w:themeShade="A6"/>
                  <w:right w:val="single" w:sz="8" w:space="0" w:color="000000" w:themeColor="text1"/>
                </w:tcBorders>
                <w:shd w:val="clear" w:color="auto" w:fill="F2F2F2" w:themeFill="background1" w:themeFillShade="F2"/>
                <w:vAlign w:val="center"/>
              </w:tcPr>
              <w:p w14:paraId="6F229B27" w14:textId="28F0AD61" w:rsidR="003055DE" w:rsidRPr="00E93A8E" w:rsidRDefault="00F722EA" w:rsidP="148B2895">
                <w:pPr>
                  <w:tabs>
                    <w:tab w:val="left" w:pos="459"/>
                    <w:tab w:val="left" w:pos="6545"/>
                  </w:tabs>
                  <w:spacing w:before="60" w:after="60"/>
                  <w:jc w:val="center"/>
                  <w:rPr>
                    <w:rFonts w:ascii="Arial" w:hAnsi="Arial" w:cs="Arial"/>
                    <w:b/>
                    <w:bCs/>
                    <w:sz w:val="44"/>
                    <w:szCs w:val="44"/>
                  </w:rPr>
                </w:pPr>
                <w:r>
                  <w:rPr>
                    <w:rFonts w:ascii="MS Gothic" w:eastAsia="MS Gothic" w:hAnsi="MS Gothic" w:cs="Arial" w:hint="eastAsia"/>
                    <w:sz w:val="32"/>
                    <w:szCs w:val="32"/>
                  </w:rPr>
                  <w:t>☐</w:t>
                </w:r>
              </w:p>
            </w:tc>
          </w:sdtContent>
        </w:sdt>
        <w:permEnd w:id="400055092" w:displacedByCustomXml="prev"/>
        <w:tc>
          <w:tcPr>
            <w:tcW w:w="722" w:type="dxa"/>
            <w:gridSpan w:val="2"/>
            <w:tcBorders>
              <w:top w:val="single" w:sz="8" w:space="0" w:color="auto"/>
              <w:left w:val="single" w:sz="8" w:space="0" w:color="000000" w:themeColor="text1"/>
              <w:bottom w:val="single" w:sz="4" w:space="0" w:color="A6A6A6" w:themeColor="background1" w:themeShade="A6"/>
              <w:right w:val="single" w:sz="8" w:space="0" w:color="000000" w:themeColor="text1"/>
            </w:tcBorders>
            <w:shd w:val="clear" w:color="auto" w:fill="FFFFFF" w:themeFill="background1"/>
            <w:vAlign w:val="center"/>
          </w:tcPr>
          <w:p w14:paraId="0DA35ADF" w14:textId="77777777" w:rsidR="003055DE" w:rsidRPr="003C3FBF" w:rsidRDefault="003055DE" w:rsidP="002B3408">
            <w:pPr>
              <w:tabs>
                <w:tab w:val="left" w:pos="459"/>
                <w:tab w:val="left" w:pos="6545"/>
              </w:tabs>
              <w:spacing w:before="60" w:after="60"/>
              <w:jc w:val="center"/>
              <w:rPr>
                <w:rFonts w:ascii="Arial" w:hAnsi="Arial" w:cs="Arial"/>
              </w:rPr>
            </w:pPr>
          </w:p>
          <w:p w14:paraId="1DA72A38" w14:textId="4FF53948" w:rsidR="003055DE" w:rsidRPr="003C3FBF" w:rsidRDefault="003055DE" w:rsidP="002B3408">
            <w:pPr>
              <w:tabs>
                <w:tab w:val="left" w:pos="459"/>
                <w:tab w:val="left" w:pos="6545"/>
              </w:tabs>
              <w:spacing w:before="60" w:after="60"/>
              <w:jc w:val="center"/>
              <w:rPr>
                <w:rFonts w:ascii="Arial" w:hAnsi="Arial" w:cs="Arial"/>
                <w:b/>
              </w:rPr>
            </w:pPr>
            <w:r w:rsidRPr="003C3FBF">
              <w:rPr>
                <w:rFonts w:ascii="Arial" w:hAnsi="Arial" w:cs="Arial"/>
              </w:rPr>
              <w:t>Yes</w:t>
            </w:r>
          </w:p>
          <w:p w14:paraId="1F7B312F" w14:textId="2F5D22CA" w:rsidR="003055DE" w:rsidRPr="003C3FBF" w:rsidRDefault="003055DE" w:rsidP="002B3408">
            <w:pPr>
              <w:tabs>
                <w:tab w:val="left" w:pos="459"/>
                <w:tab w:val="left" w:pos="6545"/>
              </w:tabs>
              <w:spacing w:before="60" w:after="60"/>
              <w:jc w:val="center"/>
              <w:rPr>
                <w:rFonts w:ascii="Arial" w:hAnsi="Arial" w:cs="Arial"/>
                <w:b/>
              </w:rPr>
            </w:pPr>
          </w:p>
        </w:tc>
        <w:sdt>
          <w:sdtPr>
            <w:rPr>
              <w:rFonts w:ascii="Arial" w:hAnsi="Arial" w:cs="Arial"/>
              <w:sz w:val="32"/>
              <w:szCs w:val="32"/>
            </w:rPr>
            <w:id w:val="-1283488323"/>
            <w14:checkbox>
              <w14:checked w14:val="0"/>
              <w14:checkedState w14:val="2612" w14:font="MS Gothic"/>
              <w14:uncheckedState w14:val="2610" w14:font="MS Gothic"/>
            </w14:checkbox>
          </w:sdtPr>
          <w:sdtEndPr/>
          <w:sdtContent>
            <w:tc>
              <w:tcPr>
                <w:tcW w:w="837" w:type="dxa"/>
                <w:tcBorders>
                  <w:top w:val="single" w:sz="8" w:space="0" w:color="auto"/>
                  <w:left w:val="single" w:sz="8" w:space="0" w:color="000000" w:themeColor="text1"/>
                  <w:bottom w:val="single" w:sz="4" w:space="0" w:color="A6A6A6" w:themeColor="background1" w:themeShade="A6"/>
                  <w:right w:val="single" w:sz="8" w:space="0" w:color="000000" w:themeColor="text1"/>
                </w:tcBorders>
                <w:shd w:val="clear" w:color="auto" w:fill="F2F2F2" w:themeFill="background1" w:themeFillShade="F2"/>
                <w:vAlign w:val="center"/>
              </w:tcPr>
              <w:p w14:paraId="3E394050" w14:textId="12A0A14F" w:rsidR="003055DE" w:rsidRPr="003C3FBF" w:rsidRDefault="00FB3B82" w:rsidP="002B3408">
                <w:pPr>
                  <w:tabs>
                    <w:tab w:val="left" w:pos="459"/>
                    <w:tab w:val="left" w:pos="6545"/>
                  </w:tabs>
                  <w:spacing w:before="60" w:after="60"/>
                  <w:jc w:val="center"/>
                  <w:rPr>
                    <w:rFonts w:ascii="Arial" w:hAnsi="Arial" w:cs="Arial"/>
                  </w:rPr>
                </w:pPr>
                <w:r>
                  <w:rPr>
                    <w:rFonts w:ascii="MS Gothic" w:eastAsia="MS Gothic" w:hAnsi="MS Gothic" w:cs="Arial" w:hint="eastAsia"/>
                    <w:sz w:val="32"/>
                    <w:szCs w:val="32"/>
                  </w:rPr>
                  <w:t>☐</w:t>
                </w:r>
              </w:p>
            </w:tc>
          </w:sdtContent>
        </w:sdt>
        <w:tc>
          <w:tcPr>
            <w:tcW w:w="992" w:type="dxa"/>
            <w:tcBorders>
              <w:top w:val="single" w:sz="8" w:space="0" w:color="auto"/>
              <w:left w:val="single" w:sz="8" w:space="0" w:color="000000" w:themeColor="text1"/>
              <w:bottom w:val="single" w:sz="4" w:space="0" w:color="A6A6A6" w:themeColor="background1" w:themeShade="A6"/>
            </w:tcBorders>
            <w:shd w:val="clear" w:color="auto" w:fill="FFFFFF" w:themeFill="background1"/>
            <w:vAlign w:val="center"/>
          </w:tcPr>
          <w:p w14:paraId="3F752E9D" w14:textId="3544CFE5" w:rsidR="003055DE" w:rsidRPr="003C3FBF" w:rsidRDefault="003055DE" w:rsidP="002B3408">
            <w:pPr>
              <w:tabs>
                <w:tab w:val="left" w:pos="459"/>
                <w:tab w:val="left" w:pos="6545"/>
              </w:tabs>
              <w:spacing w:before="60" w:after="60"/>
              <w:jc w:val="center"/>
              <w:rPr>
                <w:rFonts w:ascii="Arial" w:hAnsi="Arial" w:cs="Arial"/>
              </w:rPr>
            </w:pPr>
            <w:r w:rsidRPr="003C3FBF">
              <w:rPr>
                <w:rFonts w:ascii="Arial" w:hAnsi="Arial" w:cs="Arial"/>
              </w:rPr>
              <w:t>No</w:t>
            </w:r>
          </w:p>
        </w:tc>
      </w:tr>
      <w:tr w:rsidR="00F91326" w:rsidRPr="009F2678" w14:paraId="5A326AC5" w14:textId="77777777" w:rsidTr="00AC4B66">
        <w:trPr>
          <w:trHeight w:val="1253"/>
        </w:trPr>
        <w:tc>
          <w:tcPr>
            <w:tcW w:w="8505" w:type="dxa"/>
            <w:gridSpan w:val="3"/>
            <w:vMerge w:val="restart"/>
            <w:tcBorders>
              <w:top w:val="single" w:sz="4" w:space="0" w:color="A6A6A6" w:themeColor="background1" w:themeShade="A6"/>
              <w:right w:val="single" w:sz="8" w:space="0" w:color="000000" w:themeColor="text1"/>
            </w:tcBorders>
            <w:shd w:val="clear" w:color="auto" w:fill="FFFFFF" w:themeFill="background1"/>
            <w:vAlign w:val="center"/>
          </w:tcPr>
          <w:p w14:paraId="718DF94C" w14:textId="6F0E7826" w:rsidR="00F91326" w:rsidRPr="003C3FBF" w:rsidRDefault="00F91326" w:rsidP="00D9698D">
            <w:pPr>
              <w:tabs>
                <w:tab w:val="left" w:pos="459"/>
                <w:tab w:val="left" w:pos="6545"/>
              </w:tabs>
              <w:spacing w:before="60" w:after="60"/>
              <w:jc w:val="left"/>
              <w:rPr>
                <w:rFonts w:ascii="Arial" w:hAnsi="Arial" w:cs="Arial"/>
                <w:sz w:val="22"/>
                <w:szCs w:val="22"/>
              </w:rPr>
            </w:pPr>
            <w:permStart w:id="678308520" w:edGrp="everyone"/>
            <w:permStart w:id="1870804824" w:edGrp="everyone" w:colFirst="1" w:colLast="1"/>
            <w:permEnd w:id="299909965"/>
            <w:permEnd w:id="785854501"/>
            <w:permEnd w:id="678308520"/>
            <w:r w:rsidRPr="003C3FBF">
              <w:rPr>
                <w:rFonts w:ascii="Arial" w:hAnsi="Arial" w:cs="Arial"/>
                <w:sz w:val="22"/>
                <w:szCs w:val="22"/>
              </w:rPr>
              <w:t xml:space="preserve">If </w:t>
            </w:r>
            <w:r>
              <w:rPr>
                <w:rFonts w:ascii="Arial" w:hAnsi="Arial" w:cs="Arial"/>
                <w:sz w:val="22"/>
                <w:szCs w:val="22"/>
              </w:rPr>
              <w:t>‘Y</w:t>
            </w:r>
            <w:r w:rsidRPr="003C3FBF">
              <w:rPr>
                <w:rFonts w:ascii="Arial" w:hAnsi="Arial" w:cs="Arial"/>
                <w:sz w:val="22"/>
                <w:szCs w:val="22"/>
              </w:rPr>
              <w:t>es</w:t>
            </w:r>
            <w:r>
              <w:rPr>
                <w:rFonts w:ascii="Arial" w:hAnsi="Arial" w:cs="Arial"/>
                <w:sz w:val="22"/>
                <w:szCs w:val="22"/>
              </w:rPr>
              <w:t>’</w:t>
            </w:r>
            <w:r w:rsidRPr="003C3FBF">
              <w:rPr>
                <w:rFonts w:ascii="Arial" w:hAnsi="Arial" w:cs="Arial"/>
                <w:sz w:val="22"/>
                <w:szCs w:val="22"/>
              </w:rPr>
              <w:t xml:space="preserve"> is selected above, please confirm that the following will be met:</w:t>
            </w:r>
          </w:p>
          <w:p w14:paraId="6EA1C986" w14:textId="04FBAED4" w:rsidR="00F91326" w:rsidRPr="003C3FBF" w:rsidRDefault="00F91326" w:rsidP="4046AC31">
            <w:pPr>
              <w:pStyle w:val="ListParagraph"/>
              <w:numPr>
                <w:ilvl w:val="0"/>
                <w:numId w:val="21"/>
              </w:numPr>
              <w:tabs>
                <w:tab w:val="left" w:pos="459"/>
                <w:tab w:val="left" w:pos="6545"/>
              </w:tabs>
              <w:spacing w:before="60" w:after="60"/>
              <w:jc w:val="left"/>
              <w:rPr>
                <w:rFonts w:ascii="Arial" w:hAnsi="Arial" w:cs="Arial"/>
                <w:sz w:val="22"/>
                <w:szCs w:val="22"/>
              </w:rPr>
            </w:pPr>
            <w:r w:rsidRPr="4046AC31">
              <w:rPr>
                <w:rFonts w:ascii="Arial" w:hAnsi="Arial" w:cs="Arial"/>
                <w:sz w:val="22"/>
                <w:szCs w:val="22"/>
              </w:rPr>
              <w:t>permanent exclusion of commercial grazing from remnant vegetation areas that contain living (green) sandalwood as demonstrated by covenants on the title of the land, for example, by use of livestock exclusion fencing; and</w:t>
            </w:r>
          </w:p>
          <w:p w14:paraId="2A0673B6" w14:textId="7DF8CF6C" w:rsidR="00F91326" w:rsidRPr="003C3FBF" w:rsidRDefault="00F91326" w:rsidP="4046AC31">
            <w:pPr>
              <w:pStyle w:val="ListParagraph"/>
              <w:numPr>
                <w:ilvl w:val="0"/>
                <w:numId w:val="21"/>
              </w:numPr>
              <w:tabs>
                <w:tab w:val="left" w:pos="459"/>
                <w:tab w:val="left" w:pos="6545"/>
              </w:tabs>
              <w:spacing w:before="60" w:after="60"/>
              <w:jc w:val="left"/>
              <w:rPr>
                <w:rFonts w:ascii="Arial" w:hAnsi="Arial" w:cs="Arial"/>
                <w:sz w:val="22"/>
                <w:szCs w:val="22"/>
              </w:rPr>
            </w:pPr>
            <w:r w:rsidRPr="4046AC31">
              <w:rPr>
                <w:rFonts w:ascii="Arial" w:hAnsi="Arial" w:cs="Arial"/>
                <w:sz w:val="22"/>
                <w:szCs w:val="22"/>
              </w:rPr>
              <w:t>control of feral herbivores in grazing exclusion areas for the first five years of establishing regeneration.</w:t>
            </w:r>
          </w:p>
        </w:tc>
        <w:tc>
          <w:tcPr>
            <w:tcW w:w="851" w:type="dxa"/>
            <w:gridSpan w:val="2"/>
            <w:tcBorders>
              <w:top w:val="single" w:sz="4" w:space="0" w:color="A6A6A6" w:themeColor="background1" w:themeShade="A6"/>
              <w:left w:val="single" w:sz="8" w:space="0" w:color="000000" w:themeColor="text1"/>
              <w:bottom w:val="single" w:sz="4" w:space="0" w:color="A6A6A6" w:themeColor="background1" w:themeShade="A6"/>
              <w:right w:val="single" w:sz="8" w:space="0" w:color="000000" w:themeColor="text1"/>
            </w:tcBorders>
            <w:shd w:val="clear" w:color="auto" w:fill="F2F2F2" w:themeFill="background1" w:themeFillShade="F2"/>
            <w:vAlign w:val="center"/>
          </w:tcPr>
          <w:sdt>
            <w:sdtPr>
              <w:rPr>
                <w:rFonts w:ascii="Arial" w:hAnsi="Arial" w:cs="Arial"/>
                <w:sz w:val="32"/>
                <w:szCs w:val="32"/>
              </w:rPr>
              <w:id w:val="1736819864"/>
              <w14:checkbox>
                <w14:checked w14:val="0"/>
                <w14:checkedState w14:val="2612" w14:font="MS Gothic"/>
                <w14:uncheckedState w14:val="2610" w14:font="MS Gothic"/>
              </w14:checkbox>
            </w:sdtPr>
            <w:sdtEndPr/>
            <w:sdtContent>
              <w:p w14:paraId="591F9371" w14:textId="3B371F14" w:rsidR="00F91326" w:rsidRPr="003C1451" w:rsidRDefault="00F91326" w:rsidP="003C1451">
                <w:pPr>
                  <w:tabs>
                    <w:tab w:val="left" w:pos="459"/>
                    <w:tab w:val="left" w:pos="6545"/>
                  </w:tabs>
                  <w:spacing w:before="180" w:after="60"/>
                  <w:jc w:val="center"/>
                  <w:rPr>
                    <w:rFonts w:ascii="Arial" w:hAnsi="Arial" w:cs="Arial"/>
                    <w:b/>
                    <w:bCs/>
                    <w:sz w:val="32"/>
                    <w:szCs w:val="32"/>
                  </w:rPr>
                </w:pPr>
                <w:r>
                  <w:rPr>
                    <w:rFonts w:ascii="MS Gothic" w:eastAsia="MS Gothic" w:hAnsi="MS Gothic" w:cs="Arial" w:hint="eastAsia"/>
                    <w:sz w:val="32"/>
                    <w:szCs w:val="32"/>
                  </w:rPr>
                  <w:t>☐</w:t>
                </w:r>
              </w:p>
            </w:sdtContent>
          </w:sdt>
        </w:tc>
        <w:tc>
          <w:tcPr>
            <w:tcW w:w="992" w:type="dxa"/>
            <w:tcBorders>
              <w:top w:val="single" w:sz="4" w:space="0" w:color="A6A6A6" w:themeColor="background1" w:themeShade="A6"/>
              <w:left w:val="single" w:sz="8" w:space="0" w:color="000000" w:themeColor="text1"/>
              <w:bottom w:val="single" w:sz="4" w:space="0" w:color="A6A6A6" w:themeColor="background1" w:themeShade="A6"/>
              <w:right w:val="single" w:sz="4" w:space="0" w:color="auto"/>
            </w:tcBorders>
            <w:shd w:val="clear" w:color="auto" w:fill="auto"/>
            <w:vAlign w:val="center"/>
          </w:tcPr>
          <w:p w14:paraId="2B68452C" w14:textId="6092C5FA" w:rsidR="00F91326" w:rsidRPr="00F91326" w:rsidRDefault="00F91326" w:rsidP="00F91326">
            <w:pPr>
              <w:tabs>
                <w:tab w:val="left" w:pos="459"/>
                <w:tab w:val="left" w:pos="6545"/>
              </w:tabs>
              <w:spacing w:before="180" w:after="60"/>
              <w:jc w:val="center"/>
              <w:rPr>
                <w:rFonts w:ascii="Arial" w:hAnsi="Arial" w:cs="Arial"/>
                <w:b/>
                <w:bCs/>
                <w:sz w:val="32"/>
                <w:szCs w:val="32"/>
              </w:rPr>
            </w:pPr>
            <w:r w:rsidRPr="148B2895">
              <w:rPr>
                <w:rFonts w:ascii="Arial" w:hAnsi="Arial" w:cs="Arial"/>
              </w:rPr>
              <w:t>Yes</w:t>
            </w:r>
          </w:p>
        </w:tc>
      </w:tr>
      <w:tr w:rsidR="00F91326" w:rsidRPr="009F2678" w14:paraId="4EBF26B2" w14:textId="77777777" w:rsidTr="00AC4B66">
        <w:trPr>
          <w:trHeight w:val="1252"/>
        </w:trPr>
        <w:tc>
          <w:tcPr>
            <w:tcW w:w="8505" w:type="dxa"/>
            <w:gridSpan w:val="3"/>
            <w:vMerge/>
            <w:tcBorders>
              <w:top w:val="single" w:sz="4" w:space="0" w:color="auto"/>
              <w:bottom w:val="single" w:sz="8" w:space="0" w:color="auto"/>
              <w:right w:val="single" w:sz="8" w:space="0" w:color="000000" w:themeColor="text1"/>
            </w:tcBorders>
            <w:shd w:val="clear" w:color="auto" w:fill="FFFFFF" w:themeFill="background1"/>
            <w:vAlign w:val="center"/>
          </w:tcPr>
          <w:p w14:paraId="3D5CD985" w14:textId="77777777" w:rsidR="00F91326" w:rsidRPr="003C3FBF" w:rsidRDefault="00F91326" w:rsidP="00D9698D">
            <w:pPr>
              <w:tabs>
                <w:tab w:val="left" w:pos="459"/>
                <w:tab w:val="left" w:pos="6545"/>
              </w:tabs>
              <w:spacing w:before="60" w:after="60"/>
              <w:jc w:val="left"/>
              <w:rPr>
                <w:rFonts w:ascii="Arial" w:hAnsi="Arial" w:cs="Arial"/>
                <w:sz w:val="22"/>
                <w:szCs w:val="22"/>
              </w:rPr>
            </w:pPr>
            <w:permStart w:id="1512641775" w:edGrp="everyone" w:colFirst="1" w:colLast="1"/>
            <w:permEnd w:id="1870804824"/>
          </w:p>
        </w:tc>
        <w:sdt>
          <w:sdtPr>
            <w:rPr>
              <w:rFonts w:ascii="Arial" w:hAnsi="Arial" w:cs="Arial"/>
              <w:sz w:val="32"/>
              <w:szCs w:val="32"/>
            </w:rPr>
            <w:id w:val="-1150291395"/>
            <w14:checkbox>
              <w14:checked w14:val="0"/>
              <w14:checkedState w14:val="2612" w14:font="MS Gothic"/>
              <w14:uncheckedState w14:val="2610" w14:font="MS Gothic"/>
            </w14:checkbox>
          </w:sdtPr>
          <w:sdtEndPr/>
          <w:sdtContent>
            <w:tc>
              <w:tcPr>
                <w:tcW w:w="851" w:type="dxa"/>
                <w:gridSpan w:val="2"/>
                <w:tcBorders>
                  <w:top w:val="single" w:sz="4" w:space="0" w:color="A6A6A6" w:themeColor="background1" w:themeShade="A6"/>
                  <w:left w:val="single" w:sz="8" w:space="0" w:color="000000" w:themeColor="text1"/>
                  <w:bottom w:val="single" w:sz="8" w:space="0" w:color="auto"/>
                  <w:right w:val="single" w:sz="8" w:space="0" w:color="000000" w:themeColor="text1"/>
                </w:tcBorders>
                <w:shd w:val="clear" w:color="auto" w:fill="F2F2F2" w:themeFill="background1" w:themeFillShade="F2"/>
                <w:vAlign w:val="center"/>
              </w:tcPr>
              <w:p w14:paraId="2E119298" w14:textId="49ABD099" w:rsidR="00F91326" w:rsidRPr="00C715FD" w:rsidRDefault="00F91326" w:rsidP="148B2895">
                <w:pPr>
                  <w:tabs>
                    <w:tab w:val="left" w:pos="459"/>
                    <w:tab w:val="left" w:pos="6545"/>
                  </w:tabs>
                  <w:spacing w:before="60" w:after="60"/>
                  <w:jc w:val="center"/>
                  <w:rPr>
                    <w:rFonts w:ascii="Arial" w:hAnsi="Arial" w:cs="Arial"/>
                    <w:b/>
                    <w:bCs/>
                    <w:sz w:val="50"/>
                    <w:szCs w:val="50"/>
                  </w:rPr>
                </w:pPr>
                <w:r>
                  <w:rPr>
                    <w:rFonts w:ascii="MS Gothic" w:eastAsia="MS Gothic" w:hAnsi="MS Gothic" w:cs="Arial" w:hint="eastAsia"/>
                    <w:sz w:val="32"/>
                    <w:szCs w:val="32"/>
                  </w:rPr>
                  <w:t>☐</w:t>
                </w:r>
              </w:p>
            </w:tc>
          </w:sdtContent>
        </w:sdt>
        <w:tc>
          <w:tcPr>
            <w:tcW w:w="992" w:type="dxa"/>
            <w:tcBorders>
              <w:top w:val="single" w:sz="4" w:space="0" w:color="A6A6A6" w:themeColor="background1" w:themeShade="A6"/>
              <w:left w:val="single" w:sz="8" w:space="0" w:color="000000" w:themeColor="text1"/>
              <w:bottom w:val="single" w:sz="8" w:space="0" w:color="auto"/>
              <w:right w:val="single" w:sz="4" w:space="0" w:color="auto"/>
            </w:tcBorders>
            <w:shd w:val="clear" w:color="auto" w:fill="auto"/>
            <w:vAlign w:val="center"/>
          </w:tcPr>
          <w:p w14:paraId="73318B6F" w14:textId="79C1F9A2" w:rsidR="00F91326" w:rsidRPr="148B2895" w:rsidRDefault="00F91326" w:rsidP="00C715FD">
            <w:pPr>
              <w:tabs>
                <w:tab w:val="left" w:pos="459"/>
                <w:tab w:val="left" w:pos="6545"/>
              </w:tabs>
              <w:spacing w:before="60" w:after="60"/>
              <w:jc w:val="center"/>
              <w:rPr>
                <w:rFonts w:ascii="Arial" w:hAnsi="Arial" w:cs="Arial"/>
              </w:rPr>
            </w:pPr>
            <w:r>
              <w:rPr>
                <w:rFonts w:ascii="Arial" w:hAnsi="Arial" w:cs="Arial"/>
              </w:rPr>
              <w:t>Yes</w:t>
            </w:r>
          </w:p>
        </w:tc>
      </w:tr>
      <w:permEnd w:id="1512641775"/>
      <w:tr w:rsidR="004D5BFA" w:rsidRPr="009F2678" w14:paraId="079E0255" w14:textId="77777777" w:rsidTr="4046AC31">
        <w:trPr>
          <w:trHeight w:val="397"/>
        </w:trPr>
        <w:tc>
          <w:tcPr>
            <w:tcW w:w="10348" w:type="dxa"/>
            <w:gridSpan w:val="6"/>
            <w:tcBorders>
              <w:top w:val="single" w:sz="4" w:space="0" w:color="auto"/>
              <w:bottom w:val="single" w:sz="8" w:space="0" w:color="000000" w:themeColor="text1"/>
            </w:tcBorders>
            <w:shd w:val="clear" w:color="auto" w:fill="FFFFFF" w:themeFill="background1"/>
            <w:vAlign w:val="center"/>
          </w:tcPr>
          <w:p w14:paraId="6FC22F50" w14:textId="49386EFC" w:rsidR="007D36F1" w:rsidRPr="00F4215D" w:rsidRDefault="00936137">
            <w:pPr>
              <w:tabs>
                <w:tab w:val="left" w:pos="459"/>
                <w:tab w:val="right" w:pos="9720"/>
              </w:tabs>
              <w:spacing w:before="120" w:after="120"/>
              <w:jc w:val="left"/>
              <w:rPr>
                <w:rFonts w:ascii="Arial" w:hAnsi="Arial" w:cs="Arial"/>
              </w:rPr>
            </w:pPr>
            <w:r>
              <w:rPr>
                <w:rFonts w:ascii="Arial" w:hAnsi="Arial" w:cs="Arial"/>
                <w:b/>
                <w:sz w:val="22"/>
                <w:szCs w:val="22"/>
              </w:rPr>
              <w:t>5</w:t>
            </w:r>
            <w:r w:rsidR="003367E8">
              <w:rPr>
                <w:rFonts w:ascii="Arial" w:hAnsi="Arial" w:cs="Arial"/>
                <w:b/>
                <w:sz w:val="22"/>
                <w:szCs w:val="22"/>
              </w:rPr>
              <w:t xml:space="preserve">. </w:t>
            </w:r>
            <w:r w:rsidR="007D36F1">
              <w:rPr>
                <w:rFonts w:ascii="Arial" w:hAnsi="Arial" w:cs="Arial"/>
                <w:b/>
                <w:sz w:val="22"/>
                <w:szCs w:val="22"/>
              </w:rPr>
              <w:t>Threatened and priority flora</w:t>
            </w:r>
            <w:r w:rsidR="000D1838">
              <w:rPr>
                <w:rFonts w:ascii="Arial" w:hAnsi="Arial" w:cs="Arial"/>
                <w:b/>
                <w:sz w:val="22"/>
                <w:szCs w:val="22"/>
              </w:rPr>
              <w:t xml:space="preserve"> and</w:t>
            </w:r>
            <w:r w:rsidR="008A74F7">
              <w:rPr>
                <w:rFonts w:ascii="Arial" w:hAnsi="Arial" w:cs="Arial"/>
                <w:b/>
                <w:sz w:val="22"/>
                <w:szCs w:val="22"/>
              </w:rPr>
              <w:t xml:space="preserve"> fauna</w:t>
            </w:r>
            <w:r w:rsidR="007D36F1">
              <w:rPr>
                <w:rFonts w:ascii="Arial" w:hAnsi="Arial" w:cs="Arial"/>
                <w:b/>
                <w:sz w:val="22"/>
                <w:szCs w:val="22"/>
              </w:rPr>
              <w:t>; and threatened and priority ecological communities</w:t>
            </w:r>
          </w:p>
        </w:tc>
      </w:tr>
      <w:tr w:rsidR="002C6128" w:rsidRPr="009F2678" w14:paraId="56208510" w14:textId="77777777" w:rsidTr="00F91326">
        <w:trPr>
          <w:trHeight w:val="397"/>
        </w:trPr>
        <w:tc>
          <w:tcPr>
            <w:tcW w:w="8505" w:type="dxa"/>
            <w:gridSpan w:val="3"/>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53CC2A81" w14:textId="4DF07D6C" w:rsidR="007D36F1" w:rsidRPr="00A95FB2" w:rsidRDefault="007D36F1">
            <w:pPr>
              <w:jc w:val="left"/>
              <w:rPr>
                <w:rFonts w:ascii="Arial" w:hAnsi="Arial" w:cs="Arial"/>
                <w:bCs/>
                <w:sz w:val="4"/>
                <w:szCs w:val="4"/>
              </w:rPr>
            </w:pPr>
            <w:permStart w:id="1868121862" w:edGrp="everyone" w:colFirst="1" w:colLast="1"/>
            <w:r>
              <w:rPr>
                <w:rFonts w:ascii="Arial" w:hAnsi="Arial" w:cs="Arial"/>
                <w:bCs/>
                <w:sz w:val="22"/>
                <w:szCs w:val="22"/>
              </w:rPr>
              <w:t>Are the t</w:t>
            </w:r>
            <w:r w:rsidRPr="00380882">
              <w:rPr>
                <w:rFonts w:ascii="Arial" w:hAnsi="Arial" w:cs="Arial"/>
                <w:bCs/>
                <w:sz w:val="22"/>
                <w:szCs w:val="22"/>
              </w:rPr>
              <w:t>hreatened and priority flora</w:t>
            </w:r>
            <w:r>
              <w:rPr>
                <w:rFonts w:ascii="Arial" w:hAnsi="Arial" w:cs="Arial"/>
                <w:bCs/>
                <w:sz w:val="22"/>
                <w:szCs w:val="22"/>
              </w:rPr>
              <w:t xml:space="preserve"> database search results</w:t>
            </w:r>
            <w:r w:rsidRPr="00285C28">
              <w:rPr>
                <w:rFonts w:ascii="Arial" w:hAnsi="Arial" w:cs="Arial"/>
                <w:bCs/>
                <w:sz w:val="22"/>
                <w:szCs w:val="22"/>
                <w:vertAlign w:val="superscript"/>
              </w:rPr>
              <w:t>1</w:t>
            </w:r>
            <w:r>
              <w:rPr>
                <w:rFonts w:ascii="Arial" w:hAnsi="Arial" w:cs="Arial"/>
                <w:bCs/>
                <w:sz w:val="22"/>
                <w:szCs w:val="22"/>
              </w:rPr>
              <w:t xml:space="preserve"> for the application area</w:t>
            </w:r>
            <w:r w:rsidR="00767B25">
              <w:rPr>
                <w:rFonts w:ascii="Arial" w:hAnsi="Arial" w:cs="Arial"/>
                <w:bCs/>
                <w:sz w:val="22"/>
                <w:szCs w:val="22"/>
              </w:rPr>
              <w:t>s</w:t>
            </w:r>
            <w:r>
              <w:rPr>
                <w:rFonts w:ascii="Arial" w:hAnsi="Arial" w:cs="Arial"/>
                <w:bCs/>
                <w:sz w:val="22"/>
                <w:szCs w:val="22"/>
              </w:rPr>
              <w:t xml:space="preserve"> attached</w:t>
            </w:r>
            <w:r w:rsidR="00F728A3">
              <w:rPr>
                <w:rFonts w:ascii="Arial" w:hAnsi="Arial" w:cs="Arial"/>
                <w:bCs/>
                <w:sz w:val="22"/>
                <w:szCs w:val="22"/>
              </w:rPr>
              <w:t xml:space="preserve"> (required)</w:t>
            </w:r>
            <w:r w:rsidRPr="00A95FB2">
              <w:rPr>
                <w:rFonts w:ascii="Arial" w:hAnsi="Arial" w:cs="Arial"/>
                <w:bCs/>
                <w:sz w:val="22"/>
                <w:szCs w:val="22"/>
              </w:rPr>
              <w:t>?</w:t>
            </w:r>
            <w:r w:rsidRPr="00671980">
              <w:rPr>
                <w:rFonts w:ascii="Heebo" w:hAnsi="Heebo" w:cs="Heebo" w:hint="cs"/>
                <w:sz w:val="27"/>
                <w:szCs w:val="27"/>
              </w:rPr>
              <w:t> </w:t>
            </w:r>
          </w:p>
        </w:tc>
        <w:sdt>
          <w:sdtPr>
            <w:rPr>
              <w:rFonts w:ascii="Arial" w:hAnsi="Arial" w:cs="Arial"/>
              <w:sz w:val="32"/>
              <w:szCs w:val="32"/>
            </w:rPr>
            <w:id w:val="1695413754"/>
            <w14:checkbox>
              <w14:checked w14:val="0"/>
              <w14:checkedState w14:val="2612" w14:font="MS Gothic"/>
              <w14:uncheckedState w14:val="2610" w14:font="MS Gothic"/>
            </w14:checkbox>
          </w:sdtPr>
          <w:sdtEndPr/>
          <w:sdtContent>
            <w:tc>
              <w:tcPr>
                <w:tcW w:w="851" w:type="dxa"/>
                <w:gridSpan w:val="2"/>
                <w:tcBorders>
                  <w:top w:val="single" w:sz="4" w:space="0" w:color="auto"/>
                  <w:left w:val="single" w:sz="8" w:space="0" w:color="000000" w:themeColor="text1"/>
                  <w:bottom w:val="single" w:sz="4" w:space="0" w:color="A6A6A6" w:themeColor="background1" w:themeShade="A6"/>
                  <w:right w:val="single" w:sz="8" w:space="0" w:color="000000" w:themeColor="text1"/>
                </w:tcBorders>
                <w:shd w:val="clear" w:color="auto" w:fill="F2F2F2" w:themeFill="background1" w:themeFillShade="F2"/>
                <w:vAlign w:val="center"/>
              </w:tcPr>
              <w:p w14:paraId="5A877678" w14:textId="42D6CE31" w:rsidR="007D36F1" w:rsidRPr="002B3408" w:rsidRDefault="00FB3B82" w:rsidP="148B2895">
                <w:pPr>
                  <w:tabs>
                    <w:tab w:val="left" w:pos="459"/>
                    <w:tab w:val="left" w:pos="6545"/>
                  </w:tabs>
                  <w:spacing w:before="60" w:after="60"/>
                  <w:jc w:val="center"/>
                  <w:rPr>
                    <w:rFonts w:ascii="Arial" w:hAnsi="Arial" w:cs="Arial"/>
                    <w:b/>
                    <w:bCs/>
                    <w:sz w:val="32"/>
                    <w:szCs w:val="32"/>
                  </w:rPr>
                </w:pPr>
                <w:r w:rsidRPr="00296C3D">
                  <w:rPr>
                    <w:rFonts w:ascii="MS Gothic" w:eastAsia="MS Gothic" w:hAnsi="MS Gothic" w:cs="Arial" w:hint="eastAsia"/>
                    <w:sz w:val="32"/>
                    <w:szCs w:val="32"/>
                  </w:rPr>
                  <w:t>☐</w:t>
                </w:r>
              </w:p>
            </w:tc>
          </w:sdtContent>
        </w:sdt>
        <w:tc>
          <w:tcPr>
            <w:tcW w:w="992" w:type="dxa"/>
            <w:tcBorders>
              <w:top w:val="single" w:sz="4" w:space="0" w:color="auto"/>
              <w:left w:val="single" w:sz="8" w:space="0" w:color="000000" w:themeColor="text1"/>
            </w:tcBorders>
            <w:shd w:val="clear" w:color="auto" w:fill="FFFFFF" w:themeFill="background1"/>
            <w:vAlign w:val="center"/>
          </w:tcPr>
          <w:p w14:paraId="19D8D11B" w14:textId="15A9EAD1" w:rsidR="007D36F1" w:rsidRDefault="007D36F1" w:rsidP="007823BF">
            <w:pPr>
              <w:tabs>
                <w:tab w:val="left" w:pos="459"/>
                <w:tab w:val="left" w:pos="6545"/>
              </w:tabs>
              <w:spacing w:before="240"/>
              <w:jc w:val="center"/>
              <w:rPr>
                <w:rFonts w:ascii="Arial" w:hAnsi="Arial" w:cs="Arial"/>
                <w:b/>
              </w:rPr>
            </w:pPr>
            <w:r w:rsidRPr="00F4215D">
              <w:rPr>
                <w:rFonts w:ascii="Arial" w:hAnsi="Arial" w:cs="Arial"/>
              </w:rPr>
              <w:t>Yes</w:t>
            </w:r>
          </w:p>
          <w:p w14:paraId="3D2F2EBB" w14:textId="751829C0" w:rsidR="007D36F1" w:rsidRDefault="007D36F1" w:rsidP="007823BF">
            <w:pPr>
              <w:tabs>
                <w:tab w:val="left" w:pos="459"/>
                <w:tab w:val="left" w:pos="6545"/>
              </w:tabs>
              <w:jc w:val="center"/>
              <w:rPr>
                <w:rFonts w:ascii="Arial" w:hAnsi="Arial" w:cs="Arial"/>
                <w:b/>
              </w:rPr>
            </w:pPr>
          </w:p>
        </w:tc>
      </w:tr>
      <w:tr w:rsidR="00A242AA" w:rsidRPr="009F2678" w14:paraId="558B487C" w14:textId="77777777" w:rsidTr="00F91326">
        <w:trPr>
          <w:trHeight w:val="397"/>
        </w:trPr>
        <w:tc>
          <w:tcPr>
            <w:tcW w:w="8505" w:type="dxa"/>
            <w:gridSpan w:val="3"/>
            <w:tcBorders>
              <w:top w:val="single" w:sz="4" w:space="0" w:color="A6A6A6" w:themeColor="background1" w:themeShade="A6"/>
              <w:left w:val="single" w:sz="4" w:space="0" w:color="auto"/>
              <w:bottom w:val="single" w:sz="8" w:space="0" w:color="000000" w:themeColor="text1"/>
              <w:right w:val="single" w:sz="8" w:space="0" w:color="000000" w:themeColor="text1"/>
            </w:tcBorders>
            <w:shd w:val="clear" w:color="auto" w:fill="FFFFFF" w:themeFill="background1"/>
            <w:vAlign w:val="center"/>
          </w:tcPr>
          <w:p w14:paraId="2A70732F" w14:textId="0A2F9C01" w:rsidR="00A242AA" w:rsidRDefault="00A242AA" w:rsidP="00A242AA">
            <w:pPr>
              <w:jc w:val="left"/>
              <w:rPr>
                <w:rFonts w:ascii="Arial" w:hAnsi="Arial" w:cs="Arial"/>
                <w:bCs/>
                <w:sz w:val="22"/>
                <w:szCs w:val="22"/>
              </w:rPr>
            </w:pPr>
            <w:permStart w:id="726809758" w:edGrp="everyone" w:colFirst="1" w:colLast="1"/>
            <w:permEnd w:id="1868121862"/>
            <w:r>
              <w:rPr>
                <w:rFonts w:ascii="Arial" w:hAnsi="Arial" w:cs="Arial"/>
                <w:bCs/>
                <w:sz w:val="22"/>
                <w:szCs w:val="22"/>
              </w:rPr>
              <w:t>Are the t</w:t>
            </w:r>
            <w:r w:rsidRPr="00380882">
              <w:rPr>
                <w:rFonts w:ascii="Arial" w:hAnsi="Arial" w:cs="Arial"/>
                <w:bCs/>
                <w:sz w:val="22"/>
                <w:szCs w:val="22"/>
              </w:rPr>
              <w:t xml:space="preserve">hreatened </w:t>
            </w:r>
            <w:r w:rsidR="000D1838">
              <w:rPr>
                <w:rFonts w:ascii="Arial" w:hAnsi="Arial" w:cs="Arial"/>
                <w:bCs/>
                <w:sz w:val="22"/>
                <w:szCs w:val="22"/>
              </w:rPr>
              <w:t xml:space="preserve">and priority </w:t>
            </w:r>
            <w:r w:rsidRPr="00380882">
              <w:rPr>
                <w:rFonts w:ascii="Arial" w:hAnsi="Arial" w:cs="Arial"/>
                <w:bCs/>
                <w:sz w:val="22"/>
                <w:szCs w:val="22"/>
              </w:rPr>
              <w:t>f</w:t>
            </w:r>
            <w:r>
              <w:rPr>
                <w:rFonts w:ascii="Arial" w:hAnsi="Arial" w:cs="Arial"/>
                <w:bCs/>
                <w:sz w:val="22"/>
                <w:szCs w:val="22"/>
              </w:rPr>
              <w:t xml:space="preserve">auna database search </w:t>
            </w:r>
            <w:r w:rsidRPr="7929652D">
              <w:rPr>
                <w:rFonts w:ascii="Arial" w:hAnsi="Arial" w:cs="Arial"/>
                <w:sz w:val="22"/>
                <w:szCs w:val="22"/>
              </w:rPr>
              <w:t>results</w:t>
            </w:r>
            <w:r w:rsidR="1DE9AB78" w:rsidRPr="4C38B508">
              <w:rPr>
                <w:rFonts w:ascii="Arial" w:hAnsi="Arial" w:cs="Arial"/>
                <w:sz w:val="22"/>
                <w:szCs w:val="22"/>
                <w:vertAlign w:val="superscript"/>
              </w:rPr>
              <w:t>1</w:t>
            </w:r>
            <w:r>
              <w:rPr>
                <w:rFonts w:ascii="Arial" w:hAnsi="Arial" w:cs="Arial"/>
                <w:bCs/>
                <w:sz w:val="22"/>
                <w:szCs w:val="22"/>
              </w:rPr>
              <w:t xml:space="preserve"> for the application areas attached (required)</w:t>
            </w:r>
            <w:r w:rsidRPr="00A95FB2">
              <w:rPr>
                <w:rFonts w:ascii="Arial" w:hAnsi="Arial" w:cs="Arial"/>
                <w:bCs/>
                <w:sz w:val="22"/>
                <w:szCs w:val="22"/>
              </w:rPr>
              <w:t>?</w:t>
            </w:r>
            <w:r w:rsidRPr="00671980">
              <w:rPr>
                <w:rFonts w:ascii="Heebo" w:hAnsi="Heebo" w:cs="Heebo" w:hint="cs"/>
                <w:sz w:val="27"/>
                <w:szCs w:val="27"/>
              </w:rPr>
              <w:t> </w:t>
            </w:r>
          </w:p>
        </w:tc>
        <w:sdt>
          <w:sdtPr>
            <w:rPr>
              <w:rFonts w:ascii="Arial" w:hAnsi="Arial" w:cs="Arial"/>
              <w:sz w:val="32"/>
              <w:szCs w:val="32"/>
            </w:rPr>
            <w:id w:val="906027295"/>
            <w14:checkbox>
              <w14:checked w14:val="0"/>
              <w14:checkedState w14:val="2612" w14:font="MS Gothic"/>
              <w14:uncheckedState w14:val="2610" w14:font="MS Gothic"/>
            </w14:checkbox>
          </w:sdtPr>
          <w:sdtEndPr/>
          <w:sdtContent>
            <w:tc>
              <w:tcPr>
                <w:tcW w:w="851" w:type="dxa"/>
                <w:gridSpan w:val="2"/>
                <w:tcBorders>
                  <w:top w:val="single" w:sz="4" w:space="0" w:color="A6A6A6" w:themeColor="background1" w:themeShade="A6"/>
                  <w:left w:val="single" w:sz="8" w:space="0" w:color="000000" w:themeColor="text1"/>
                  <w:right w:val="single" w:sz="8" w:space="0" w:color="000000" w:themeColor="text1"/>
                </w:tcBorders>
                <w:shd w:val="clear" w:color="auto" w:fill="F2F2F2" w:themeFill="background1" w:themeFillShade="F2"/>
                <w:vAlign w:val="center"/>
              </w:tcPr>
              <w:p w14:paraId="36FF9D9A" w14:textId="0A85531F" w:rsidR="00A242AA" w:rsidRPr="002B3408" w:rsidRDefault="00291FD3" w:rsidP="148B2895">
                <w:pPr>
                  <w:tabs>
                    <w:tab w:val="left" w:pos="459"/>
                    <w:tab w:val="left" w:pos="6545"/>
                  </w:tabs>
                  <w:spacing w:before="60" w:after="60"/>
                  <w:jc w:val="center"/>
                  <w:rPr>
                    <w:rFonts w:ascii="Arial" w:hAnsi="Arial" w:cs="Arial"/>
                    <w:b/>
                    <w:bCs/>
                    <w:sz w:val="32"/>
                    <w:szCs w:val="32"/>
                  </w:rPr>
                </w:pPr>
                <w:r w:rsidRPr="00296C3D">
                  <w:rPr>
                    <w:rFonts w:ascii="MS Gothic" w:eastAsia="MS Gothic" w:hAnsi="MS Gothic" w:cs="Arial" w:hint="eastAsia"/>
                    <w:sz w:val="32"/>
                    <w:szCs w:val="32"/>
                  </w:rPr>
                  <w:t>☐</w:t>
                </w:r>
              </w:p>
            </w:tc>
          </w:sdtContent>
        </w:sdt>
        <w:tc>
          <w:tcPr>
            <w:tcW w:w="992" w:type="dxa"/>
            <w:tcBorders>
              <w:top w:val="single" w:sz="4" w:space="0" w:color="auto"/>
              <w:left w:val="single" w:sz="8" w:space="0" w:color="000000" w:themeColor="text1"/>
            </w:tcBorders>
            <w:shd w:val="clear" w:color="auto" w:fill="FFFFFF" w:themeFill="background1"/>
            <w:vAlign w:val="center"/>
          </w:tcPr>
          <w:p w14:paraId="7DEBCF55" w14:textId="7FD36559" w:rsidR="00A242AA" w:rsidRDefault="00A242AA" w:rsidP="007823BF">
            <w:pPr>
              <w:tabs>
                <w:tab w:val="left" w:pos="459"/>
                <w:tab w:val="left" w:pos="6545"/>
              </w:tabs>
              <w:spacing w:before="240"/>
              <w:jc w:val="center"/>
              <w:rPr>
                <w:rFonts w:ascii="Arial" w:hAnsi="Arial" w:cs="Arial"/>
                <w:b/>
              </w:rPr>
            </w:pPr>
            <w:r w:rsidRPr="00F4215D">
              <w:rPr>
                <w:rFonts w:ascii="Arial" w:hAnsi="Arial" w:cs="Arial"/>
              </w:rPr>
              <w:t>Yes</w:t>
            </w:r>
          </w:p>
          <w:p w14:paraId="074DFA62" w14:textId="058A9ED7" w:rsidR="00A242AA" w:rsidRPr="00F4215D" w:rsidRDefault="00A242AA" w:rsidP="007823BF">
            <w:pPr>
              <w:tabs>
                <w:tab w:val="left" w:pos="459"/>
                <w:tab w:val="left" w:pos="6545"/>
              </w:tabs>
              <w:jc w:val="center"/>
              <w:rPr>
                <w:rFonts w:ascii="Arial" w:hAnsi="Arial" w:cs="Arial"/>
              </w:rPr>
            </w:pPr>
          </w:p>
        </w:tc>
      </w:tr>
      <w:tr w:rsidR="00A242AA" w:rsidRPr="009F2678" w14:paraId="6F7D2636" w14:textId="77777777" w:rsidTr="00F91326">
        <w:trPr>
          <w:trHeight w:val="397"/>
        </w:trPr>
        <w:tc>
          <w:tcPr>
            <w:tcW w:w="8505" w:type="dxa"/>
            <w:gridSpan w:val="3"/>
            <w:tcBorders>
              <w:top w:val="single" w:sz="8" w:space="0" w:color="000000" w:themeColor="text1"/>
              <w:left w:val="single" w:sz="4" w:space="0" w:color="auto"/>
              <w:bottom w:val="single" w:sz="4" w:space="0" w:color="auto"/>
              <w:right w:val="single" w:sz="8" w:space="0" w:color="000000" w:themeColor="text1"/>
            </w:tcBorders>
            <w:shd w:val="clear" w:color="auto" w:fill="FFFFFF" w:themeFill="background1"/>
            <w:vAlign w:val="center"/>
          </w:tcPr>
          <w:p w14:paraId="389D9B71" w14:textId="0E949B6C" w:rsidR="00A242AA" w:rsidRPr="00A95FB2" w:rsidRDefault="00A242AA" w:rsidP="7DE258C0">
            <w:pPr>
              <w:jc w:val="left"/>
              <w:rPr>
                <w:rFonts w:ascii="Arial" w:hAnsi="Arial" w:cs="Arial"/>
                <w:bCs/>
                <w:sz w:val="22"/>
                <w:szCs w:val="22"/>
              </w:rPr>
            </w:pPr>
            <w:permStart w:id="870522729" w:edGrp="everyone" w:colFirst="1" w:colLast="1"/>
            <w:permEnd w:id="726809758"/>
            <w:r>
              <w:rPr>
                <w:rFonts w:ascii="Arial" w:hAnsi="Arial" w:cs="Arial"/>
                <w:bCs/>
                <w:sz w:val="22"/>
                <w:szCs w:val="22"/>
              </w:rPr>
              <w:t>Are the t</w:t>
            </w:r>
            <w:r w:rsidRPr="00380882">
              <w:rPr>
                <w:rFonts w:ascii="Arial" w:hAnsi="Arial" w:cs="Arial"/>
                <w:bCs/>
                <w:sz w:val="22"/>
                <w:szCs w:val="22"/>
              </w:rPr>
              <w:t xml:space="preserve">hreatened and priority </w:t>
            </w:r>
            <w:r>
              <w:rPr>
                <w:rFonts w:ascii="Arial" w:hAnsi="Arial" w:cs="Arial"/>
                <w:bCs/>
                <w:sz w:val="22"/>
                <w:szCs w:val="22"/>
              </w:rPr>
              <w:t>ecological communities database search results</w:t>
            </w:r>
            <w:r w:rsidRPr="00285C28">
              <w:rPr>
                <w:rFonts w:ascii="Arial" w:hAnsi="Arial" w:cs="Arial"/>
                <w:bCs/>
                <w:sz w:val="22"/>
                <w:szCs w:val="22"/>
                <w:vertAlign w:val="superscript"/>
              </w:rPr>
              <w:t>1</w:t>
            </w:r>
            <w:r>
              <w:rPr>
                <w:rFonts w:ascii="Arial" w:hAnsi="Arial" w:cs="Arial"/>
                <w:bCs/>
                <w:sz w:val="22"/>
                <w:szCs w:val="22"/>
              </w:rPr>
              <w:t xml:space="preserve"> for the application areas attached (required)</w:t>
            </w:r>
            <w:r w:rsidRPr="00A95FB2">
              <w:rPr>
                <w:rFonts w:ascii="Arial" w:hAnsi="Arial" w:cs="Arial"/>
                <w:bCs/>
                <w:sz w:val="22"/>
                <w:szCs w:val="22"/>
              </w:rPr>
              <w:t>?</w:t>
            </w:r>
            <w:r w:rsidRPr="7DE258C0">
              <w:rPr>
                <w:rFonts w:ascii="Heebo" w:hAnsi="Heebo" w:cs="Heebo"/>
                <w:sz w:val="27"/>
                <w:szCs w:val="27"/>
              </w:rPr>
              <w:t> </w:t>
            </w:r>
          </w:p>
        </w:tc>
        <w:sdt>
          <w:sdtPr>
            <w:rPr>
              <w:rFonts w:ascii="Arial" w:hAnsi="Arial" w:cs="Arial"/>
              <w:sz w:val="32"/>
              <w:szCs w:val="32"/>
            </w:rPr>
            <w:id w:val="-338235718"/>
            <w14:checkbox>
              <w14:checked w14:val="0"/>
              <w14:checkedState w14:val="2612" w14:font="MS Gothic"/>
              <w14:uncheckedState w14:val="2610" w14:font="MS Gothic"/>
            </w14:checkbox>
          </w:sdtPr>
          <w:sdtEndPr/>
          <w:sdtContent>
            <w:tc>
              <w:tcPr>
                <w:tcW w:w="851" w:type="dxa"/>
                <w:gridSpan w:val="2"/>
                <w:tcBorders>
                  <w:left w:val="single" w:sz="8" w:space="0" w:color="000000" w:themeColor="text1"/>
                  <w:bottom w:val="single" w:sz="4" w:space="0" w:color="auto"/>
                  <w:right w:val="single" w:sz="8" w:space="0" w:color="000000" w:themeColor="text1"/>
                </w:tcBorders>
                <w:shd w:val="clear" w:color="auto" w:fill="F2F2F2" w:themeFill="background1" w:themeFillShade="F2"/>
                <w:vAlign w:val="center"/>
              </w:tcPr>
              <w:p w14:paraId="116115B8" w14:textId="440B7FC8" w:rsidR="00A242AA" w:rsidRPr="002B3408" w:rsidRDefault="00291FD3" w:rsidP="148B2895">
                <w:pPr>
                  <w:tabs>
                    <w:tab w:val="left" w:pos="459"/>
                    <w:tab w:val="left" w:pos="6545"/>
                  </w:tabs>
                  <w:spacing w:before="60" w:after="60"/>
                  <w:jc w:val="center"/>
                  <w:rPr>
                    <w:rFonts w:ascii="Arial" w:hAnsi="Arial" w:cs="Arial"/>
                    <w:b/>
                    <w:bCs/>
                    <w:sz w:val="32"/>
                    <w:szCs w:val="32"/>
                  </w:rPr>
                </w:pPr>
                <w:r w:rsidRPr="00296C3D">
                  <w:rPr>
                    <w:rFonts w:ascii="MS Gothic" w:eastAsia="MS Gothic" w:hAnsi="MS Gothic" w:cs="Arial" w:hint="eastAsia"/>
                    <w:sz w:val="32"/>
                    <w:szCs w:val="32"/>
                  </w:rPr>
                  <w:t>☐</w:t>
                </w:r>
              </w:p>
            </w:tc>
          </w:sdtContent>
        </w:sdt>
        <w:tc>
          <w:tcPr>
            <w:tcW w:w="992" w:type="dxa"/>
            <w:tcBorders>
              <w:left w:val="single" w:sz="8" w:space="0" w:color="000000" w:themeColor="text1"/>
            </w:tcBorders>
            <w:shd w:val="clear" w:color="auto" w:fill="FFFFFF" w:themeFill="background1"/>
            <w:vAlign w:val="center"/>
          </w:tcPr>
          <w:p w14:paraId="548AFB40" w14:textId="08E0DB2C" w:rsidR="00A242AA" w:rsidRPr="00F4215D" w:rsidRDefault="00A242AA" w:rsidP="007823BF">
            <w:pPr>
              <w:tabs>
                <w:tab w:val="left" w:pos="459"/>
                <w:tab w:val="left" w:pos="6545"/>
              </w:tabs>
              <w:spacing w:before="240"/>
              <w:jc w:val="center"/>
              <w:rPr>
                <w:rFonts w:ascii="Arial" w:hAnsi="Arial" w:cs="Arial"/>
              </w:rPr>
            </w:pPr>
            <w:r w:rsidRPr="00F4215D">
              <w:rPr>
                <w:rFonts w:ascii="Arial" w:hAnsi="Arial" w:cs="Arial"/>
              </w:rPr>
              <w:t>Yes</w:t>
            </w:r>
          </w:p>
          <w:p w14:paraId="0903BD2D" w14:textId="77777777" w:rsidR="00A242AA" w:rsidRPr="00F4215D" w:rsidRDefault="00A242AA" w:rsidP="007823BF">
            <w:pPr>
              <w:tabs>
                <w:tab w:val="left" w:pos="459"/>
                <w:tab w:val="left" w:pos="6545"/>
              </w:tabs>
              <w:jc w:val="center"/>
              <w:rPr>
                <w:rFonts w:ascii="Arial" w:hAnsi="Arial" w:cs="Arial"/>
              </w:rPr>
            </w:pPr>
          </w:p>
        </w:tc>
      </w:tr>
    </w:tbl>
    <w:permEnd w:id="870522729"/>
    <w:p w14:paraId="27565AA6" w14:textId="77777777" w:rsidR="00890E0E" w:rsidRDefault="00890E0E" w:rsidP="00890E0E">
      <w:pPr>
        <w:ind w:left="1004" w:hanging="1004"/>
        <w:jc w:val="left"/>
        <w:rPr>
          <w:rFonts w:ascii="Arial" w:hAnsi="Arial" w:cs="Arial"/>
          <w:bCs/>
        </w:rPr>
      </w:pPr>
      <w:r w:rsidRPr="32FB6007">
        <w:rPr>
          <w:rFonts w:ascii="Arial" w:hAnsi="Arial" w:cs="Arial"/>
          <w:vertAlign w:val="superscript"/>
        </w:rPr>
        <w:t xml:space="preserve">1 </w:t>
      </w:r>
      <w:r w:rsidRPr="32FB6007">
        <w:rPr>
          <w:rFonts w:ascii="Arial" w:hAnsi="Arial" w:cs="Arial"/>
        </w:rPr>
        <w:t xml:space="preserve">Information on how to request a database search can be found </w:t>
      </w:r>
      <w:hyperlink r:id="rId22">
        <w:r w:rsidRPr="32FB6007">
          <w:rPr>
            <w:rStyle w:val="Hyperlink"/>
            <w:rFonts w:ascii="Arial" w:hAnsi="Arial" w:cs="Arial"/>
          </w:rPr>
          <w:t>here</w:t>
        </w:r>
      </w:hyperlink>
      <w:r w:rsidRPr="6D4AC685">
        <w:rPr>
          <w:rFonts w:ascii="Arial" w:hAnsi="Arial" w:cs="Arial"/>
          <w:color w:val="auto"/>
        </w:rPr>
        <w:t>.</w:t>
      </w:r>
      <w:r w:rsidRPr="32FB6007">
        <w:rPr>
          <w:rFonts w:ascii="Arial" w:hAnsi="Arial" w:cs="Arial"/>
        </w:rPr>
        <w:t xml:space="preserve"> </w:t>
      </w:r>
      <w:r w:rsidRPr="001F5EF5">
        <w:rPr>
          <w:rFonts w:ascii="Arial" w:hAnsi="Arial" w:cs="Arial"/>
          <w:bCs/>
        </w:rPr>
        <w:t xml:space="preserve"> </w:t>
      </w:r>
    </w:p>
    <w:p w14:paraId="5EFB7560" w14:textId="77777777" w:rsidR="00A54DA3" w:rsidRDefault="00A54DA3" w:rsidP="00890E0E">
      <w:pPr>
        <w:ind w:left="1004" w:hanging="1004"/>
        <w:jc w:val="left"/>
        <w:rPr>
          <w:rFonts w:ascii="Arial" w:hAnsi="Arial" w:cs="Arial"/>
          <w:bCs/>
        </w:rPr>
      </w:pPr>
    </w:p>
    <w:tbl>
      <w:tblPr>
        <w:tblW w:w="10348" w:type="dxa"/>
        <w:tblInd w:w="-5" w:type="dxa"/>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shd w:val="clear" w:color="auto" w:fill="F2F2F2"/>
        <w:tblLayout w:type="fixed"/>
        <w:tblLook w:val="04A0" w:firstRow="1" w:lastRow="0" w:firstColumn="1" w:lastColumn="0" w:noHBand="0" w:noVBand="1"/>
      </w:tblPr>
      <w:tblGrid>
        <w:gridCol w:w="4890"/>
        <w:gridCol w:w="3899"/>
        <w:gridCol w:w="709"/>
        <w:gridCol w:w="850"/>
      </w:tblGrid>
      <w:tr w:rsidR="004D5BFA" w:rsidRPr="00714182" w14:paraId="4B81140B" w14:textId="77777777" w:rsidTr="4046AC31">
        <w:trPr>
          <w:trHeight w:val="397"/>
        </w:trPr>
        <w:tc>
          <w:tcPr>
            <w:tcW w:w="10348" w:type="dxa"/>
            <w:gridSpan w:val="4"/>
            <w:tcBorders>
              <w:top w:val="single" w:sz="4" w:space="0" w:color="auto"/>
              <w:bottom w:val="single" w:sz="8" w:space="0" w:color="000000" w:themeColor="text1"/>
            </w:tcBorders>
            <w:shd w:val="clear" w:color="auto" w:fill="FFFFFF" w:themeFill="background1"/>
            <w:vAlign w:val="center"/>
          </w:tcPr>
          <w:p w14:paraId="3C134D16" w14:textId="38E0C82C" w:rsidR="000B738F" w:rsidRPr="00714182" w:rsidRDefault="00936137">
            <w:pPr>
              <w:tabs>
                <w:tab w:val="left" w:pos="459"/>
                <w:tab w:val="left" w:pos="6545"/>
              </w:tabs>
              <w:spacing w:before="60" w:after="60"/>
              <w:jc w:val="left"/>
              <w:rPr>
                <w:rFonts w:ascii="Wingdings" w:eastAsia="Wingdings" w:hAnsi="Wingdings" w:cs="Wingdings"/>
                <w:sz w:val="44"/>
                <w:szCs w:val="44"/>
              </w:rPr>
            </w:pPr>
            <w:r>
              <w:rPr>
                <w:rFonts w:ascii="Arial" w:hAnsi="Arial" w:cs="Arial"/>
                <w:b/>
                <w:sz w:val="22"/>
                <w:szCs w:val="22"/>
              </w:rPr>
              <w:t>6</w:t>
            </w:r>
            <w:r w:rsidR="000B738F">
              <w:rPr>
                <w:rFonts w:ascii="Arial" w:hAnsi="Arial" w:cs="Arial"/>
                <w:b/>
                <w:sz w:val="22"/>
                <w:szCs w:val="22"/>
              </w:rPr>
              <w:t>. Protecting heritage and culture</w:t>
            </w:r>
          </w:p>
        </w:tc>
      </w:tr>
      <w:tr w:rsidR="002C6128" w:rsidRPr="00714182" w14:paraId="01C0A1CE" w14:textId="77777777" w:rsidTr="00F91326">
        <w:trPr>
          <w:trHeight w:val="397"/>
        </w:trPr>
        <w:tc>
          <w:tcPr>
            <w:tcW w:w="8789" w:type="dxa"/>
            <w:gridSpan w:val="2"/>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72CFC629" w14:textId="07A9A5DA" w:rsidR="00685173" w:rsidRPr="00714182" w:rsidRDefault="00B80A9C" w:rsidP="7DE258C0">
            <w:pPr>
              <w:tabs>
                <w:tab w:val="left" w:pos="459"/>
                <w:tab w:val="left" w:pos="6545"/>
              </w:tabs>
              <w:spacing w:before="60" w:after="60"/>
              <w:jc w:val="left"/>
              <w:rPr>
                <w:rFonts w:ascii="Arial" w:hAnsi="Arial" w:cs="Arial"/>
                <w:bCs/>
                <w:sz w:val="22"/>
                <w:szCs w:val="22"/>
              </w:rPr>
            </w:pPr>
            <w:permStart w:id="1948350067" w:edGrp="everyone" w:colFirst="1" w:colLast="1"/>
            <w:r>
              <w:rPr>
                <w:rFonts w:ascii="Arial" w:hAnsi="Arial" w:cs="Arial"/>
                <w:bCs/>
                <w:sz w:val="22"/>
                <w:szCs w:val="22"/>
              </w:rPr>
              <w:t>It may</w:t>
            </w:r>
            <w:r w:rsidR="00404991">
              <w:rPr>
                <w:rFonts w:ascii="Arial" w:hAnsi="Arial" w:cs="Arial"/>
                <w:bCs/>
                <w:sz w:val="22"/>
                <w:szCs w:val="22"/>
              </w:rPr>
              <w:t xml:space="preserve"> be necessary for applicants to seek permissions or authorisations to lawfully and appropriately carry out their activity. It is </w:t>
            </w:r>
            <w:r w:rsidR="009F3BA8">
              <w:rPr>
                <w:rFonts w:ascii="Arial" w:hAnsi="Arial" w:cs="Arial"/>
                <w:bCs/>
                <w:sz w:val="22"/>
                <w:szCs w:val="22"/>
              </w:rPr>
              <w:t xml:space="preserve">the </w:t>
            </w:r>
            <w:r w:rsidR="00404991">
              <w:rPr>
                <w:rFonts w:ascii="Arial" w:hAnsi="Arial" w:cs="Arial"/>
                <w:bCs/>
                <w:sz w:val="22"/>
                <w:szCs w:val="22"/>
              </w:rPr>
              <w:t>applicant</w:t>
            </w:r>
            <w:r w:rsidR="0066679B">
              <w:rPr>
                <w:rFonts w:ascii="Arial" w:hAnsi="Arial" w:cs="Arial"/>
                <w:bCs/>
                <w:sz w:val="22"/>
                <w:szCs w:val="22"/>
              </w:rPr>
              <w:t xml:space="preserve">’s responsibility to ensure that all other relevant permissions are obtained before seeking a </w:t>
            </w:r>
            <w:r w:rsidR="0013003E">
              <w:rPr>
                <w:rFonts w:ascii="Arial" w:hAnsi="Arial" w:cs="Arial"/>
                <w:bCs/>
                <w:sz w:val="22"/>
                <w:szCs w:val="22"/>
              </w:rPr>
              <w:t>licence</w:t>
            </w:r>
            <w:r w:rsidR="009F3BA8">
              <w:rPr>
                <w:rFonts w:ascii="Arial" w:hAnsi="Arial" w:cs="Arial"/>
                <w:bCs/>
                <w:sz w:val="22"/>
                <w:szCs w:val="22"/>
              </w:rPr>
              <w:t>.</w:t>
            </w:r>
            <w:r w:rsidR="009F3BA8" w:rsidRPr="00685173">
              <w:rPr>
                <w:rFonts w:ascii="Arial" w:hAnsi="Arial" w:cs="Arial"/>
                <w:bCs/>
                <w:sz w:val="22"/>
                <w:szCs w:val="22"/>
              </w:rPr>
              <w:t xml:space="preserve"> Confirm</w:t>
            </w:r>
            <w:r w:rsidR="00685173" w:rsidRPr="00685173">
              <w:rPr>
                <w:rFonts w:ascii="Arial" w:hAnsi="Arial" w:cs="Arial"/>
                <w:bCs/>
                <w:sz w:val="22"/>
                <w:szCs w:val="22"/>
              </w:rPr>
              <w:t xml:space="preserve"> that the operation</w:t>
            </w:r>
            <w:r w:rsidR="004C6E24">
              <w:rPr>
                <w:rFonts w:ascii="Arial" w:hAnsi="Arial" w:cs="Arial"/>
                <w:bCs/>
                <w:sz w:val="22"/>
                <w:szCs w:val="22"/>
              </w:rPr>
              <w:t>s</w:t>
            </w:r>
            <w:r w:rsidR="00685173" w:rsidRPr="00685173">
              <w:rPr>
                <w:rFonts w:ascii="Arial" w:hAnsi="Arial" w:cs="Arial"/>
                <w:bCs/>
                <w:sz w:val="22"/>
                <w:szCs w:val="22"/>
              </w:rPr>
              <w:t xml:space="preserve"> will comply with the </w:t>
            </w:r>
            <w:r w:rsidR="00685173" w:rsidRPr="004A598A">
              <w:rPr>
                <w:rFonts w:ascii="Arial" w:hAnsi="Arial" w:cs="Arial"/>
                <w:bCs/>
                <w:i/>
                <w:iCs/>
                <w:sz w:val="22"/>
                <w:szCs w:val="22"/>
              </w:rPr>
              <w:t>Aboriginal Heritage Act 1972</w:t>
            </w:r>
            <w:r w:rsidR="005D69BF">
              <w:rPr>
                <w:rFonts w:ascii="Arial" w:hAnsi="Arial" w:cs="Arial"/>
                <w:bCs/>
                <w:sz w:val="22"/>
                <w:szCs w:val="22"/>
              </w:rPr>
              <w:t>.</w:t>
            </w:r>
          </w:p>
        </w:tc>
        <w:sdt>
          <w:sdtPr>
            <w:rPr>
              <w:rFonts w:ascii="Arial" w:hAnsi="Arial" w:cs="Arial"/>
              <w:sz w:val="32"/>
              <w:szCs w:val="32"/>
            </w:rPr>
            <w:id w:val="-1555459935"/>
            <w14:checkbox>
              <w14:checked w14:val="0"/>
              <w14:checkedState w14:val="2612" w14:font="MS Gothic"/>
              <w14:uncheckedState w14:val="2610" w14:font="MS Gothic"/>
            </w14:checkbox>
          </w:sdtPr>
          <w:sdtEndPr/>
          <w:sdtContent>
            <w:tc>
              <w:tcPr>
                <w:tcW w:w="709" w:type="dxa"/>
                <w:tcBorders>
                  <w:top w:val="single" w:sz="8" w:space="0" w:color="000000" w:themeColor="text1"/>
                  <w:left w:val="single" w:sz="8" w:space="0" w:color="000000" w:themeColor="text1"/>
                  <w:bottom w:val="single" w:sz="8" w:space="0" w:color="auto"/>
                  <w:right w:val="single" w:sz="8" w:space="0" w:color="000000" w:themeColor="text1"/>
                </w:tcBorders>
                <w:shd w:val="clear" w:color="auto" w:fill="F2F2F2" w:themeFill="background1" w:themeFillShade="F2"/>
                <w:vAlign w:val="center"/>
              </w:tcPr>
              <w:p w14:paraId="27F20084" w14:textId="26DC7DB8" w:rsidR="00685173" w:rsidRPr="003665B8" w:rsidRDefault="00AE65A4" w:rsidP="148B2895">
                <w:pPr>
                  <w:tabs>
                    <w:tab w:val="left" w:pos="459"/>
                    <w:tab w:val="left" w:pos="6545"/>
                  </w:tabs>
                  <w:spacing w:before="60" w:after="60"/>
                  <w:jc w:val="center"/>
                  <w:rPr>
                    <w:rFonts w:ascii="Arial" w:hAnsi="Arial" w:cs="Arial"/>
                    <w:b/>
                    <w:bCs/>
                    <w:sz w:val="32"/>
                    <w:szCs w:val="32"/>
                  </w:rPr>
                </w:pPr>
                <w:r>
                  <w:rPr>
                    <w:rFonts w:ascii="MS Gothic" w:eastAsia="MS Gothic" w:hAnsi="MS Gothic" w:cs="Arial" w:hint="eastAsia"/>
                    <w:sz w:val="32"/>
                    <w:szCs w:val="32"/>
                  </w:rPr>
                  <w:t>☐</w:t>
                </w:r>
              </w:p>
            </w:tc>
          </w:sdtContent>
        </w:sdt>
        <w:tc>
          <w:tcPr>
            <w:tcW w:w="850" w:type="dxa"/>
            <w:tcBorders>
              <w:top w:val="single" w:sz="8" w:space="0" w:color="000000" w:themeColor="text1"/>
              <w:left w:val="single" w:sz="8" w:space="0" w:color="000000" w:themeColor="text1"/>
              <w:bottom w:val="single" w:sz="4" w:space="0" w:color="BFBFBF" w:themeColor="background1" w:themeShade="BF"/>
              <w:right w:val="single" w:sz="4" w:space="0" w:color="auto"/>
            </w:tcBorders>
            <w:shd w:val="clear" w:color="auto" w:fill="FFFFFF" w:themeFill="background1"/>
            <w:vAlign w:val="center"/>
          </w:tcPr>
          <w:p w14:paraId="62C6DAB1" w14:textId="4E86DDDD" w:rsidR="00685173" w:rsidRPr="00714182" w:rsidRDefault="33D0BAEB" w:rsidP="002B3408">
            <w:pPr>
              <w:tabs>
                <w:tab w:val="left" w:pos="459"/>
                <w:tab w:val="left" w:pos="6545"/>
              </w:tabs>
              <w:spacing w:before="60" w:after="60"/>
              <w:jc w:val="center"/>
              <w:rPr>
                <w:rFonts w:ascii="Arial" w:hAnsi="Arial" w:cs="Arial"/>
              </w:rPr>
            </w:pPr>
            <w:r w:rsidRPr="148B2895">
              <w:rPr>
                <w:rFonts w:ascii="Arial" w:hAnsi="Arial" w:cs="Arial"/>
              </w:rPr>
              <w:t>Yes</w:t>
            </w:r>
          </w:p>
        </w:tc>
      </w:tr>
      <w:tr w:rsidR="00540F0B" w:rsidRPr="00714182" w14:paraId="4D7C884B" w14:textId="77777777" w:rsidTr="00F91326">
        <w:trPr>
          <w:trHeight w:val="397"/>
        </w:trPr>
        <w:tc>
          <w:tcPr>
            <w:tcW w:w="4890"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0D8A8E1B" w14:textId="010D373B" w:rsidR="00685173" w:rsidRPr="00714182" w:rsidRDefault="00685173" w:rsidP="4046AC31">
            <w:pPr>
              <w:tabs>
                <w:tab w:val="left" w:pos="459"/>
                <w:tab w:val="left" w:pos="6545"/>
              </w:tabs>
              <w:spacing w:before="60" w:after="60"/>
              <w:jc w:val="left"/>
              <w:rPr>
                <w:rFonts w:ascii="Arial" w:hAnsi="Arial" w:cs="Arial"/>
              </w:rPr>
            </w:pPr>
            <w:permStart w:id="939226594" w:edGrp="everyone" w:colFirst="1" w:colLast="1"/>
            <w:permEnd w:id="1948350067"/>
            <w:r w:rsidRPr="4046AC31">
              <w:rPr>
                <w:rFonts w:ascii="Arial" w:hAnsi="Arial" w:cs="Arial"/>
                <w:sz w:val="22"/>
                <w:szCs w:val="22"/>
              </w:rPr>
              <w:t>Does the application area have culturally sensitive areas or locations? Provide details if culturally appropriate to do so.</w:t>
            </w:r>
          </w:p>
        </w:tc>
        <w:tc>
          <w:tcPr>
            <w:tcW w:w="5458" w:type="dxa"/>
            <w:gridSpan w:val="3"/>
            <w:tcBorders>
              <w:left w:val="single" w:sz="8" w:space="0" w:color="000000" w:themeColor="text1"/>
            </w:tcBorders>
            <w:shd w:val="clear" w:color="auto" w:fill="F2F2F2" w:themeFill="background1" w:themeFillShade="F2"/>
          </w:tcPr>
          <w:p w14:paraId="177A64DF" w14:textId="77777777" w:rsidR="00685173" w:rsidRPr="00714182" w:rsidRDefault="00685173" w:rsidP="00FB3B82">
            <w:pPr>
              <w:tabs>
                <w:tab w:val="left" w:pos="459"/>
                <w:tab w:val="left" w:pos="6545"/>
              </w:tabs>
              <w:spacing w:before="60" w:after="60"/>
              <w:jc w:val="left"/>
              <w:rPr>
                <w:rFonts w:ascii="Arial" w:hAnsi="Arial" w:cs="Arial"/>
              </w:rPr>
            </w:pPr>
          </w:p>
        </w:tc>
      </w:tr>
      <w:tr w:rsidR="00540F0B" w:rsidRPr="00714182" w14:paraId="57D9CC80" w14:textId="77777777" w:rsidTr="00F91326">
        <w:trPr>
          <w:trHeight w:val="397"/>
        </w:trPr>
        <w:tc>
          <w:tcPr>
            <w:tcW w:w="4890"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3D857173" w14:textId="77777777" w:rsidR="00685173" w:rsidRPr="00714182" w:rsidRDefault="00685173" w:rsidP="00685173">
            <w:pPr>
              <w:tabs>
                <w:tab w:val="left" w:pos="459"/>
                <w:tab w:val="left" w:pos="6545"/>
              </w:tabs>
              <w:spacing w:before="60" w:after="60"/>
              <w:jc w:val="left"/>
              <w:rPr>
                <w:rFonts w:ascii="Arial" w:hAnsi="Arial" w:cs="Arial"/>
              </w:rPr>
            </w:pPr>
            <w:permStart w:id="304108032" w:edGrp="everyone" w:colFirst="1" w:colLast="1"/>
            <w:permEnd w:id="939226594"/>
            <w:r w:rsidRPr="00714182">
              <w:rPr>
                <w:rFonts w:ascii="Arial" w:hAnsi="Arial" w:cs="Arial"/>
                <w:bCs/>
                <w:sz w:val="22"/>
                <w:szCs w:val="22"/>
              </w:rPr>
              <w:t>How will these locations be protected from sandalwood operations?</w:t>
            </w:r>
          </w:p>
        </w:tc>
        <w:tc>
          <w:tcPr>
            <w:tcW w:w="5458" w:type="dxa"/>
            <w:gridSpan w:val="3"/>
            <w:tcBorders>
              <w:left w:val="single" w:sz="8" w:space="0" w:color="000000" w:themeColor="text1"/>
            </w:tcBorders>
            <w:shd w:val="clear" w:color="auto" w:fill="F2F2F2" w:themeFill="background1" w:themeFillShade="F2"/>
          </w:tcPr>
          <w:p w14:paraId="43F2E220" w14:textId="77777777" w:rsidR="00685173" w:rsidRPr="00714182" w:rsidRDefault="00685173" w:rsidP="00A778FC">
            <w:pPr>
              <w:tabs>
                <w:tab w:val="left" w:pos="459"/>
                <w:tab w:val="left" w:pos="6545"/>
              </w:tabs>
              <w:spacing w:before="60" w:after="60"/>
              <w:jc w:val="left"/>
              <w:rPr>
                <w:rFonts w:ascii="Arial" w:hAnsi="Arial" w:cs="Arial"/>
              </w:rPr>
            </w:pPr>
          </w:p>
        </w:tc>
      </w:tr>
      <w:tr w:rsidR="00540F0B" w:rsidRPr="00714182" w14:paraId="4BF67435" w14:textId="77777777" w:rsidTr="00F91326">
        <w:trPr>
          <w:trHeight w:val="397"/>
        </w:trPr>
        <w:tc>
          <w:tcPr>
            <w:tcW w:w="4890" w:type="dxa"/>
            <w:tcBorders>
              <w:top w:val="single" w:sz="8" w:space="0" w:color="000000" w:themeColor="text1"/>
              <w:left w:val="single" w:sz="4" w:space="0" w:color="auto"/>
              <w:bottom w:val="single" w:sz="4" w:space="0" w:color="auto"/>
              <w:right w:val="single" w:sz="8" w:space="0" w:color="000000" w:themeColor="text1"/>
            </w:tcBorders>
            <w:shd w:val="clear" w:color="auto" w:fill="FFFFFF" w:themeFill="background1"/>
            <w:vAlign w:val="center"/>
          </w:tcPr>
          <w:p w14:paraId="59873366" w14:textId="7568CAF1" w:rsidR="00685173" w:rsidRPr="00714182" w:rsidRDefault="00685173" w:rsidP="00685173">
            <w:pPr>
              <w:tabs>
                <w:tab w:val="left" w:pos="459"/>
                <w:tab w:val="left" w:pos="6545"/>
              </w:tabs>
              <w:spacing w:before="60" w:after="60"/>
              <w:jc w:val="left"/>
              <w:rPr>
                <w:rFonts w:ascii="Arial" w:hAnsi="Arial" w:cs="Arial"/>
                <w:bCs/>
                <w:sz w:val="22"/>
                <w:szCs w:val="22"/>
              </w:rPr>
            </w:pPr>
            <w:permStart w:id="1489729092" w:edGrp="everyone" w:colFirst="1" w:colLast="1"/>
            <w:permEnd w:id="304108032"/>
            <w:r>
              <w:rPr>
                <w:rFonts w:ascii="Arial" w:hAnsi="Arial" w:cs="Arial"/>
                <w:bCs/>
                <w:sz w:val="22"/>
                <w:szCs w:val="22"/>
              </w:rPr>
              <w:t>If there</w:t>
            </w:r>
            <w:r w:rsidR="005E0470">
              <w:rPr>
                <w:rFonts w:ascii="Arial" w:hAnsi="Arial" w:cs="Arial"/>
                <w:bCs/>
                <w:sz w:val="22"/>
                <w:szCs w:val="22"/>
              </w:rPr>
              <w:t xml:space="preserve"> is</w:t>
            </w:r>
            <w:r>
              <w:rPr>
                <w:rFonts w:ascii="Arial" w:hAnsi="Arial" w:cs="Arial"/>
                <w:bCs/>
                <w:sz w:val="22"/>
                <w:szCs w:val="22"/>
              </w:rPr>
              <w:t xml:space="preserve"> any other heritage relevant to this application, please detail how this will be protected.</w:t>
            </w:r>
            <w:r w:rsidR="00DC76AD">
              <w:rPr>
                <w:rFonts w:ascii="Arial" w:hAnsi="Arial" w:cs="Arial"/>
                <w:bCs/>
                <w:sz w:val="22"/>
                <w:szCs w:val="22"/>
              </w:rPr>
              <w:t xml:space="preserve"> </w:t>
            </w:r>
            <w:r w:rsidR="00EF2CB9">
              <w:rPr>
                <w:rFonts w:ascii="Arial" w:hAnsi="Arial" w:cs="Arial"/>
                <w:bCs/>
                <w:sz w:val="22"/>
                <w:szCs w:val="22"/>
              </w:rPr>
              <w:t>P</w:t>
            </w:r>
            <w:r w:rsidR="00DC76AD">
              <w:rPr>
                <w:rFonts w:ascii="Arial" w:hAnsi="Arial" w:cs="Arial"/>
                <w:bCs/>
                <w:sz w:val="22"/>
                <w:szCs w:val="22"/>
              </w:rPr>
              <w:t>rovide copy of search results</w:t>
            </w:r>
            <w:r w:rsidR="009F7D48">
              <w:rPr>
                <w:rFonts w:ascii="Arial" w:hAnsi="Arial" w:cs="Arial"/>
                <w:bCs/>
                <w:sz w:val="22"/>
                <w:szCs w:val="22"/>
              </w:rPr>
              <w:t>.</w:t>
            </w:r>
          </w:p>
        </w:tc>
        <w:tc>
          <w:tcPr>
            <w:tcW w:w="5458" w:type="dxa"/>
            <w:gridSpan w:val="3"/>
            <w:tcBorders>
              <w:left w:val="single" w:sz="8" w:space="0" w:color="000000" w:themeColor="text1"/>
            </w:tcBorders>
            <w:shd w:val="clear" w:color="auto" w:fill="F2F2F2" w:themeFill="background1" w:themeFillShade="F2"/>
          </w:tcPr>
          <w:p w14:paraId="32CBB549" w14:textId="77777777" w:rsidR="00685173" w:rsidRPr="00714182" w:rsidRDefault="00685173" w:rsidP="00FB3B82">
            <w:pPr>
              <w:tabs>
                <w:tab w:val="left" w:pos="459"/>
                <w:tab w:val="left" w:pos="6545"/>
              </w:tabs>
              <w:spacing w:before="60" w:after="60"/>
              <w:jc w:val="left"/>
              <w:rPr>
                <w:rFonts w:ascii="Arial" w:hAnsi="Arial" w:cs="Arial"/>
              </w:rPr>
            </w:pPr>
          </w:p>
        </w:tc>
      </w:tr>
      <w:permEnd w:id="1489729092"/>
    </w:tbl>
    <w:p w14:paraId="287F8FBA" w14:textId="4A5CE964" w:rsidR="00C3498E" w:rsidRDefault="00C3498E" w:rsidP="00C3498E">
      <w:pPr>
        <w:jc w:val="left"/>
        <w:rPr>
          <w:rFonts w:ascii="Arial" w:hAnsi="Arial" w:cs="Arial"/>
          <w:bCs/>
        </w:rPr>
      </w:pPr>
    </w:p>
    <w:p w14:paraId="40ABD20C" w14:textId="0F13C51D" w:rsidR="148B2895" w:rsidRDefault="148B2895">
      <w:r>
        <w:br w:type="page"/>
      </w:r>
    </w:p>
    <w:p w14:paraId="429657F2" w14:textId="77777777" w:rsidR="002B4175" w:rsidRPr="00F560CD" w:rsidRDefault="002B4175" w:rsidP="00C3498E">
      <w:pPr>
        <w:jc w:val="left"/>
        <w:rPr>
          <w:rFonts w:ascii="Arial" w:hAnsi="Arial" w:cs="Arial"/>
          <w:b/>
        </w:rPr>
      </w:pPr>
    </w:p>
    <w:tbl>
      <w:tblPr>
        <w:tblW w:w="0" w:type="auto"/>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shd w:val="clear" w:color="auto" w:fill="F2F2F2"/>
        <w:tblLayout w:type="fixed"/>
        <w:tblLook w:val="04A0" w:firstRow="1" w:lastRow="0" w:firstColumn="1" w:lastColumn="0" w:noHBand="0" w:noVBand="1"/>
      </w:tblPr>
      <w:tblGrid>
        <w:gridCol w:w="851"/>
        <w:gridCol w:w="142"/>
        <w:gridCol w:w="1275"/>
        <w:gridCol w:w="3167"/>
        <w:gridCol w:w="957"/>
        <w:gridCol w:w="113"/>
        <w:gridCol w:w="122"/>
        <w:gridCol w:w="316"/>
        <w:gridCol w:w="424"/>
        <w:gridCol w:w="208"/>
        <w:gridCol w:w="996"/>
        <w:gridCol w:w="74"/>
        <w:gridCol w:w="1070"/>
      </w:tblGrid>
      <w:tr w:rsidR="006B49AA" w:rsidRPr="00BF734E" w14:paraId="28631A39" w14:textId="77777777" w:rsidTr="00D17E1D">
        <w:trPr>
          <w:trHeight w:val="542"/>
        </w:trPr>
        <w:tc>
          <w:tcPr>
            <w:tcW w:w="9715" w:type="dxa"/>
            <w:gridSpan w:val="1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CD0CD" w14:textId="25F41EAD" w:rsidR="00C3498E" w:rsidRPr="00BF734E" w:rsidRDefault="00936137" w:rsidP="0097566D">
            <w:pPr>
              <w:tabs>
                <w:tab w:val="left" w:pos="459"/>
                <w:tab w:val="right" w:pos="9720"/>
              </w:tabs>
              <w:spacing w:before="60" w:after="60"/>
              <w:jc w:val="left"/>
              <w:rPr>
                <w:rFonts w:ascii="Arial" w:hAnsi="Arial" w:cs="Arial"/>
                <w:b/>
                <w:sz w:val="22"/>
                <w:szCs w:val="22"/>
              </w:rPr>
            </w:pPr>
            <w:r>
              <w:rPr>
                <w:rFonts w:ascii="Arial" w:hAnsi="Arial" w:cs="Arial"/>
                <w:b/>
                <w:sz w:val="22"/>
                <w:szCs w:val="22"/>
              </w:rPr>
              <w:t>7</w:t>
            </w:r>
            <w:r w:rsidR="00C3498E">
              <w:rPr>
                <w:rFonts w:ascii="Arial" w:hAnsi="Arial" w:cs="Arial"/>
                <w:b/>
                <w:sz w:val="22"/>
                <w:szCs w:val="22"/>
              </w:rPr>
              <w:t>. Third party interests</w:t>
            </w:r>
          </w:p>
        </w:tc>
      </w:tr>
      <w:tr w:rsidR="003665B8" w:rsidRPr="007C676D" w14:paraId="22398608" w14:textId="77777777" w:rsidTr="00E70041">
        <w:trPr>
          <w:trHeight w:val="397"/>
        </w:trPr>
        <w:tc>
          <w:tcPr>
            <w:tcW w:w="5435" w:type="dxa"/>
            <w:gridSpan w:val="4"/>
            <w:tcBorders>
              <w:top w:val="single" w:sz="4" w:space="0" w:color="auto"/>
              <w:left w:val="single" w:sz="4" w:space="0" w:color="auto"/>
              <w:bottom w:val="single" w:sz="8" w:space="0" w:color="000000" w:themeColor="text1"/>
              <w:right w:val="single" w:sz="4" w:space="0" w:color="auto"/>
            </w:tcBorders>
            <w:shd w:val="clear" w:color="auto" w:fill="FFFFFF" w:themeFill="background1"/>
            <w:vAlign w:val="center"/>
          </w:tcPr>
          <w:p w14:paraId="5FFAE17E" w14:textId="530CF3A6" w:rsidR="003665B8" w:rsidRPr="007C676D" w:rsidRDefault="003665B8">
            <w:pPr>
              <w:tabs>
                <w:tab w:val="left" w:pos="459"/>
                <w:tab w:val="right" w:pos="9720"/>
              </w:tabs>
              <w:spacing w:before="60" w:after="60"/>
              <w:jc w:val="left"/>
              <w:rPr>
                <w:rFonts w:ascii="Arial" w:hAnsi="Arial" w:cs="Arial"/>
                <w:sz w:val="22"/>
                <w:szCs w:val="22"/>
              </w:rPr>
            </w:pPr>
            <w:permStart w:id="163392945" w:edGrp="everyone" w:colFirst="3" w:colLast="3"/>
            <w:permStart w:id="1481207587" w:edGrp="everyone" w:colFirst="1" w:colLast="1"/>
            <w:r>
              <w:rPr>
                <w:rFonts w:ascii="Arial" w:hAnsi="Arial" w:cs="Arial"/>
                <w:sz w:val="22"/>
                <w:szCs w:val="22"/>
              </w:rPr>
              <w:t>Are any of the locations subject to any third-party interests (for example, pastoral lease, mining lease, Aboriginal Lands Trust lease)? If yes, provide documentation</w:t>
            </w:r>
          </w:p>
        </w:tc>
        <w:tc>
          <w:tcPr>
            <w:tcW w:w="1070" w:type="dxa"/>
            <w:gridSpan w:val="2"/>
            <w:tcBorders>
              <w:top w:val="single" w:sz="4" w:space="0" w:color="auto"/>
              <w:left w:val="single" w:sz="4" w:space="0" w:color="auto"/>
              <w:bottom w:val="single" w:sz="8" w:space="0" w:color="000000" w:themeColor="text1"/>
              <w:right w:val="single" w:sz="4" w:space="0" w:color="auto"/>
            </w:tcBorders>
            <w:shd w:val="clear" w:color="auto" w:fill="F2F2F2" w:themeFill="background1" w:themeFillShade="F2"/>
            <w:vAlign w:val="center"/>
          </w:tcPr>
          <w:p w14:paraId="65953FF1" w14:textId="02617076" w:rsidR="003665B8" w:rsidRPr="003665B8" w:rsidRDefault="000C2444" w:rsidP="00E70041">
            <w:pPr>
              <w:tabs>
                <w:tab w:val="left" w:pos="459"/>
                <w:tab w:val="right" w:pos="9720"/>
              </w:tabs>
              <w:spacing w:before="120" w:after="60"/>
              <w:jc w:val="center"/>
              <w:rPr>
                <w:rFonts w:ascii="Arial" w:eastAsia="Wingdings" w:hAnsi="Arial" w:cs="Arial"/>
                <w:sz w:val="32"/>
                <w:szCs w:val="32"/>
              </w:rPr>
            </w:pPr>
            <w:sdt>
              <w:sdtPr>
                <w:rPr>
                  <w:rFonts w:ascii="Wingdings" w:eastAsia="Wingdings" w:hAnsi="Wingdings" w:cs="Wingdings"/>
                  <w:sz w:val="32"/>
                  <w:szCs w:val="32"/>
                </w:rPr>
                <w:id w:val="-1150208689"/>
                <w14:checkbox>
                  <w14:checked w14:val="0"/>
                  <w14:checkedState w14:val="2612" w14:font="MS Gothic"/>
                  <w14:uncheckedState w14:val="2610" w14:font="MS Gothic"/>
                </w14:checkbox>
              </w:sdtPr>
              <w:sdtEndPr/>
              <w:sdtContent>
                <w:permStart w:id="259672986" w:edGrp="everyone" w:colFirst="1" w:colLast="1"/>
                <w:r w:rsidR="00AC4B66">
                  <w:rPr>
                    <w:rFonts w:ascii="MS Gothic" w:eastAsia="MS Gothic" w:hAnsi="MS Gothic" w:cs="Wingdings" w:hint="eastAsia"/>
                    <w:sz w:val="32"/>
                    <w:szCs w:val="32"/>
                  </w:rPr>
                  <w:t>☐</w:t>
                </w:r>
              </w:sdtContent>
            </w:sdt>
            <w:permEnd w:id="259672986"/>
          </w:p>
        </w:tc>
        <w:tc>
          <w:tcPr>
            <w:tcW w:w="1070" w:type="dxa"/>
            <w:gridSpan w:val="4"/>
            <w:tcBorders>
              <w:top w:val="single" w:sz="4" w:space="0" w:color="auto"/>
              <w:left w:val="single" w:sz="4" w:space="0" w:color="auto"/>
              <w:bottom w:val="single" w:sz="8" w:space="0" w:color="000000" w:themeColor="text1"/>
              <w:right w:val="single" w:sz="4" w:space="0" w:color="auto"/>
            </w:tcBorders>
            <w:shd w:val="clear" w:color="auto" w:fill="auto"/>
            <w:vAlign w:val="center"/>
          </w:tcPr>
          <w:p w14:paraId="29C2E1E2" w14:textId="7A05AC73" w:rsidR="003665B8" w:rsidRPr="007C676D" w:rsidRDefault="003665B8" w:rsidP="003665B8">
            <w:pPr>
              <w:tabs>
                <w:tab w:val="left" w:pos="459"/>
                <w:tab w:val="right" w:pos="9720"/>
              </w:tabs>
              <w:spacing w:before="60" w:after="60"/>
              <w:jc w:val="center"/>
              <w:rPr>
                <w:rFonts w:ascii="Arial" w:eastAsia="Wingdings" w:hAnsi="Arial" w:cs="Arial"/>
                <w:sz w:val="22"/>
                <w:szCs w:val="22"/>
              </w:rPr>
            </w:pPr>
            <w:r>
              <w:rPr>
                <w:rFonts w:ascii="Arial" w:eastAsia="Wingdings" w:hAnsi="Arial" w:cs="Arial"/>
                <w:sz w:val="22"/>
                <w:szCs w:val="22"/>
              </w:rPr>
              <w:t>Ye</w:t>
            </w:r>
            <w:r w:rsidRPr="148B2895">
              <w:rPr>
                <w:rFonts w:ascii="Arial" w:eastAsia="Wingdings" w:hAnsi="Arial" w:cs="Arial"/>
                <w:sz w:val="22"/>
                <w:szCs w:val="22"/>
              </w:rPr>
              <w:t>s</w:t>
            </w:r>
          </w:p>
        </w:tc>
        <w:sdt>
          <w:sdtPr>
            <w:rPr>
              <w:rFonts w:ascii="Arial" w:hAnsi="Arial" w:cs="Arial"/>
              <w:sz w:val="32"/>
              <w:szCs w:val="32"/>
            </w:rPr>
            <w:id w:val="246463673"/>
            <w14:checkbox>
              <w14:checked w14:val="0"/>
              <w14:checkedState w14:val="2612" w14:font="MS Gothic"/>
              <w14:uncheckedState w14:val="2610" w14:font="MS Gothic"/>
            </w14:checkbox>
          </w:sdtPr>
          <w:sdtEndPr/>
          <w:sdtContent>
            <w:tc>
              <w:tcPr>
                <w:tcW w:w="1070" w:type="dxa"/>
                <w:gridSpan w:val="2"/>
                <w:tcBorders>
                  <w:top w:val="single" w:sz="4" w:space="0" w:color="auto"/>
                  <w:left w:val="single" w:sz="4" w:space="0" w:color="auto"/>
                  <w:bottom w:val="single" w:sz="8" w:space="0" w:color="000000" w:themeColor="text1"/>
                  <w:right w:val="single" w:sz="4" w:space="0" w:color="auto"/>
                </w:tcBorders>
                <w:shd w:val="clear" w:color="auto" w:fill="F2F2F2" w:themeFill="background1" w:themeFillShade="F2"/>
                <w:vAlign w:val="center"/>
              </w:tcPr>
              <w:p w14:paraId="34607312" w14:textId="442DCA97" w:rsidR="003665B8" w:rsidRPr="007C676D" w:rsidRDefault="00E70041" w:rsidP="00E70041">
                <w:pPr>
                  <w:tabs>
                    <w:tab w:val="left" w:pos="459"/>
                    <w:tab w:val="right" w:pos="9720"/>
                  </w:tabs>
                  <w:spacing w:before="120" w:after="60"/>
                  <w:jc w:val="center"/>
                  <w:rPr>
                    <w:rFonts w:ascii="Arial" w:hAnsi="Arial" w:cs="Arial"/>
                    <w:sz w:val="22"/>
                    <w:szCs w:val="22"/>
                  </w:rPr>
                </w:pPr>
                <w:r>
                  <w:rPr>
                    <w:rFonts w:ascii="MS Gothic" w:eastAsia="MS Gothic" w:hAnsi="MS Gothic" w:cs="Arial" w:hint="eastAsia"/>
                    <w:sz w:val="32"/>
                    <w:szCs w:val="32"/>
                  </w:rPr>
                  <w:t>☐</w:t>
                </w:r>
              </w:p>
            </w:tc>
          </w:sdtContent>
        </w:sdt>
        <w:tc>
          <w:tcPr>
            <w:tcW w:w="1070" w:type="dxa"/>
            <w:tcBorders>
              <w:top w:val="single" w:sz="4" w:space="0" w:color="auto"/>
              <w:left w:val="single" w:sz="4" w:space="0" w:color="auto"/>
              <w:bottom w:val="single" w:sz="8" w:space="0" w:color="000000" w:themeColor="text1"/>
              <w:right w:val="single" w:sz="4" w:space="0" w:color="auto"/>
            </w:tcBorders>
            <w:shd w:val="clear" w:color="auto" w:fill="auto"/>
            <w:vAlign w:val="center"/>
          </w:tcPr>
          <w:p w14:paraId="36A99157" w14:textId="26E8411A" w:rsidR="003665B8" w:rsidRPr="007C676D" w:rsidRDefault="003665B8" w:rsidP="003665B8">
            <w:pPr>
              <w:tabs>
                <w:tab w:val="left" w:pos="459"/>
                <w:tab w:val="right" w:pos="9720"/>
              </w:tabs>
              <w:spacing w:before="60" w:after="60"/>
              <w:ind w:right="57"/>
              <w:jc w:val="center"/>
              <w:rPr>
                <w:rFonts w:ascii="Arial" w:hAnsi="Arial" w:cs="Arial"/>
                <w:sz w:val="22"/>
                <w:szCs w:val="22"/>
              </w:rPr>
            </w:pPr>
            <w:r>
              <w:rPr>
                <w:rFonts w:ascii="Arial" w:eastAsia="Wingdings" w:hAnsi="Arial" w:cs="Arial"/>
                <w:sz w:val="22"/>
                <w:szCs w:val="22"/>
              </w:rPr>
              <w:t>N</w:t>
            </w:r>
            <w:r w:rsidRPr="148B2895">
              <w:rPr>
                <w:rFonts w:ascii="Arial" w:eastAsia="Wingdings" w:hAnsi="Arial" w:cs="Arial"/>
                <w:sz w:val="22"/>
                <w:szCs w:val="22"/>
              </w:rPr>
              <w:t>o</w:t>
            </w:r>
          </w:p>
        </w:tc>
      </w:tr>
      <w:tr w:rsidR="008C001B" w:rsidRPr="007C676D" w14:paraId="185C297B" w14:textId="77777777" w:rsidTr="00AC08B3">
        <w:trPr>
          <w:trHeight w:val="834"/>
        </w:trPr>
        <w:tc>
          <w:tcPr>
            <w:tcW w:w="851"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13D7A911" w14:textId="77777777" w:rsidR="008C001B" w:rsidRPr="00151331" w:rsidRDefault="008C001B" w:rsidP="008C001B">
            <w:pPr>
              <w:tabs>
                <w:tab w:val="left" w:pos="459"/>
                <w:tab w:val="right" w:pos="9720"/>
              </w:tabs>
              <w:spacing w:before="60" w:after="60"/>
              <w:jc w:val="center"/>
              <w:rPr>
                <w:rFonts w:ascii="Arial" w:hAnsi="Arial" w:cs="Arial"/>
                <w:iCs/>
                <w:sz w:val="22"/>
                <w:szCs w:val="22"/>
              </w:rPr>
            </w:pPr>
            <w:permStart w:id="950928281" w:edGrp="everyone" w:colFirst="1" w:colLast="1"/>
            <w:permStart w:id="1474706254" w:edGrp="everyone" w:colFirst="2" w:colLast="2"/>
            <w:permStart w:id="1112040212" w:edGrp="everyone" w:colFirst="0" w:colLast="0"/>
            <w:permStart w:id="984296588" w:edGrp="everyone" w:colFirst="3" w:colLast="3"/>
            <w:permEnd w:id="163392945"/>
            <w:permEnd w:id="1481207587"/>
            <w:r>
              <w:rPr>
                <w:rFonts w:ascii="Arial" w:hAnsi="Arial" w:cs="Arial"/>
                <w:iCs/>
                <w:sz w:val="22"/>
                <w:szCs w:val="22"/>
              </w:rPr>
              <w:t>Type</w:t>
            </w:r>
          </w:p>
        </w:tc>
        <w:tc>
          <w:tcPr>
            <w:tcW w:w="5776" w:type="dxa"/>
            <w:gridSpan w:val="6"/>
            <w:tcBorders>
              <w:left w:val="single" w:sz="8" w:space="0" w:color="000000" w:themeColor="text1"/>
            </w:tcBorders>
            <w:shd w:val="clear" w:color="auto" w:fill="F2F2F2" w:themeFill="background1" w:themeFillShade="F2"/>
            <w:vAlign w:val="center"/>
          </w:tcPr>
          <w:p w14:paraId="537DA194" w14:textId="77777777" w:rsidR="008C001B" w:rsidRPr="00285C28" w:rsidRDefault="008C001B">
            <w:pPr>
              <w:tabs>
                <w:tab w:val="left" w:pos="459"/>
                <w:tab w:val="right" w:pos="9720"/>
              </w:tabs>
              <w:spacing w:before="60" w:after="60"/>
              <w:jc w:val="left"/>
              <w:rPr>
                <w:rFonts w:ascii="Arial" w:hAnsi="Arial" w:cs="Arial"/>
                <w:iCs/>
                <w:sz w:val="22"/>
                <w:szCs w:val="22"/>
              </w:rPr>
            </w:pPr>
          </w:p>
        </w:tc>
        <w:tc>
          <w:tcPr>
            <w:tcW w:w="740" w:type="dxa"/>
            <w:gridSpan w:val="2"/>
            <w:tcBorders>
              <w:top w:val="single" w:sz="8" w:space="0" w:color="000000" w:themeColor="text1"/>
              <w:right w:val="single" w:sz="4" w:space="0" w:color="auto"/>
            </w:tcBorders>
            <w:shd w:val="clear" w:color="auto" w:fill="F2F2F2" w:themeFill="background1" w:themeFillShade="F2"/>
            <w:vAlign w:val="center"/>
          </w:tcPr>
          <w:p w14:paraId="11622EB2" w14:textId="7CEADEE9" w:rsidR="008C001B" w:rsidRPr="00285C28" w:rsidRDefault="000C2444" w:rsidP="008C001B">
            <w:pPr>
              <w:tabs>
                <w:tab w:val="left" w:pos="459"/>
                <w:tab w:val="right" w:pos="9720"/>
              </w:tabs>
              <w:spacing w:before="60" w:after="60"/>
              <w:jc w:val="center"/>
              <w:rPr>
                <w:rFonts w:ascii="Arial" w:hAnsi="Arial" w:cs="Arial"/>
                <w:sz w:val="22"/>
                <w:szCs w:val="22"/>
              </w:rPr>
            </w:pPr>
            <w:sdt>
              <w:sdtPr>
                <w:rPr>
                  <w:rFonts w:ascii="Arial" w:eastAsia="Wingdings" w:hAnsi="Arial" w:cs="Arial"/>
                  <w:bCs/>
                  <w:sz w:val="32"/>
                  <w:szCs w:val="32"/>
                </w:rPr>
                <w:id w:val="1222333113"/>
                <w14:checkbox>
                  <w14:checked w14:val="0"/>
                  <w14:checkedState w14:val="2612" w14:font="MS Gothic"/>
                  <w14:uncheckedState w14:val="2610" w14:font="MS Gothic"/>
                </w14:checkbox>
              </w:sdtPr>
              <w:sdtEndPr/>
              <w:sdtContent>
                <w:r w:rsidR="00FB3B82" w:rsidRPr="00A778FC">
                  <w:rPr>
                    <w:rFonts w:ascii="MS Gothic" w:eastAsia="MS Gothic" w:hAnsi="MS Gothic" w:cs="Arial" w:hint="eastAsia"/>
                    <w:bCs/>
                    <w:sz w:val="32"/>
                    <w:szCs w:val="32"/>
                  </w:rPr>
                  <w:t>☐</w:t>
                </w:r>
              </w:sdtContent>
            </w:sdt>
          </w:p>
        </w:tc>
        <w:tc>
          <w:tcPr>
            <w:tcW w:w="2348" w:type="dxa"/>
            <w:gridSpan w:val="4"/>
            <w:tcBorders>
              <w:top w:val="single" w:sz="8" w:space="0" w:color="000000" w:themeColor="text1"/>
              <w:right w:val="single" w:sz="4" w:space="0" w:color="auto"/>
            </w:tcBorders>
            <w:shd w:val="clear" w:color="auto" w:fill="auto"/>
            <w:vAlign w:val="center"/>
          </w:tcPr>
          <w:p w14:paraId="15AC91A5" w14:textId="11D1CB43" w:rsidR="008C001B" w:rsidRPr="00285C28" w:rsidRDefault="008C001B" w:rsidP="008C001B">
            <w:pPr>
              <w:tabs>
                <w:tab w:val="left" w:pos="459"/>
                <w:tab w:val="right" w:pos="9720"/>
              </w:tabs>
              <w:spacing w:before="60" w:after="60"/>
              <w:jc w:val="center"/>
              <w:rPr>
                <w:rFonts w:ascii="Arial" w:hAnsi="Arial" w:cs="Arial"/>
                <w:sz w:val="22"/>
                <w:szCs w:val="22"/>
              </w:rPr>
            </w:pPr>
            <w:r>
              <w:rPr>
                <w:rFonts w:ascii="Arial" w:eastAsia="Wingdings" w:hAnsi="Arial" w:cs="Arial"/>
                <w:sz w:val="22"/>
                <w:szCs w:val="22"/>
              </w:rPr>
              <w:t>Document</w:t>
            </w:r>
            <w:r w:rsidRPr="00285C28">
              <w:rPr>
                <w:rFonts w:ascii="Arial" w:eastAsia="Wingdings" w:hAnsi="Arial" w:cs="Arial"/>
                <w:sz w:val="22"/>
                <w:szCs w:val="22"/>
              </w:rPr>
              <w:t xml:space="preserve"> 3 attached</w:t>
            </w:r>
          </w:p>
        </w:tc>
      </w:tr>
      <w:tr w:rsidR="008C001B" w:rsidRPr="007C676D" w14:paraId="51500638" w14:textId="77777777" w:rsidTr="00AC08B3">
        <w:trPr>
          <w:trHeight w:val="804"/>
        </w:trPr>
        <w:tc>
          <w:tcPr>
            <w:tcW w:w="851" w:type="dxa"/>
            <w:tcBorders>
              <w:top w:val="single" w:sz="8" w:space="0" w:color="000000" w:themeColor="text1"/>
              <w:left w:val="single" w:sz="4" w:space="0" w:color="auto"/>
              <w:bottom w:val="single" w:sz="8" w:space="0" w:color="000000" w:themeColor="text1"/>
              <w:right w:val="single" w:sz="8" w:space="0" w:color="000000" w:themeColor="text1"/>
            </w:tcBorders>
            <w:shd w:val="clear" w:color="auto" w:fill="FFFFFF" w:themeFill="background1"/>
            <w:vAlign w:val="center"/>
          </w:tcPr>
          <w:p w14:paraId="22B0128D" w14:textId="77777777" w:rsidR="008C001B" w:rsidRPr="007C676D" w:rsidRDefault="008C001B" w:rsidP="008C001B">
            <w:pPr>
              <w:tabs>
                <w:tab w:val="left" w:pos="459"/>
                <w:tab w:val="right" w:pos="9720"/>
              </w:tabs>
              <w:spacing w:before="60" w:after="60"/>
              <w:jc w:val="center"/>
              <w:rPr>
                <w:rFonts w:ascii="Arial" w:hAnsi="Arial" w:cs="Arial"/>
                <w:sz w:val="22"/>
                <w:szCs w:val="22"/>
              </w:rPr>
            </w:pPr>
            <w:permStart w:id="229394987" w:edGrp="everyone" w:colFirst="1" w:colLast="1"/>
            <w:permStart w:id="1573331905" w:edGrp="everyone" w:colFirst="2" w:colLast="2"/>
            <w:permStart w:id="1635060014" w:edGrp="everyone" w:colFirst="0" w:colLast="0"/>
            <w:permStart w:id="56447768" w:edGrp="everyone" w:colFirst="3" w:colLast="3"/>
            <w:permEnd w:id="950928281"/>
            <w:permEnd w:id="1474706254"/>
            <w:permEnd w:id="1112040212"/>
            <w:permEnd w:id="984296588"/>
            <w:r>
              <w:rPr>
                <w:rFonts w:ascii="Arial" w:hAnsi="Arial" w:cs="Arial"/>
                <w:iCs/>
                <w:sz w:val="22"/>
                <w:szCs w:val="22"/>
              </w:rPr>
              <w:t>Type</w:t>
            </w:r>
          </w:p>
        </w:tc>
        <w:tc>
          <w:tcPr>
            <w:tcW w:w="5776" w:type="dxa"/>
            <w:gridSpan w:val="6"/>
            <w:tcBorders>
              <w:left w:val="single" w:sz="8" w:space="0" w:color="000000" w:themeColor="text1"/>
            </w:tcBorders>
            <w:shd w:val="clear" w:color="auto" w:fill="F2F2F2" w:themeFill="background1" w:themeFillShade="F2"/>
          </w:tcPr>
          <w:p w14:paraId="57C46DE8" w14:textId="77777777" w:rsidR="008C001B" w:rsidRPr="007C676D" w:rsidRDefault="008C001B">
            <w:pPr>
              <w:tabs>
                <w:tab w:val="left" w:pos="459"/>
                <w:tab w:val="right" w:pos="9720"/>
              </w:tabs>
              <w:spacing w:before="60" w:after="60"/>
              <w:jc w:val="left"/>
              <w:rPr>
                <w:rFonts w:ascii="Arial" w:hAnsi="Arial" w:cs="Arial"/>
                <w:sz w:val="22"/>
                <w:szCs w:val="22"/>
              </w:rPr>
            </w:pPr>
          </w:p>
        </w:tc>
        <w:tc>
          <w:tcPr>
            <w:tcW w:w="740" w:type="dxa"/>
            <w:gridSpan w:val="2"/>
            <w:tcBorders>
              <w:right w:val="single" w:sz="4" w:space="0" w:color="auto"/>
            </w:tcBorders>
            <w:shd w:val="clear" w:color="auto" w:fill="F2F2F2" w:themeFill="background1" w:themeFillShade="F2"/>
            <w:vAlign w:val="center"/>
          </w:tcPr>
          <w:p w14:paraId="6295112B" w14:textId="083F1727" w:rsidR="008C001B" w:rsidRPr="007C676D" w:rsidRDefault="000C2444" w:rsidP="008C001B">
            <w:pPr>
              <w:tabs>
                <w:tab w:val="left" w:pos="459"/>
                <w:tab w:val="right" w:pos="9720"/>
              </w:tabs>
              <w:spacing w:before="60" w:after="60"/>
              <w:jc w:val="center"/>
              <w:rPr>
                <w:rFonts w:ascii="Arial" w:hAnsi="Arial" w:cs="Arial"/>
                <w:b/>
                <w:sz w:val="22"/>
                <w:szCs w:val="22"/>
              </w:rPr>
            </w:pPr>
            <w:sdt>
              <w:sdtPr>
                <w:rPr>
                  <w:rFonts w:ascii="Arial" w:eastAsia="Wingdings" w:hAnsi="Arial" w:cs="Arial"/>
                  <w:bCs/>
                  <w:sz w:val="32"/>
                  <w:szCs w:val="32"/>
                </w:rPr>
                <w:id w:val="535240482"/>
                <w14:checkbox>
                  <w14:checked w14:val="0"/>
                  <w14:checkedState w14:val="2612" w14:font="MS Gothic"/>
                  <w14:uncheckedState w14:val="2610" w14:font="MS Gothic"/>
                </w14:checkbox>
              </w:sdtPr>
              <w:sdtEndPr/>
              <w:sdtContent>
                <w:r w:rsidR="00FB3B82" w:rsidRPr="00A778FC">
                  <w:rPr>
                    <w:rFonts w:ascii="MS Gothic" w:eastAsia="MS Gothic" w:hAnsi="MS Gothic" w:cs="Arial" w:hint="eastAsia"/>
                    <w:bCs/>
                    <w:sz w:val="32"/>
                    <w:szCs w:val="32"/>
                  </w:rPr>
                  <w:t>☐</w:t>
                </w:r>
              </w:sdtContent>
            </w:sdt>
          </w:p>
        </w:tc>
        <w:tc>
          <w:tcPr>
            <w:tcW w:w="2348" w:type="dxa"/>
            <w:gridSpan w:val="4"/>
            <w:tcBorders>
              <w:right w:val="single" w:sz="4" w:space="0" w:color="auto"/>
            </w:tcBorders>
            <w:shd w:val="clear" w:color="auto" w:fill="auto"/>
            <w:vAlign w:val="center"/>
          </w:tcPr>
          <w:p w14:paraId="25B95073" w14:textId="39164F57" w:rsidR="008C001B" w:rsidRPr="007C676D" w:rsidRDefault="008C001B" w:rsidP="008C001B">
            <w:pPr>
              <w:tabs>
                <w:tab w:val="left" w:pos="459"/>
                <w:tab w:val="right" w:pos="9720"/>
              </w:tabs>
              <w:spacing w:before="60" w:after="60"/>
              <w:jc w:val="center"/>
              <w:rPr>
                <w:rFonts w:ascii="Arial" w:hAnsi="Arial" w:cs="Arial"/>
                <w:b/>
                <w:sz w:val="22"/>
                <w:szCs w:val="22"/>
              </w:rPr>
            </w:pPr>
            <w:r>
              <w:rPr>
                <w:rFonts w:ascii="Arial" w:eastAsia="Wingdings" w:hAnsi="Arial" w:cs="Arial"/>
                <w:sz w:val="22"/>
                <w:szCs w:val="22"/>
              </w:rPr>
              <w:t>Document</w:t>
            </w:r>
            <w:r w:rsidRPr="007C5DC0">
              <w:rPr>
                <w:rFonts w:ascii="Arial" w:eastAsia="Wingdings" w:hAnsi="Arial" w:cs="Arial"/>
                <w:sz w:val="22"/>
                <w:szCs w:val="22"/>
              </w:rPr>
              <w:t xml:space="preserve"> 3 attached</w:t>
            </w:r>
          </w:p>
        </w:tc>
      </w:tr>
      <w:tr w:rsidR="008C001B" w:rsidRPr="007C676D" w14:paraId="3B651715" w14:textId="77777777" w:rsidTr="00AC08B3">
        <w:trPr>
          <w:trHeight w:val="804"/>
        </w:trPr>
        <w:tc>
          <w:tcPr>
            <w:tcW w:w="851" w:type="dxa"/>
            <w:tcBorders>
              <w:top w:val="single" w:sz="8" w:space="0" w:color="000000" w:themeColor="text1"/>
              <w:left w:val="single" w:sz="4" w:space="0" w:color="auto"/>
              <w:bottom w:val="nil"/>
              <w:right w:val="single" w:sz="8" w:space="0" w:color="000000" w:themeColor="text1"/>
            </w:tcBorders>
            <w:shd w:val="clear" w:color="auto" w:fill="FFFFFF" w:themeFill="background1"/>
            <w:vAlign w:val="center"/>
          </w:tcPr>
          <w:p w14:paraId="060B8643" w14:textId="77777777" w:rsidR="008C001B" w:rsidRPr="007C676D" w:rsidRDefault="008C001B" w:rsidP="008C001B">
            <w:pPr>
              <w:tabs>
                <w:tab w:val="left" w:pos="459"/>
                <w:tab w:val="right" w:pos="9720"/>
              </w:tabs>
              <w:spacing w:before="60" w:after="60"/>
              <w:jc w:val="center"/>
              <w:rPr>
                <w:rFonts w:ascii="Arial" w:hAnsi="Arial" w:cs="Arial"/>
                <w:sz w:val="22"/>
                <w:szCs w:val="22"/>
              </w:rPr>
            </w:pPr>
            <w:permStart w:id="1036542006" w:edGrp="everyone" w:colFirst="1" w:colLast="1"/>
            <w:permStart w:id="490501255" w:edGrp="everyone" w:colFirst="2" w:colLast="2"/>
            <w:permStart w:id="2043545342" w:edGrp="everyone" w:colFirst="0" w:colLast="0"/>
            <w:permStart w:id="381301032" w:edGrp="everyone" w:colFirst="3" w:colLast="3"/>
            <w:permEnd w:id="229394987"/>
            <w:permEnd w:id="1573331905"/>
            <w:permEnd w:id="1635060014"/>
            <w:permEnd w:id="56447768"/>
            <w:r>
              <w:rPr>
                <w:rFonts w:ascii="Arial" w:hAnsi="Arial" w:cs="Arial"/>
                <w:iCs/>
                <w:sz w:val="22"/>
                <w:szCs w:val="22"/>
              </w:rPr>
              <w:t>Type</w:t>
            </w:r>
          </w:p>
        </w:tc>
        <w:tc>
          <w:tcPr>
            <w:tcW w:w="5776" w:type="dxa"/>
            <w:gridSpan w:val="6"/>
            <w:tcBorders>
              <w:left w:val="single" w:sz="8" w:space="0" w:color="000000" w:themeColor="text1"/>
              <w:bottom w:val="nil"/>
            </w:tcBorders>
            <w:shd w:val="clear" w:color="auto" w:fill="F2F2F2" w:themeFill="background1" w:themeFillShade="F2"/>
            <w:vAlign w:val="center"/>
          </w:tcPr>
          <w:p w14:paraId="032A6BBF" w14:textId="77777777" w:rsidR="008C001B" w:rsidRPr="007C676D" w:rsidRDefault="008C001B">
            <w:pPr>
              <w:tabs>
                <w:tab w:val="left" w:pos="459"/>
                <w:tab w:val="right" w:pos="9720"/>
              </w:tabs>
              <w:spacing w:before="60" w:after="60"/>
              <w:jc w:val="left"/>
              <w:rPr>
                <w:rFonts w:ascii="Arial" w:hAnsi="Arial" w:cs="Arial"/>
                <w:sz w:val="22"/>
                <w:szCs w:val="22"/>
              </w:rPr>
            </w:pPr>
          </w:p>
        </w:tc>
        <w:tc>
          <w:tcPr>
            <w:tcW w:w="740" w:type="dxa"/>
            <w:gridSpan w:val="2"/>
            <w:tcBorders>
              <w:bottom w:val="nil"/>
              <w:right w:val="single" w:sz="4" w:space="0" w:color="auto"/>
            </w:tcBorders>
            <w:shd w:val="clear" w:color="auto" w:fill="F2F2F2" w:themeFill="background1" w:themeFillShade="F2"/>
            <w:vAlign w:val="center"/>
          </w:tcPr>
          <w:p w14:paraId="22FF394D" w14:textId="75A88775" w:rsidR="008C001B" w:rsidRPr="007C676D" w:rsidRDefault="000C2444" w:rsidP="008C001B">
            <w:pPr>
              <w:tabs>
                <w:tab w:val="left" w:pos="459"/>
                <w:tab w:val="right" w:pos="9720"/>
              </w:tabs>
              <w:spacing w:before="60" w:after="60"/>
              <w:jc w:val="center"/>
              <w:rPr>
                <w:rFonts w:ascii="Arial" w:hAnsi="Arial" w:cs="Arial"/>
                <w:b/>
                <w:sz w:val="22"/>
                <w:szCs w:val="22"/>
              </w:rPr>
            </w:pPr>
            <w:sdt>
              <w:sdtPr>
                <w:rPr>
                  <w:rFonts w:ascii="Arial" w:eastAsia="Wingdings" w:hAnsi="Arial" w:cs="Arial"/>
                  <w:bCs/>
                  <w:sz w:val="32"/>
                  <w:szCs w:val="32"/>
                </w:rPr>
                <w:id w:val="1847129509"/>
                <w14:checkbox>
                  <w14:checked w14:val="0"/>
                  <w14:checkedState w14:val="2612" w14:font="MS Gothic"/>
                  <w14:uncheckedState w14:val="2610" w14:font="MS Gothic"/>
                </w14:checkbox>
              </w:sdtPr>
              <w:sdtEndPr/>
              <w:sdtContent>
                <w:r w:rsidR="00FB3B82" w:rsidRPr="00A778FC">
                  <w:rPr>
                    <w:rFonts w:ascii="MS Gothic" w:eastAsia="MS Gothic" w:hAnsi="MS Gothic" w:cs="Arial" w:hint="eastAsia"/>
                    <w:bCs/>
                    <w:sz w:val="32"/>
                    <w:szCs w:val="32"/>
                  </w:rPr>
                  <w:t>☐</w:t>
                </w:r>
              </w:sdtContent>
            </w:sdt>
          </w:p>
        </w:tc>
        <w:tc>
          <w:tcPr>
            <w:tcW w:w="2348" w:type="dxa"/>
            <w:gridSpan w:val="4"/>
            <w:tcBorders>
              <w:bottom w:val="nil"/>
              <w:right w:val="single" w:sz="4" w:space="0" w:color="auto"/>
            </w:tcBorders>
            <w:shd w:val="clear" w:color="auto" w:fill="auto"/>
            <w:vAlign w:val="center"/>
          </w:tcPr>
          <w:p w14:paraId="0D7422BB" w14:textId="22CEE923" w:rsidR="008C001B" w:rsidRPr="007C676D" w:rsidRDefault="008C001B" w:rsidP="008C001B">
            <w:pPr>
              <w:tabs>
                <w:tab w:val="left" w:pos="459"/>
                <w:tab w:val="right" w:pos="9720"/>
              </w:tabs>
              <w:spacing w:before="60" w:after="60"/>
              <w:jc w:val="center"/>
              <w:rPr>
                <w:rFonts w:ascii="Arial" w:hAnsi="Arial" w:cs="Arial"/>
                <w:b/>
                <w:sz w:val="22"/>
                <w:szCs w:val="22"/>
              </w:rPr>
            </w:pPr>
            <w:r>
              <w:rPr>
                <w:rFonts w:ascii="Arial" w:eastAsia="Wingdings" w:hAnsi="Arial" w:cs="Arial"/>
                <w:sz w:val="22"/>
                <w:szCs w:val="22"/>
              </w:rPr>
              <w:t>Document</w:t>
            </w:r>
            <w:r w:rsidRPr="007C5DC0">
              <w:rPr>
                <w:rFonts w:ascii="Arial" w:eastAsia="Wingdings" w:hAnsi="Arial" w:cs="Arial"/>
                <w:sz w:val="22"/>
                <w:szCs w:val="22"/>
              </w:rPr>
              <w:t xml:space="preserve"> 3 attached</w:t>
            </w:r>
          </w:p>
        </w:tc>
      </w:tr>
      <w:permEnd w:id="1036542006"/>
      <w:permEnd w:id="490501255"/>
      <w:permEnd w:id="2043545342"/>
      <w:permEnd w:id="381301032"/>
      <w:tr w:rsidR="003E77C9" w:rsidRPr="007C676D" w14:paraId="2C5D7AAD" w14:textId="77777777" w:rsidTr="008458D6">
        <w:trPr>
          <w:trHeight w:val="479"/>
        </w:trPr>
        <w:tc>
          <w:tcPr>
            <w:tcW w:w="9715" w:type="dxa"/>
            <w:gridSpan w:val="13"/>
            <w:tcBorders>
              <w:top w:val="single" w:sz="8" w:space="0" w:color="000000" w:themeColor="text1"/>
              <w:left w:val="single" w:sz="4" w:space="0" w:color="auto"/>
              <w:bottom w:val="single" w:sz="4" w:space="0" w:color="auto"/>
              <w:right w:val="single" w:sz="4" w:space="0" w:color="auto"/>
            </w:tcBorders>
            <w:shd w:val="clear" w:color="auto" w:fill="FFFFFF" w:themeFill="background1"/>
            <w:vAlign w:val="center"/>
          </w:tcPr>
          <w:p w14:paraId="3FB5612B" w14:textId="0FBF7D2A" w:rsidR="003E77C9" w:rsidRDefault="003E77C9" w:rsidP="003E77C9">
            <w:pPr>
              <w:tabs>
                <w:tab w:val="left" w:pos="459"/>
                <w:tab w:val="right" w:pos="9720"/>
              </w:tabs>
              <w:spacing w:before="60" w:after="60"/>
              <w:jc w:val="left"/>
              <w:rPr>
                <w:rFonts w:ascii="Arial" w:eastAsia="Wingdings" w:hAnsi="Arial" w:cs="Arial"/>
                <w:sz w:val="22"/>
                <w:szCs w:val="22"/>
              </w:rPr>
            </w:pPr>
            <w:r>
              <w:rPr>
                <w:rFonts w:ascii="Arial" w:hAnsi="Arial" w:cs="Arial"/>
                <w:b/>
                <w:bCs/>
                <w:sz w:val="22"/>
                <w:szCs w:val="22"/>
              </w:rPr>
              <w:t>8. Covenants</w:t>
            </w:r>
          </w:p>
        </w:tc>
      </w:tr>
      <w:tr w:rsidR="003E77C9" w:rsidRPr="007C676D" w14:paraId="262ABD8B" w14:textId="77777777" w:rsidTr="00D17E1D">
        <w:trPr>
          <w:trHeight w:val="804"/>
        </w:trPr>
        <w:tc>
          <w:tcPr>
            <w:tcW w:w="5435" w:type="dxa"/>
            <w:gridSpan w:val="4"/>
            <w:tcBorders>
              <w:top w:val="single" w:sz="8" w:space="0" w:color="000000" w:themeColor="text1"/>
              <w:left w:val="single" w:sz="4" w:space="0" w:color="auto"/>
              <w:bottom w:val="single" w:sz="8" w:space="0" w:color="auto"/>
              <w:right w:val="single" w:sz="4" w:space="0" w:color="auto"/>
            </w:tcBorders>
            <w:shd w:val="clear" w:color="auto" w:fill="FFFFFF" w:themeFill="background1"/>
            <w:vAlign w:val="center"/>
          </w:tcPr>
          <w:p w14:paraId="616CB303" w14:textId="77777777" w:rsidR="003E77C9" w:rsidRDefault="003E77C9" w:rsidP="003E77C9">
            <w:pPr>
              <w:tabs>
                <w:tab w:val="left" w:pos="459"/>
                <w:tab w:val="right" w:pos="9720"/>
              </w:tabs>
              <w:spacing w:before="60" w:after="60"/>
              <w:jc w:val="left"/>
              <w:rPr>
                <w:rFonts w:ascii="Arial" w:hAnsi="Arial" w:cs="Arial"/>
                <w:b/>
                <w:bCs/>
                <w:sz w:val="22"/>
                <w:szCs w:val="22"/>
              </w:rPr>
            </w:pPr>
            <w:permStart w:id="206584432" w:edGrp="everyone" w:colFirst="3" w:colLast="3"/>
            <w:r>
              <w:rPr>
                <w:rFonts w:ascii="Arial" w:hAnsi="Arial" w:cs="Arial"/>
                <w:sz w:val="22"/>
                <w:szCs w:val="22"/>
              </w:rPr>
              <w:t>Are any of the locations subject to any covenants or similar? If yes, provide documentation</w:t>
            </w:r>
          </w:p>
        </w:tc>
        <w:sdt>
          <w:sdtPr>
            <w:rPr>
              <w:rFonts w:ascii="Arial" w:hAnsi="Arial" w:cs="Arial"/>
              <w:sz w:val="32"/>
              <w:szCs w:val="32"/>
            </w:rPr>
            <w:id w:val="-1977290859"/>
            <w14:checkbox>
              <w14:checked w14:val="0"/>
              <w14:checkedState w14:val="2612" w14:font="MS Gothic"/>
              <w14:uncheckedState w14:val="2610" w14:font="MS Gothic"/>
            </w14:checkbox>
          </w:sdtPr>
          <w:sdtEndPr/>
          <w:sdtContent>
            <w:permStart w:id="394543021" w:edGrp="everyone" w:displacedByCustomXml="prev"/>
            <w:tc>
              <w:tcPr>
                <w:tcW w:w="957" w:type="dxa"/>
                <w:tcBorders>
                  <w:top w:val="single" w:sz="8" w:space="0" w:color="000000" w:themeColor="text1"/>
                  <w:left w:val="single" w:sz="4" w:space="0" w:color="auto"/>
                  <w:bottom w:val="single" w:sz="8" w:space="0" w:color="auto"/>
                  <w:right w:val="single" w:sz="4" w:space="0" w:color="auto"/>
                </w:tcBorders>
                <w:shd w:val="clear" w:color="auto" w:fill="F2F2F2" w:themeFill="background1" w:themeFillShade="F2"/>
                <w:vAlign w:val="center"/>
              </w:tcPr>
              <w:p w14:paraId="61CB2F79" w14:textId="7B7E412C" w:rsidR="003E77C9" w:rsidRPr="003E77C9" w:rsidRDefault="003E77C9" w:rsidP="003E77C9">
                <w:pPr>
                  <w:tabs>
                    <w:tab w:val="left" w:pos="459"/>
                    <w:tab w:val="right" w:pos="9720"/>
                  </w:tabs>
                  <w:spacing w:before="60" w:after="60"/>
                  <w:jc w:val="center"/>
                  <w:rPr>
                    <w:rFonts w:ascii="Arial" w:hAnsi="Arial" w:cs="Arial"/>
                    <w:sz w:val="32"/>
                    <w:szCs w:val="32"/>
                  </w:rPr>
                </w:pPr>
                <w:r w:rsidRPr="003E77C9">
                  <w:rPr>
                    <w:rFonts w:ascii="MS Gothic" w:eastAsia="MS Gothic" w:hAnsi="MS Gothic" w:cs="Arial" w:hint="eastAsia"/>
                    <w:sz w:val="32"/>
                    <w:szCs w:val="32"/>
                  </w:rPr>
                  <w:t>☐</w:t>
                </w:r>
              </w:p>
            </w:tc>
            <w:permEnd w:id="394543021" w:displacedByCustomXml="next"/>
          </w:sdtContent>
        </w:sdt>
        <w:tc>
          <w:tcPr>
            <w:tcW w:w="975" w:type="dxa"/>
            <w:gridSpan w:val="4"/>
            <w:tcBorders>
              <w:top w:val="single" w:sz="8" w:space="0" w:color="000000" w:themeColor="text1"/>
              <w:left w:val="single" w:sz="4" w:space="0" w:color="auto"/>
              <w:bottom w:val="single" w:sz="8" w:space="0" w:color="auto"/>
              <w:right w:val="single" w:sz="4" w:space="0" w:color="auto"/>
            </w:tcBorders>
            <w:shd w:val="clear" w:color="auto" w:fill="FFFFFF" w:themeFill="background1"/>
            <w:vAlign w:val="center"/>
          </w:tcPr>
          <w:p w14:paraId="497B6510" w14:textId="5FC48F1C" w:rsidR="003E77C9" w:rsidRPr="003E77C9" w:rsidRDefault="003E77C9" w:rsidP="003E77C9">
            <w:pPr>
              <w:tabs>
                <w:tab w:val="left" w:pos="459"/>
                <w:tab w:val="right" w:pos="9720"/>
              </w:tabs>
              <w:spacing w:before="60" w:after="60"/>
              <w:jc w:val="center"/>
              <w:rPr>
                <w:rFonts w:ascii="Arial" w:hAnsi="Arial" w:cs="Arial"/>
                <w:sz w:val="22"/>
                <w:szCs w:val="22"/>
              </w:rPr>
            </w:pPr>
            <w:r>
              <w:rPr>
                <w:rFonts w:ascii="Arial" w:hAnsi="Arial" w:cs="Arial"/>
                <w:sz w:val="22"/>
                <w:szCs w:val="22"/>
              </w:rPr>
              <w:t>Yes</w:t>
            </w:r>
          </w:p>
        </w:tc>
        <w:sdt>
          <w:sdtPr>
            <w:rPr>
              <w:rFonts w:ascii="Arial" w:hAnsi="Arial" w:cs="Arial"/>
              <w:sz w:val="32"/>
              <w:szCs w:val="32"/>
            </w:rPr>
            <w:id w:val="1693883271"/>
            <w14:checkbox>
              <w14:checked w14:val="0"/>
              <w14:checkedState w14:val="2612" w14:font="MS Gothic"/>
              <w14:uncheckedState w14:val="2610" w14:font="MS Gothic"/>
            </w14:checkbox>
          </w:sdtPr>
          <w:sdtEndPr/>
          <w:sdtContent>
            <w:permStart w:id="858326530" w:edGrp="everyone" w:colFirst="0" w:colLast="0" w:displacedByCustomXml="prev"/>
            <w:tc>
              <w:tcPr>
                <w:tcW w:w="1204" w:type="dxa"/>
                <w:gridSpan w:val="2"/>
                <w:tcBorders>
                  <w:top w:val="single" w:sz="8" w:space="0" w:color="000000" w:themeColor="text1"/>
                  <w:left w:val="single" w:sz="4" w:space="0" w:color="auto"/>
                  <w:bottom w:val="single" w:sz="8" w:space="0" w:color="auto"/>
                  <w:right w:val="single" w:sz="4" w:space="0" w:color="auto"/>
                </w:tcBorders>
                <w:shd w:val="clear" w:color="auto" w:fill="F2F2F2" w:themeFill="background1" w:themeFillShade="F2"/>
                <w:vAlign w:val="center"/>
              </w:tcPr>
              <w:p w14:paraId="522C595E" w14:textId="04FEB4F4" w:rsidR="003E77C9" w:rsidRPr="003E77C9" w:rsidRDefault="00AC4B66" w:rsidP="003E77C9">
                <w:pPr>
                  <w:tabs>
                    <w:tab w:val="left" w:pos="459"/>
                    <w:tab w:val="right" w:pos="9720"/>
                  </w:tabs>
                  <w:spacing w:before="60" w:after="60"/>
                  <w:jc w:val="center"/>
                  <w:rPr>
                    <w:rFonts w:ascii="Arial" w:hAnsi="Arial" w:cs="Arial"/>
                    <w:sz w:val="22"/>
                    <w:szCs w:val="22"/>
                  </w:rPr>
                </w:pPr>
                <w:r>
                  <w:rPr>
                    <w:rFonts w:ascii="MS Gothic" w:eastAsia="MS Gothic" w:hAnsi="MS Gothic" w:cs="Arial" w:hint="eastAsia"/>
                    <w:sz w:val="32"/>
                    <w:szCs w:val="32"/>
                  </w:rPr>
                  <w:t>☐</w:t>
                </w:r>
              </w:p>
            </w:tc>
          </w:sdtContent>
        </w:sdt>
        <w:permEnd w:id="858326530" w:displacedByCustomXml="prev"/>
        <w:tc>
          <w:tcPr>
            <w:tcW w:w="1144" w:type="dxa"/>
            <w:gridSpan w:val="2"/>
            <w:tcBorders>
              <w:top w:val="single" w:sz="8" w:space="0" w:color="000000" w:themeColor="text1"/>
              <w:left w:val="single" w:sz="4" w:space="0" w:color="auto"/>
              <w:bottom w:val="single" w:sz="8" w:space="0" w:color="auto"/>
              <w:right w:val="single" w:sz="4" w:space="0" w:color="auto"/>
            </w:tcBorders>
            <w:shd w:val="clear" w:color="auto" w:fill="FFFFFF" w:themeFill="background1"/>
            <w:vAlign w:val="center"/>
          </w:tcPr>
          <w:p w14:paraId="415CF4DE" w14:textId="0E136917" w:rsidR="003E77C9" w:rsidRPr="003E77C9" w:rsidRDefault="003E77C9" w:rsidP="003E77C9">
            <w:pPr>
              <w:tabs>
                <w:tab w:val="left" w:pos="459"/>
                <w:tab w:val="right" w:pos="9720"/>
              </w:tabs>
              <w:spacing w:before="60" w:after="60"/>
              <w:jc w:val="center"/>
              <w:rPr>
                <w:rFonts w:ascii="Arial" w:hAnsi="Arial" w:cs="Arial"/>
                <w:sz w:val="22"/>
                <w:szCs w:val="22"/>
              </w:rPr>
            </w:pPr>
            <w:r>
              <w:rPr>
                <w:rFonts w:ascii="Arial" w:hAnsi="Arial" w:cs="Arial"/>
                <w:sz w:val="22"/>
                <w:szCs w:val="22"/>
              </w:rPr>
              <w:t>No</w:t>
            </w:r>
          </w:p>
        </w:tc>
      </w:tr>
      <w:permEnd w:id="206584432"/>
      <w:tr w:rsidR="003E77C9" w:rsidRPr="009F2678" w14:paraId="03D14AEA" w14:textId="77777777" w:rsidTr="00D17E1D">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nil"/>
              <w:left w:val="single" w:sz="4" w:space="0" w:color="auto"/>
              <w:bottom w:val="single" w:sz="8" w:space="0" w:color="000000" w:themeColor="text1"/>
              <w:right w:val="single" w:sz="4" w:space="0" w:color="auto"/>
            </w:tcBorders>
            <w:shd w:val="clear" w:color="auto" w:fill="FFFFFF" w:themeFill="background1"/>
          </w:tcPr>
          <w:p w14:paraId="6826D376" w14:textId="77777777" w:rsidR="003E77C9" w:rsidRPr="00EE2F15" w:rsidRDefault="003E77C9" w:rsidP="00486EAC">
            <w:pPr>
              <w:tabs>
                <w:tab w:val="left" w:pos="459"/>
                <w:tab w:val="right" w:pos="9720"/>
              </w:tabs>
              <w:spacing w:before="60" w:after="60"/>
              <w:ind w:right="4570"/>
              <w:jc w:val="left"/>
              <w:rPr>
                <w:rFonts w:ascii="Arial" w:hAnsi="Arial" w:cs="Arial"/>
                <w:b/>
                <w:sz w:val="22"/>
                <w:szCs w:val="22"/>
              </w:rPr>
            </w:pPr>
            <w:r>
              <w:br w:type="page"/>
            </w:r>
            <w:r w:rsidRPr="00936137">
              <w:rPr>
                <w:rFonts w:ascii="Arial" w:hAnsi="Arial" w:cs="Arial"/>
                <w:b/>
                <w:bCs/>
                <w:sz w:val="22"/>
                <w:szCs w:val="22"/>
              </w:rPr>
              <w:t>9</w:t>
            </w:r>
            <w:r w:rsidRPr="00EE2F15">
              <w:rPr>
                <w:rFonts w:ascii="Arial" w:hAnsi="Arial" w:cs="Arial"/>
                <w:b/>
                <w:sz w:val="22"/>
                <w:szCs w:val="22"/>
              </w:rPr>
              <w:t>. Storage Locations</w:t>
            </w:r>
          </w:p>
          <w:p w14:paraId="348B44B0" w14:textId="77777777" w:rsidR="003E77C9" w:rsidRPr="00EE2F15" w:rsidRDefault="003E77C9" w:rsidP="00486EAC">
            <w:pPr>
              <w:tabs>
                <w:tab w:val="left" w:pos="459"/>
                <w:tab w:val="right" w:pos="9720"/>
              </w:tabs>
              <w:spacing w:before="60" w:after="60"/>
              <w:ind w:right="150"/>
              <w:jc w:val="left"/>
              <w:rPr>
                <w:rFonts w:ascii="Arial" w:hAnsi="Arial" w:cs="Arial"/>
                <w:bCs/>
                <w:i/>
                <w:iCs/>
                <w:sz w:val="22"/>
                <w:szCs w:val="22"/>
              </w:rPr>
            </w:pPr>
            <w:r w:rsidRPr="00EE2F15">
              <w:rPr>
                <w:rFonts w:ascii="Arial" w:hAnsi="Arial" w:cs="Arial"/>
                <w:bCs/>
                <w:i/>
                <w:iCs/>
                <w:sz w:val="22"/>
                <w:szCs w:val="22"/>
              </w:rPr>
              <w:t xml:space="preserve">- List </w:t>
            </w:r>
            <w:r w:rsidRPr="41CF75BB">
              <w:rPr>
                <w:rFonts w:ascii="Arial" w:hAnsi="Arial" w:cs="Arial"/>
                <w:i/>
                <w:iCs/>
                <w:sz w:val="22"/>
                <w:szCs w:val="22"/>
              </w:rPr>
              <w:t>all</w:t>
            </w:r>
            <w:r w:rsidRPr="00EE2F15">
              <w:rPr>
                <w:rFonts w:ascii="Arial" w:hAnsi="Arial" w:cs="Arial"/>
                <w:bCs/>
                <w:i/>
                <w:iCs/>
                <w:sz w:val="22"/>
                <w:szCs w:val="22"/>
              </w:rPr>
              <w:t xml:space="preserve"> locations where you </w:t>
            </w:r>
            <w:r w:rsidRPr="41CF75BB">
              <w:rPr>
                <w:rFonts w:ascii="Arial" w:hAnsi="Arial" w:cs="Arial"/>
                <w:i/>
                <w:iCs/>
                <w:sz w:val="22"/>
                <w:szCs w:val="22"/>
              </w:rPr>
              <w:t>will</w:t>
            </w:r>
            <w:r w:rsidRPr="00EE2F15">
              <w:rPr>
                <w:rFonts w:ascii="Arial" w:hAnsi="Arial" w:cs="Arial"/>
                <w:bCs/>
                <w:i/>
                <w:iCs/>
                <w:sz w:val="22"/>
                <w:szCs w:val="22"/>
              </w:rPr>
              <w:t xml:space="preserve"> store sandalwood (taken under this licence) for the purpose of supply.</w:t>
            </w:r>
          </w:p>
          <w:p w14:paraId="5DD6E037" w14:textId="77777777" w:rsidR="003E77C9" w:rsidRPr="00EE2F15" w:rsidRDefault="003E77C9" w:rsidP="00486EAC">
            <w:pPr>
              <w:tabs>
                <w:tab w:val="left" w:pos="459"/>
                <w:tab w:val="right" w:pos="9720"/>
              </w:tabs>
              <w:spacing w:before="60" w:after="60"/>
              <w:ind w:right="150"/>
              <w:jc w:val="left"/>
              <w:rPr>
                <w:rFonts w:ascii="Arial" w:hAnsi="Arial" w:cs="Arial"/>
                <w:i/>
                <w:sz w:val="22"/>
                <w:szCs w:val="22"/>
              </w:rPr>
            </w:pPr>
            <w:r w:rsidRPr="00EE2F15">
              <w:rPr>
                <w:rFonts w:ascii="Arial" w:hAnsi="Arial" w:cs="Arial"/>
                <w:i/>
                <w:sz w:val="22"/>
                <w:szCs w:val="22"/>
              </w:rPr>
              <w:t>- To be stated as per land title details (</w:t>
            </w:r>
            <w:r>
              <w:rPr>
                <w:rFonts w:ascii="Arial" w:hAnsi="Arial" w:cs="Arial"/>
                <w:i/>
                <w:sz w:val="22"/>
                <w:szCs w:val="22"/>
              </w:rPr>
              <w:t>for example,</w:t>
            </w:r>
            <w:r w:rsidRPr="00EE2F15">
              <w:rPr>
                <w:rFonts w:ascii="Arial" w:hAnsi="Arial" w:cs="Arial"/>
                <w:i/>
                <w:sz w:val="22"/>
                <w:szCs w:val="22"/>
              </w:rPr>
              <w:t xml:space="preserve"> ‘Location 1234 on Plan 765, Land District’).</w:t>
            </w:r>
          </w:p>
          <w:p w14:paraId="17647460" w14:textId="77777777" w:rsidR="003E77C9" w:rsidRPr="00EE2F15" w:rsidRDefault="003E77C9" w:rsidP="00486EAC">
            <w:pPr>
              <w:tabs>
                <w:tab w:val="left" w:pos="459"/>
                <w:tab w:val="right" w:pos="9720"/>
              </w:tabs>
              <w:spacing w:before="60" w:after="60"/>
              <w:ind w:left="67" w:right="150" w:hanging="67"/>
              <w:jc w:val="left"/>
              <w:rPr>
                <w:rFonts w:ascii="Arial" w:hAnsi="Arial" w:cs="Arial"/>
                <w:bCs/>
                <w:i/>
                <w:iCs/>
                <w:sz w:val="22"/>
                <w:szCs w:val="22"/>
              </w:rPr>
            </w:pPr>
            <w:r w:rsidRPr="00EE2F15">
              <w:rPr>
                <w:rFonts w:ascii="Arial" w:hAnsi="Arial" w:cs="Arial"/>
                <w:i/>
                <w:sz w:val="22"/>
                <w:szCs w:val="22"/>
              </w:rPr>
              <w:t>- The locations that take is occurring will be listed as Storage Locations automatically (there is no need to list these in this section)</w:t>
            </w:r>
          </w:p>
        </w:tc>
      </w:tr>
      <w:tr w:rsidR="003E77C9" w:rsidRPr="009F2678" w14:paraId="1EA404CC" w14:textId="77777777" w:rsidTr="00D17E1D">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single" w:sz="8" w:space="0" w:color="000000" w:themeColor="text1"/>
              <w:left w:val="single" w:sz="4" w:space="0" w:color="auto"/>
              <w:bottom w:val="single" w:sz="8" w:space="0" w:color="000000" w:themeColor="text1"/>
              <w:right w:val="single" w:sz="4" w:space="0" w:color="auto"/>
            </w:tcBorders>
            <w:shd w:val="clear" w:color="auto" w:fill="F2F2F2" w:themeFill="background1" w:themeFillShade="F2"/>
          </w:tcPr>
          <w:p w14:paraId="0F33A3CA" w14:textId="77777777" w:rsidR="003E77C9" w:rsidRPr="00EE2F15" w:rsidRDefault="003E77C9" w:rsidP="00486EAC">
            <w:pPr>
              <w:tabs>
                <w:tab w:val="left" w:pos="459"/>
                <w:tab w:val="right" w:pos="9720"/>
              </w:tabs>
              <w:spacing w:before="60" w:after="60"/>
              <w:ind w:right="4570"/>
              <w:jc w:val="left"/>
              <w:rPr>
                <w:rFonts w:ascii="Arial" w:hAnsi="Arial" w:cs="Arial"/>
                <w:b/>
                <w:sz w:val="22"/>
                <w:szCs w:val="22"/>
              </w:rPr>
            </w:pPr>
            <w:permStart w:id="165429438" w:edGrp="everyone" w:colFirst="0" w:colLast="0"/>
          </w:p>
          <w:p w14:paraId="4B1F3960" w14:textId="77777777" w:rsidR="003E77C9" w:rsidRPr="00EE2F15" w:rsidRDefault="003E77C9" w:rsidP="00486EAC">
            <w:pPr>
              <w:tabs>
                <w:tab w:val="left" w:pos="459"/>
                <w:tab w:val="right" w:pos="9720"/>
              </w:tabs>
              <w:spacing w:before="60" w:after="60"/>
              <w:ind w:right="4570"/>
              <w:jc w:val="left"/>
              <w:rPr>
                <w:rFonts w:ascii="Arial" w:hAnsi="Arial" w:cs="Arial"/>
                <w:b/>
                <w:sz w:val="22"/>
                <w:szCs w:val="22"/>
              </w:rPr>
            </w:pPr>
          </w:p>
          <w:p w14:paraId="07E8EC2C" w14:textId="77777777" w:rsidR="003E77C9" w:rsidRPr="00EE2F15" w:rsidRDefault="003E77C9" w:rsidP="00486EAC">
            <w:pPr>
              <w:tabs>
                <w:tab w:val="left" w:pos="459"/>
                <w:tab w:val="right" w:pos="9720"/>
              </w:tabs>
              <w:spacing w:before="60" w:after="60"/>
              <w:ind w:right="4570"/>
              <w:jc w:val="left"/>
              <w:rPr>
                <w:rFonts w:ascii="Arial" w:hAnsi="Arial" w:cs="Arial"/>
                <w:b/>
                <w:sz w:val="22"/>
                <w:szCs w:val="22"/>
              </w:rPr>
            </w:pPr>
          </w:p>
          <w:permEnd w:id="165429438"/>
          <w:p w14:paraId="5456BD2B" w14:textId="77777777" w:rsidR="003E77C9" w:rsidRPr="00EE2F15" w:rsidRDefault="003E77C9" w:rsidP="00486EAC">
            <w:pPr>
              <w:tabs>
                <w:tab w:val="left" w:pos="459"/>
                <w:tab w:val="right" w:pos="9720"/>
              </w:tabs>
              <w:spacing w:before="60" w:after="60"/>
              <w:ind w:right="4570"/>
              <w:jc w:val="left"/>
              <w:rPr>
                <w:rFonts w:ascii="Arial" w:hAnsi="Arial" w:cs="Arial"/>
                <w:b/>
                <w:sz w:val="22"/>
                <w:szCs w:val="22"/>
              </w:rPr>
            </w:pPr>
          </w:p>
        </w:tc>
      </w:tr>
      <w:tr w:rsidR="003E77C9" w:rsidRPr="009F2678" w14:paraId="5A9B7E1B" w14:textId="77777777" w:rsidTr="00D17E1D">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tcPr>
          <w:p w14:paraId="1558C859" w14:textId="77777777" w:rsidR="003E77C9" w:rsidRPr="00EE2F15" w:rsidRDefault="003E77C9" w:rsidP="00486EAC">
            <w:pPr>
              <w:tabs>
                <w:tab w:val="left" w:pos="459"/>
                <w:tab w:val="right" w:pos="9720"/>
              </w:tabs>
              <w:spacing w:before="60" w:after="60"/>
              <w:jc w:val="left"/>
              <w:rPr>
                <w:rFonts w:ascii="Arial" w:hAnsi="Arial" w:cs="Arial"/>
                <w:b/>
                <w:sz w:val="22"/>
                <w:szCs w:val="22"/>
              </w:rPr>
            </w:pPr>
            <w:r w:rsidRPr="00EE2F15">
              <w:rPr>
                <w:rFonts w:ascii="Arial" w:hAnsi="Arial" w:cs="Arial"/>
                <w:b/>
                <w:sz w:val="22"/>
                <w:szCs w:val="22"/>
              </w:rPr>
              <w:t>1</w:t>
            </w:r>
            <w:r>
              <w:rPr>
                <w:rFonts w:ascii="Arial" w:hAnsi="Arial" w:cs="Arial"/>
                <w:b/>
                <w:sz w:val="22"/>
                <w:szCs w:val="22"/>
              </w:rPr>
              <w:t>0</w:t>
            </w:r>
            <w:r w:rsidRPr="00EE2F15">
              <w:rPr>
                <w:rFonts w:ascii="Arial" w:hAnsi="Arial" w:cs="Arial"/>
                <w:b/>
                <w:sz w:val="22"/>
                <w:szCs w:val="22"/>
              </w:rPr>
              <w:t xml:space="preserve">. Duration of licence and fees </w:t>
            </w:r>
          </w:p>
          <w:p w14:paraId="0A0AC7B1" w14:textId="77777777" w:rsidR="003E77C9" w:rsidRPr="00EE2F15" w:rsidRDefault="003E77C9" w:rsidP="00486EAC">
            <w:pPr>
              <w:tabs>
                <w:tab w:val="left" w:pos="459"/>
                <w:tab w:val="right" w:pos="9720"/>
              </w:tabs>
              <w:spacing w:before="60" w:after="60"/>
              <w:jc w:val="left"/>
              <w:rPr>
                <w:rFonts w:ascii="Arial" w:hAnsi="Arial" w:cs="Arial"/>
                <w:b/>
                <w:sz w:val="22"/>
                <w:szCs w:val="22"/>
              </w:rPr>
            </w:pPr>
            <w:r w:rsidRPr="00EE2F15">
              <w:rPr>
                <w:rFonts w:ascii="Arial" w:hAnsi="Arial" w:cs="Arial"/>
                <w:i/>
                <w:sz w:val="22"/>
                <w:szCs w:val="22"/>
              </w:rPr>
              <w:t>Payment details at bottom of this form.</w:t>
            </w:r>
          </w:p>
        </w:tc>
      </w:tr>
      <w:tr w:rsidR="003E77C9" w:rsidRPr="00AF1C7F" w14:paraId="022CE653" w14:textId="77777777" w:rsidTr="000A087A">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permStart w:id="1794338532" w:edGrp="everyone" w:colFirst="0" w:colLast="0" w:displacedByCustomXml="next"/>
        <w:sdt>
          <w:sdtPr>
            <w:rPr>
              <w:rFonts w:ascii="Arial" w:eastAsia="Wingdings" w:hAnsi="Arial" w:cs="Arial"/>
              <w:sz w:val="36"/>
              <w:szCs w:val="36"/>
            </w:rPr>
            <w:id w:val="-1349097762"/>
            <w14:checkbox>
              <w14:checked w14:val="0"/>
              <w14:checkedState w14:val="2612" w14:font="MS Gothic"/>
              <w14:uncheckedState w14:val="2610" w14:font="MS Gothic"/>
            </w14:checkbox>
          </w:sdtPr>
          <w:sdtEndPr/>
          <w:sdtContent>
            <w:tc>
              <w:tcPr>
                <w:tcW w:w="993" w:type="dxa"/>
                <w:gridSpan w:val="2"/>
                <w:tcBorders>
                  <w:top w:val="single" w:sz="8" w:space="0" w:color="000000" w:themeColor="text1"/>
                  <w:left w:val="single" w:sz="4" w:space="0" w:color="auto"/>
                  <w:right w:val="single" w:sz="8" w:space="0" w:color="000000" w:themeColor="text1"/>
                </w:tcBorders>
                <w:shd w:val="clear" w:color="auto" w:fill="F2F2F2" w:themeFill="background1" w:themeFillShade="F2"/>
                <w:vAlign w:val="center"/>
              </w:tcPr>
              <w:p w14:paraId="1A41C37A" w14:textId="77777777" w:rsidR="003E77C9" w:rsidRPr="0050657A" w:rsidRDefault="003E77C9" w:rsidP="00486EAC">
                <w:pPr>
                  <w:tabs>
                    <w:tab w:val="left" w:pos="720"/>
                    <w:tab w:val="right" w:pos="9720"/>
                  </w:tabs>
                  <w:spacing w:before="60" w:after="60"/>
                  <w:jc w:val="center"/>
                  <w:rPr>
                    <w:rFonts w:ascii="Arial" w:eastAsia="Wingdings" w:hAnsi="Arial" w:cs="Arial"/>
                    <w:sz w:val="36"/>
                    <w:szCs w:val="36"/>
                  </w:rPr>
                </w:pPr>
                <w:r>
                  <w:rPr>
                    <w:rFonts w:ascii="MS Gothic" w:eastAsia="MS Gothic" w:hAnsi="MS Gothic" w:cs="Arial" w:hint="eastAsia"/>
                    <w:sz w:val="36"/>
                    <w:szCs w:val="36"/>
                  </w:rPr>
                  <w:t>☐</w:t>
                </w:r>
              </w:p>
            </w:tc>
          </w:sdtContent>
        </w:sdt>
        <w:tc>
          <w:tcPr>
            <w:tcW w:w="44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center"/>
          </w:tcPr>
          <w:p w14:paraId="67F4E7D9"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00EE2F15">
              <w:rPr>
                <w:rFonts w:ascii="Arial" w:hAnsi="Arial" w:cs="Arial"/>
                <w:sz w:val="22"/>
                <w:szCs w:val="22"/>
              </w:rPr>
              <w:t>1-year application</w:t>
            </w:r>
          </w:p>
        </w:tc>
        <w:tc>
          <w:tcPr>
            <w:tcW w:w="4280" w:type="dxa"/>
            <w:gridSpan w:val="9"/>
            <w:tcBorders>
              <w:top w:val="single" w:sz="8" w:space="0" w:color="000000" w:themeColor="text1"/>
              <w:left w:val="single" w:sz="8" w:space="0" w:color="000000" w:themeColor="text1"/>
              <w:right w:val="single" w:sz="4" w:space="0" w:color="auto"/>
            </w:tcBorders>
            <w:shd w:val="clear" w:color="auto" w:fill="auto"/>
            <w:vAlign w:val="center"/>
          </w:tcPr>
          <w:p w14:paraId="396F6971"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00EE2F15">
              <w:rPr>
                <w:rFonts w:ascii="Arial" w:hAnsi="Arial" w:cs="Arial"/>
                <w:sz w:val="22"/>
                <w:szCs w:val="22"/>
              </w:rPr>
              <w:t>Application fee = $415 ($130 refund if licence not issued)</w:t>
            </w:r>
          </w:p>
        </w:tc>
      </w:tr>
      <w:tr w:rsidR="003E77C9" w:rsidRPr="00AF1C7F" w14:paraId="6F36C1DD" w14:textId="77777777" w:rsidTr="000A087A">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permEnd w:id="1794338532" w:displacedByCustomXml="next"/>
        <w:permStart w:id="1649684678" w:edGrp="everyone" w:colFirst="0" w:colLast="0" w:displacedByCustomXml="next"/>
        <w:sdt>
          <w:sdtPr>
            <w:rPr>
              <w:rFonts w:ascii="Arial" w:eastAsia="Wingdings" w:hAnsi="Arial" w:cs="Arial"/>
              <w:sz w:val="36"/>
              <w:szCs w:val="36"/>
            </w:rPr>
            <w:id w:val="-923714743"/>
            <w14:checkbox>
              <w14:checked w14:val="0"/>
              <w14:checkedState w14:val="2612" w14:font="MS Gothic"/>
              <w14:uncheckedState w14:val="2610" w14:font="MS Gothic"/>
            </w14:checkbox>
          </w:sdtPr>
          <w:sdtEndPr/>
          <w:sdtContent>
            <w:tc>
              <w:tcPr>
                <w:tcW w:w="993" w:type="dxa"/>
                <w:gridSpan w:val="2"/>
                <w:tcBorders>
                  <w:left w:val="single" w:sz="4" w:space="0" w:color="auto"/>
                  <w:bottom w:val="single" w:sz="8" w:space="0" w:color="000000" w:themeColor="text1"/>
                  <w:right w:val="single" w:sz="8" w:space="0" w:color="000000" w:themeColor="text1"/>
                </w:tcBorders>
                <w:shd w:val="clear" w:color="auto" w:fill="F2F2F2" w:themeFill="background1" w:themeFillShade="F2"/>
                <w:vAlign w:val="center"/>
              </w:tcPr>
              <w:p w14:paraId="0F8CC291" w14:textId="77777777" w:rsidR="003E77C9" w:rsidRPr="0050657A" w:rsidRDefault="003E77C9" w:rsidP="00486EAC">
                <w:pPr>
                  <w:tabs>
                    <w:tab w:val="left" w:pos="720"/>
                    <w:tab w:val="right" w:pos="9720"/>
                  </w:tabs>
                  <w:spacing w:before="60" w:after="60"/>
                  <w:jc w:val="center"/>
                  <w:rPr>
                    <w:rFonts w:ascii="Arial" w:eastAsia="Wingdings" w:hAnsi="Arial" w:cs="Arial"/>
                    <w:sz w:val="36"/>
                    <w:szCs w:val="36"/>
                  </w:rPr>
                </w:pPr>
                <w:r>
                  <w:rPr>
                    <w:rFonts w:ascii="MS Gothic" w:eastAsia="MS Gothic" w:hAnsi="MS Gothic" w:cs="Arial" w:hint="eastAsia"/>
                    <w:sz w:val="36"/>
                    <w:szCs w:val="36"/>
                  </w:rPr>
                  <w:t>☐</w:t>
                </w:r>
              </w:p>
            </w:tc>
          </w:sdtContent>
        </w:sdt>
        <w:tc>
          <w:tcPr>
            <w:tcW w:w="444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center"/>
          </w:tcPr>
          <w:p w14:paraId="2610E1F0" w14:textId="77777777" w:rsidR="003E77C9" w:rsidRPr="00EE2F15" w:rsidRDefault="003E77C9" w:rsidP="00486EAC">
            <w:pPr>
              <w:tabs>
                <w:tab w:val="left" w:pos="720"/>
                <w:tab w:val="right" w:pos="9720"/>
              </w:tabs>
              <w:spacing w:before="60" w:after="60"/>
              <w:jc w:val="left"/>
              <w:rPr>
                <w:rFonts w:ascii="Arial" w:eastAsia="Wingdings" w:hAnsi="Arial" w:cs="Arial"/>
                <w:sz w:val="22"/>
                <w:szCs w:val="22"/>
              </w:rPr>
            </w:pPr>
            <w:r w:rsidRPr="00EE2F15">
              <w:rPr>
                <w:rFonts w:ascii="Arial" w:hAnsi="Arial" w:cs="Arial"/>
                <w:sz w:val="22"/>
                <w:szCs w:val="22"/>
              </w:rPr>
              <w:t>3-year application (Crown land only)</w:t>
            </w:r>
          </w:p>
        </w:tc>
        <w:tc>
          <w:tcPr>
            <w:tcW w:w="4280" w:type="dxa"/>
            <w:gridSpan w:val="9"/>
            <w:tcBorders>
              <w:left w:val="single" w:sz="8" w:space="0" w:color="000000" w:themeColor="text1"/>
              <w:bottom w:val="single" w:sz="8" w:space="0" w:color="000000" w:themeColor="text1"/>
              <w:right w:val="single" w:sz="4" w:space="0" w:color="auto"/>
            </w:tcBorders>
            <w:shd w:val="clear" w:color="auto" w:fill="auto"/>
            <w:vAlign w:val="center"/>
          </w:tcPr>
          <w:p w14:paraId="70B87393"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00EE2F15">
              <w:rPr>
                <w:rFonts w:ascii="Arial" w:hAnsi="Arial" w:cs="Arial"/>
                <w:sz w:val="22"/>
                <w:szCs w:val="22"/>
              </w:rPr>
              <w:t>Application fee = $675 ($390 refund if licence not issued)</w:t>
            </w:r>
          </w:p>
        </w:tc>
      </w:tr>
      <w:permEnd w:id="1649684678"/>
      <w:tr w:rsidR="003E77C9" w:rsidRPr="00AF1C7F" w14:paraId="104AC21C" w14:textId="77777777" w:rsidTr="00814A14">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single" w:sz="8" w:space="0" w:color="000000" w:themeColor="text1"/>
              <w:left w:val="single" w:sz="4" w:space="0" w:color="auto"/>
              <w:bottom w:val="single" w:sz="8" w:space="0" w:color="auto"/>
              <w:right w:val="single" w:sz="4" w:space="0" w:color="auto"/>
            </w:tcBorders>
            <w:shd w:val="clear" w:color="auto" w:fill="FFFFFF" w:themeFill="background1"/>
          </w:tcPr>
          <w:p w14:paraId="22B8380B" w14:textId="063C9D85" w:rsidR="003E77C9" w:rsidRPr="00EE2F15" w:rsidRDefault="003E77C9" w:rsidP="00486EAC">
            <w:pPr>
              <w:tabs>
                <w:tab w:val="left" w:pos="720"/>
                <w:tab w:val="right" w:pos="9720"/>
              </w:tabs>
              <w:spacing w:before="60" w:after="60"/>
              <w:jc w:val="left"/>
              <w:rPr>
                <w:rFonts w:ascii="Arial" w:hAnsi="Arial" w:cs="Arial"/>
                <w:b/>
                <w:sz w:val="22"/>
                <w:szCs w:val="22"/>
              </w:rPr>
            </w:pPr>
            <w:r w:rsidRPr="00EE2F15">
              <w:rPr>
                <w:rFonts w:ascii="Arial" w:hAnsi="Arial" w:cs="Arial"/>
                <w:b/>
                <w:sz w:val="22"/>
                <w:szCs w:val="22"/>
              </w:rPr>
              <w:t>1</w:t>
            </w:r>
            <w:r>
              <w:rPr>
                <w:rFonts w:ascii="Arial" w:hAnsi="Arial" w:cs="Arial"/>
                <w:b/>
                <w:sz w:val="22"/>
                <w:szCs w:val="22"/>
              </w:rPr>
              <w:t>1</w:t>
            </w:r>
            <w:r w:rsidRPr="00EE2F15">
              <w:rPr>
                <w:rFonts w:ascii="Arial" w:hAnsi="Arial" w:cs="Arial"/>
                <w:b/>
                <w:sz w:val="22"/>
                <w:szCs w:val="22"/>
              </w:rPr>
              <w:t>. Collection, use and disclosure of person</w:t>
            </w:r>
            <w:r w:rsidR="005E0470">
              <w:rPr>
                <w:rFonts w:ascii="Arial" w:hAnsi="Arial" w:cs="Arial"/>
                <w:b/>
                <w:sz w:val="22"/>
                <w:szCs w:val="22"/>
              </w:rPr>
              <w:t>al</w:t>
            </w:r>
            <w:r w:rsidRPr="00EE2F15">
              <w:rPr>
                <w:rFonts w:ascii="Arial" w:hAnsi="Arial" w:cs="Arial"/>
                <w:b/>
                <w:sz w:val="22"/>
                <w:szCs w:val="22"/>
              </w:rPr>
              <w:t xml:space="preserve"> information</w:t>
            </w:r>
          </w:p>
        </w:tc>
      </w:tr>
      <w:tr w:rsidR="003E77C9" w:rsidRPr="00AF1C7F" w14:paraId="7DD1A566" w14:textId="77777777" w:rsidTr="00814A14">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single" w:sz="8" w:space="0" w:color="auto"/>
              <w:left w:val="single" w:sz="4" w:space="0" w:color="auto"/>
              <w:bottom w:val="single" w:sz="8" w:space="0" w:color="000000" w:themeColor="text1"/>
              <w:right w:val="single" w:sz="4" w:space="0" w:color="auto"/>
            </w:tcBorders>
            <w:shd w:val="clear" w:color="auto" w:fill="FFFFFF" w:themeFill="background1"/>
          </w:tcPr>
          <w:p w14:paraId="1F0563EC"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4046AC31">
              <w:rPr>
                <w:rFonts w:ascii="Arial" w:hAnsi="Arial" w:cs="Arial"/>
                <w:sz w:val="22"/>
                <w:szCs w:val="22"/>
              </w:rPr>
              <w:t xml:space="preserve">The Department of Biodiversity, Conservation and Attractions (DBCA) is committed to protecting information provided by you in accordance with state privacy laws. Information that you provide will be used for licence monitoring and compliance purposes, to inform you of any licence or legislative requirements or changes and may be used to seek your feedback on wildlife related licensing and legislation. </w:t>
            </w:r>
          </w:p>
          <w:p w14:paraId="2CD70D9B"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00EE2F15">
              <w:rPr>
                <w:rFonts w:ascii="Arial" w:hAnsi="Arial" w:cs="Arial"/>
                <w:sz w:val="22"/>
                <w:szCs w:val="22"/>
              </w:rPr>
              <w:t>A licence may not be issued if the required information is not provided.</w:t>
            </w:r>
          </w:p>
          <w:p w14:paraId="5131C7FA" w14:textId="77777777" w:rsidR="003E77C9" w:rsidRPr="00EE2F15" w:rsidRDefault="003E77C9" w:rsidP="00486EAC">
            <w:pPr>
              <w:tabs>
                <w:tab w:val="left" w:pos="720"/>
                <w:tab w:val="right" w:pos="9720"/>
              </w:tabs>
              <w:spacing w:before="60" w:after="60"/>
              <w:jc w:val="left"/>
              <w:rPr>
                <w:rFonts w:ascii="Arial" w:hAnsi="Arial" w:cs="Arial"/>
                <w:sz w:val="22"/>
                <w:szCs w:val="22"/>
              </w:rPr>
            </w:pPr>
            <w:r w:rsidRPr="4046AC31">
              <w:rPr>
                <w:rFonts w:ascii="Arial" w:hAnsi="Arial" w:cs="Arial"/>
                <w:sz w:val="22"/>
                <w:szCs w:val="22"/>
              </w:rPr>
              <w:t>The information provided may also be made available to any authorised law enforcement agency if required.</w:t>
            </w:r>
          </w:p>
        </w:tc>
      </w:tr>
      <w:tr w:rsidR="003E77C9" w:rsidRPr="00AF1C7F" w14:paraId="4F2C4F5A" w14:textId="77777777" w:rsidTr="00D17E1D">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9715" w:type="dxa"/>
            <w:gridSpan w:val="13"/>
            <w:tcBorders>
              <w:top w:val="single" w:sz="8" w:space="0" w:color="000000" w:themeColor="text1"/>
              <w:left w:val="single" w:sz="4" w:space="0" w:color="auto"/>
              <w:bottom w:val="single" w:sz="8" w:space="0" w:color="000000" w:themeColor="text1"/>
              <w:right w:val="single" w:sz="4" w:space="0" w:color="auto"/>
            </w:tcBorders>
            <w:shd w:val="clear" w:color="auto" w:fill="FFFFFF" w:themeFill="background1"/>
          </w:tcPr>
          <w:p w14:paraId="6EC32340" w14:textId="77777777" w:rsidR="003E77C9" w:rsidRPr="00EE2F15" w:rsidRDefault="003E77C9" w:rsidP="00486EAC">
            <w:pPr>
              <w:tabs>
                <w:tab w:val="left" w:pos="720"/>
                <w:tab w:val="right" w:pos="9720"/>
              </w:tabs>
              <w:spacing w:before="60" w:after="60"/>
              <w:jc w:val="left"/>
              <w:rPr>
                <w:rFonts w:ascii="Arial" w:hAnsi="Arial" w:cs="Arial"/>
                <w:b/>
                <w:sz w:val="22"/>
                <w:szCs w:val="22"/>
              </w:rPr>
            </w:pPr>
            <w:r w:rsidRPr="00EE2F15">
              <w:rPr>
                <w:rFonts w:ascii="Arial" w:hAnsi="Arial" w:cs="Arial"/>
                <w:b/>
                <w:sz w:val="22"/>
                <w:szCs w:val="22"/>
              </w:rPr>
              <w:lastRenderedPageBreak/>
              <w:t>1</w:t>
            </w:r>
            <w:r>
              <w:rPr>
                <w:rFonts w:ascii="Arial" w:hAnsi="Arial" w:cs="Arial"/>
                <w:b/>
                <w:sz w:val="22"/>
                <w:szCs w:val="22"/>
              </w:rPr>
              <w:t>2</w:t>
            </w:r>
            <w:r w:rsidRPr="00EE2F15">
              <w:rPr>
                <w:rFonts w:ascii="Arial" w:hAnsi="Arial" w:cs="Arial"/>
                <w:b/>
                <w:sz w:val="22"/>
                <w:szCs w:val="22"/>
              </w:rPr>
              <w:t>. Declaration by applicant</w:t>
            </w:r>
          </w:p>
        </w:tc>
      </w:tr>
      <w:tr w:rsidR="003E77C9" w:rsidRPr="00AF1C7F" w14:paraId="526D2FC6" w14:textId="77777777" w:rsidTr="000A087A">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permStart w:id="1985052529" w:edGrp="everyone" w:colFirst="0" w:colLast="0" w:displacedByCustomXml="next"/>
        <w:sdt>
          <w:sdtPr>
            <w:rPr>
              <w:rFonts w:ascii="Arial" w:hAnsi="Arial" w:cs="Arial"/>
              <w:sz w:val="32"/>
              <w:szCs w:val="32"/>
            </w:rPr>
            <w:id w:val="-1844008530"/>
            <w14:checkbox>
              <w14:checked w14:val="0"/>
              <w14:checkedState w14:val="2612" w14:font="MS Gothic"/>
              <w14:uncheckedState w14:val="2610" w14:font="MS Gothic"/>
            </w14:checkbox>
          </w:sdtPr>
          <w:sdtEndPr/>
          <w:sdtContent>
            <w:tc>
              <w:tcPr>
                <w:tcW w:w="993" w:type="dxa"/>
                <w:gridSpan w:val="2"/>
                <w:tcBorders>
                  <w:top w:val="single" w:sz="8" w:space="0" w:color="000000" w:themeColor="text1"/>
                  <w:left w:val="single" w:sz="4" w:space="0" w:color="auto"/>
                  <w:bottom w:val="single" w:sz="8" w:space="0" w:color="000000" w:themeColor="text1"/>
                  <w:right w:val="single" w:sz="8" w:space="0" w:color="000000" w:themeColor="text1"/>
                </w:tcBorders>
                <w:shd w:val="clear" w:color="auto" w:fill="F2F2F2" w:themeFill="background1" w:themeFillShade="F2"/>
                <w:vAlign w:val="center"/>
              </w:tcPr>
              <w:p w14:paraId="71ED0855" w14:textId="00925A8A" w:rsidR="003E77C9" w:rsidRPr="00EE2F15" w:rsidRDefault="000A087A" w:rsidP="000A087A">
                <w:pPr>
                  <w:tabs>
                    <w:tab w:val="left" w:pos="720"/>
                    <w:tab w:val="right" w:pos="9720"/>
                  </w:tabs>
                  <w:spacing w:before="60" w:after="60"/>
                  <w:jc w:val="center"/>
                  <w:rPr>
                    <w:rFonts w:ascii="Arial" w:hAnsi="Arial" w:cs="Arial"/>
                    <w:sz w:val="22"/>
                    <w:szCs w:val="22"/>
                  </w:rPr>
                </w:pPr>
                <w:r>
                  <w:rPr>
                    <w:rFonts w:ascii="MS Gothic" w:eastAsia="MS Gothic" w:hAnsi="MS Gothic" w:cs="Arial" w:hint="eastAsia"/>
                    <w:sz w:val="32"/>
                    <w:szCs w:val="32"/>
                  </w:rPr>
                  <w:t>☐</w:t>
                </w:r>
              </w:p>
            </w:tc>
          </w:sdtContent>
        </w:sdt>
        <w:tc>
          <w:tcPr>
            <w:tcW w:w="127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FFFF" w:themeFill="background1"/>
            <w:vAlign w:val="center"/>
          </w:tcPr>
          <w:p w14:paraId="2D65A083" w14:textId="77777777" w:rsidR="003E77C9" w:rsidRPr="00EE2F15" w:rsidRDefault="003E77C9" w:rsidP="00486EAC">
            <w:pPr>
              <w:tabs>
                <w:tab w:val="left" w:pos="720"/>
                <w:tab w:val="right" w:pos="9720"/>
              </w:tabs>
              <w:spacing w:before="60" w:after="60"/>
              <w:jc w:val="center"/>
              <w:rPr>
                <w:rFonts w:ascii="Arial" w:hAnsi="Arial" w:cs="Arial"/>
                <w:sz w:val="22"/>
                <w:szCs w:val="22"/>
              </w:rPr>
            </w:pPr>
            <w:r w:rsidRPr="00EE2F15">
              <w:rPr>
                <w:rFonts w:ascii="Arial" w:hAnsi="Arial" w:cs="Arial"/>
                <w:sz w:val="22"/>
                <w:szCs w:val="22"/>
              </w:rPr>
              <w:t>Yes</w:t>
            </w:r>
          </w:p>
        </w:tc>
        <w:tc>
          <w:tcPr>
            <w:tcW w:w="7447" w:type="dxa"/>
            <w:gridSpan w:val="10"/>
            <w:tcBorders>
              <w:top w:val="single" w:sz="8" w:space="0" w:color="000000" w:themeColor="text1"/>
              <w:left w:val="single" w:sz="8" w:space="0" w:color="000000" w:themeColor="text1"/>
              <w:bottom w:val="single" w:sz="8" w:space="0" w:color="000000" w:themeColor="text1"/>
              <w:right w:val="single" w:sz="4" w:space="0" w:color="auto"/>
            </w:tcBorders>
            <w:shd w:val="clear" w:color="auto" w:fill="FFFFFF" w:themeFill="background1"/>
          </w:tcPr>
          <w:p w14:paraId="2ECB9057" w14:textId="071FF620" w:rsidR="003E77C9" w:rsidRPr="00EE2F15" w:rsidRDefault="003E77C9" w:rsidP="00486EAC">
            <w:pPr>
              <w:tabs>
                <w:tab w:val="left" w:pos="720"/>
                <w:tab w:val="right" w:pos="9720"/>
              </w:tabs>
              <w:spacing w:before="60" w:after="60"/>
              <w:jc w:val="left"/>
              <w:rPr>
                <w:rFonts w:ascii="Arial" w:hAnsi="Arial" w:cs="Arial"/>
                <w:sz w:val="22"/>
                <w:szCs w:val="22"/>
              </w:rPr>
            </w:pPr>
            <w:r w:rsidRPr="4046AC31">
              <w:rPr>
                <w:rFonts w:ascii="Arial" w:hAnsi="Arial" w:cs="Arial"/>
                <w:sz w:val="22"/>
                <w:szCs w:val="22"/>
              </w:rPr>
              <w:t>I understand that there are penalties for making a false declaration or providing false information and that any licence issued as a result of false information will be cancelled or revoked, and it may affect my ability to hold biodiversity conservation licences in the future. All details provided by me to DBCA in relation to this application are true and correct, and I consent to the use and disclosure of information for the purposes described in the ‘Collection, use and disclosure of person</w:t>
            </w:r>
            <w:r w:rsidR="005E0470">
              <w:rPr>
                <w:rFonts w:ascii="Arial" w:hAnsi="Arial" w:cs="Arial"/>
                <w:sz w:val="22"/>
                <w:szCs w:val="22"/>
              </w:rPr>
              <w:t>al</w:t>
            </w:r>
            <w:r w:rsidRPr="4046AC31">
              <w:rPr>
                <w:rFonts w:ascii="Arial" w:hAnsi="Arial" w:cs="Arial"/>
                <w:sz w:val="22"/>
                <w:szCs w:val="22"/>
              </w:rPr>
              <w:t xml:space="preserve"> information section above.</w:t>
            </w:r>
          </w:p>
        </w:tc>
      </w:tr>
      <w:tr w:rsidR="003E77C9" w:rsidRPr="002F367B" w14:paraId="758AE6E2" w14:textId="77777777" w:rsidTr="000A087A">
        <w:tblPrEx>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Ex>
        <w:trPr>
          <w:trHeight w:val="300"/>
        </w:trPr>
        <w:tc>
          <w:tcPr>
            <w:tcW w:w="2268" w:type="dxa"/>
            <w:gridSpan w:val="3"/>
            <w:tcBorders>
              <w:top w:val="single" w:sz="8" w:space="0" w:color="000000" w:themeColor="text1"/>
              <w:left w:val="single" w:sz="4" w:space="0" w:color="auto"/>
              <w:bottom w:val="single" w:sz="4" w:space="0" w:color="auto"/>
              <w:right w:val="single" w:sz="8" w:space="0" w:color="000000" w:themeColor="text1"/>
            </w:tcBorders>
            <w:shd w:val="clear" w:color="auto" w:fill="FFFFFF" w:themeFill="background1"/>
            <w:vAlign w:val="center"/>
          </w:tcPr>
          <w:p w14:paraId="41CE946C" w14:textId="77777777" w:rsidR="003E77C9" w:rsidRPr="00EE2F15" w:rsidRDefault="003E77C9" w:rsidP="00486EAC">
            <w:pPr>
              <w:tabs>
                <w:tab w:val="left" w:pos="459"/>
                <w:tab w:val="right" w:pos="9720"/>
              </w:tabs>
              <w:spacing w:before="120" w:after="60"/>
              <w:jc w:val="left"/>
              <w:rPr>
                <w:rFonts w:ascii="Arial" w:hAnsi="Arial" w:cs="Arial"/>
                <w:b/>
                <w:sz w:val="22"/>
                <w:szCs w:val="22"/>
              </w:rPr>
            </w:pPr>
            <w:permStart w:id="2092129966" w:edGrp="everyone" w:colFirst="1" w:colLast="1"/>
            <w:permStart w:id="1397899777" w:edGrp="everyone" w:colFirst="3" w:colLast="3"/>
            <w:permEnd w:id="1985052529"/>
            <w:r w:rsidRPr="00EE2F15">
              <w:rPr>
                <w:rFonts w:ascii="Arial" w:hAnsi="Arial" w:cs="Arial"/>
                <w:b/>
                <w:sz w:val="22"/>
                <w:szCs w:val="22"/>
              </w:rPr>
              <w:t xml:space="preserve">Signed:   </w:t>
            </w:r>
          </w:p>
        </w:tc>
        <w:tc>
          <w:tcPr>
            <w:tcW w:w="3167"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F2F2F2" w:themeFill="background1" w:themeFillShade="F2"/>
          </w:tcPr>
          <w:p w14:paraId="2D20D6BE" w14:textId="77777777" w:rsidR="003E77C9" w:rsidRPr="00EE2F15" w:rsidRDefault="003E77C9" w:rsidP="00486EAC">
            <w:pPr>
              <w:tabs>
                <w:tab w:val="left" w:pos="720"/>
                <w:tab w:val="right" w:pos="9720"/>
              </w:tabs>
              <w:spacing w:before="120" w:after="60"/>
              <w:jc w:val="left"/>
              <w:rPr>
                <w:rFonts w:ascii="Arial" w:hAnsi="Arial" w:cs="Arial"/>
                <w:b/>
                <w:sz w:val="22"/>
                <w:szCs w:val="22"/>
              </w:rPr>
            </w:pPr>
            <w:permStart w:id="383006810" w:edGrp="everyone" w:colFirst="0" w:colLast="0"/>
          </w:p>
          <w:permEnd w:id="383006810"/>
          <w:p w14:paraId="5FDAF2E4" w14:textId="77777777" w:rsidR="003E77C9" w:rsidRPr="00EE2F15" w:rsidRDefault="003E77C9" w:rsidP="00486EAC">
            <w:pPr>
              <w:tabs>
                <w:tab w:val="left" w:pos="720"/>
                <w:tab w:val="right" w:pos="9720"/>
              </w:tabs>
              <w:spacing w:before="120" w:after="60"/>
              <w:jc w:val="left"/>
              <w:rPr>
                <w:rFonts w:ascii="Arial" w:hAnsi="Arial" w:cs="Arial"/>
                <w:b/>
                <w:sz w:val="22"/>
                <w:szCs w:val="22"/>
              </w:rPr>
            </w:pPr>
          </w:p>
        </w:tc>
        <w:tc>
          <w:tcPr>
            <w:tcW w:w="1508" w:type="dxa"/>
            <w:gridSpan w:val="4"/>
            <w:tcBorders>
              <w:top w:val="single" w:sz="8" w:space="0" w:color="000000" w:themeColor="text1"/>
              <w:left w:val="single" w:sz="8" w:space="0" w:color="000000" w:themeColor="text1"/>
              <w:bottom w:val="single" w:sz="4" w:space="0" w:color="auto"/>
              <w:right w:val="single" w:sz="8" w:space="0" w:color="000000" w:themeColor="text1"/>
            </w:tcBorders>
            <w:shd w:val="clear" w:color="auto" w:fill="FFFFFF" w:themeFill="background1"/>
            <w:vAlign w:val="center"/>
          </w:tcPr>
          <w:p w14:paraId="6DA4F3AF" w14:textId="77777777" w:rsidR="003E77C9" w:rsidRPr="00EE2F15" w:rsidRDefault="003E77C9" w:rsidP="00486EAC">
            <w:pPr>
              <w:tabs>
                <w:tab w:val="left" w:pos="720"/>
                <w:tab w:val="right" w:pos="9720"/>
              </w:tabs>
              <w:spacing w:before="120" w:after="60"/>
              <w:jc w:val="left"/>
              <w:rPr>
                <w:rFonts w:ascii="Arial" w:hAnsi="Arial" w:cs="Arial"/>
                <w:b/>
                <w:sz w:val="22"/>
                <w:szCs w:val="22"/>
              </w:rPr>
            </w:pPr>
            <w:r w:rsidRPr="00EE2F15">
              <w:rPr>
                <w:rFonts w:ascii="Arial" w:hAnsi="Arial" w:cs="Arial"/>
                <w:b/>
                <w:sz w:val="22"/>
                <w:szCs w:val="22"/>
              </w:rPr>
              <w:t>Date:</w:t>
            </w:r>
          </w:p>
        </w:tc>
        <w:tc>
          <w:tcPr>
            <w:tcW w:w="2772" w:type="dxa"/>
            <w:gridSpan w:val="5"/>
            <w:tcBorders>
              <w:top w:val="single" w:sz="8" w:space="0" w:color="000000" w:themeColor="text1"/>
              <w:left w:val="single" w:sz="8" w:space="0" w:color="000000" w:themeColor="text1"/>
              <w:bottom w:val="single" w:sz="4" w:space="0" w:color="auto"/>
              <w:right w:val="single" w:sz="4" w:space="0" w:color="auto"/>
            </w:tcBorders>
            <w:shd w:val="clear" w:color="auto" w:fill="F2F2F2" w:themeFill="background1" w:themeFillShade="F2"/>
            <w:vAlign w:val="center"/>
          </w:tcPr>
          <w:p w14:paraId="6C257F20" w14:textId="77777777" w:rsidR="003E77C9" w:rsidRPr="00EE2F15" w:rsidRDefault="003E77C9" w:rsidP="00486EAC">
            <w:pPr>
              <w:tabs>
                <w:tab w:val="left" w:pos="720"/>
                <w:tab w:val="right" w:pos="9720"/>
              </w:tabs>
              <w:spacing w:before="120" w:after="60"/>
              <w:jc w:val="left"/>
              <w:rPr>
                <w:rFonts w:ascii="Arial" w:hAnsi="Arial" w:cs="Arial"/>
                <w:b/>
                <w:sz w:val="22"/>
                <w:szCs w:val="22"/>
              </w:rPr>
            </w:pPr>
            <w:r w:rsidRPr="00EE2F15">
              <w:rPr>
                <w:rFonts w:ascii="Arial" w:hAnsi="Arial" w:cs="Arial"/>
                <w:b/>
                <w:sz w:val="22"/>
                <w:szCs w:val="22"/>
              </w:rPr>
              <w:t>____/____/________</w:t>
            </w:r>
          </w:p>
        </w:tc>
      </w:tr>
      <w:permEnd w:id="2092129966"/>
      <w:permEnd w:id="1397899777"/>
    </w:tbl>
    <w:p w14:paraId="421ECCF9" w14:textId="77777777" w:rsidR="001E65BE" w:rsidRDefault="001E65BE" w:rsidP="00F014A5">
      <w:pPr>
        <w:jc w:val="left"/>
      </w:pPr>
    </w:p>
    <w:p w14:paraId="2D116968" w14:textId="378502AF" w:rsidR="001E65BE" w:rsidRPr="00ED65E5" w:rsidRDefault="001E65BE" w:rsidP="00ED65E5">
      <w:pPr>
        <w:spacing w:after="200"/>
        <w:jc w:val="left"/>
        <w:rPr>
          <w:rFonts w:ascii="Arial" w:hAnsi="Arial" w:cs="Arial"/>
          <w:b/>
        </w:rPr>
      </w:pPr>
      <w:r w:rsidRPr="00EE2F15">
        <w:rPr>
          <w:rFonts w:ascii="Arial" w:hAnsi="Arial" w:cs="Arial"/>
          <w:b/>
          <w:sz w:val="22"/>
          <w:szCs w:val="22"/>
        </w:rPr>
        <w:t>PAYMENT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916"/>
        <w:gridCol w:w="3128"/>
        <w:gridCol w:w="3129"/>
      </w:tblGrid>
      <w:tr w:rsidR="001E65BE" w:rsidRPr="00EE2F15" w14:paraId="2BA3066E" w14:textId="77777777" w:rsidTr="00590339">
        <w:permStart w:id="789667603" w:edGrp="everyone" w:colFirst="0" w:colLast="0" w:displacedByCustomXml="next"/>
        <w:sdt>
          <w:sdtPr>
            <w:rPr>
              <w:rFonts w:ascii="Arial" w:eastAsia="Calibri" w:hAnsi="Arial" w:cs="Arial"/>
              <w:sz w:val="32"/>
              <w:szCs w:val="32"/>
            </w:rPr>
            <w:id w:val="2065364892"/>
            <w14:checkbox>
              <w14:checked w14:val="0"/>
              <w14:checkedState w14:val="2612" w14:font="MS Gothic"/>
              <w14:uncheckedState w14:val="2610" w14:font="MS Gothic"/>
            </w14:checkbox>
          </w:sdtPr>
          <w:sdtEndPr/>
          <w:sdtContent>
            <w:tc>
              <w:tcPr>
                <w:tcW w:w="537" w:type="dxa"/>
                <w:tcBorders>
                  <w:right w:val="single" w:sz="4" w:space="0" w:color="A6A6A6" w:themeColor="background1" w:themeShade="A6"/>
                </w:tcBorders>
                <w:shd w:val="clear" w:color="auto" w:fill="F2F2F2" w:themeFill="background1" w:themeFillShade="F2"/>
                <w:vAlign w:val="center"/>
              </w:tcPr>
              <w:p w14:paraId="10058D21" w14:textId="094441B8" w:rsidR="001E65BE" w:rsidRPr="008C001B" w:rsidRDefault="00C36710" w:rsidP="00F014A5">
                <w:pPr>
                  <w:spacing w:before="60" w:after="60"/>
                  <w:jc w:val="left"/>
                  <w:rPr>
                    <w:rFonts w:ascii="Arial" w:eastAsia="Calibri" w:hAnsi="Arial" w:cs="Arial"/>
                    <w:sz w:val="32"/>
                    <w:szCs w:val="32"/>
                  </w:rPr>
                </w:pPr>
                <w:r>
                  <w:rPr>
                    <w:rFonts w:ascii="MS Gothic" w:eastAsia="MS Gothic" w:hAnsi="MS Gothic" w:cs="Arial" w:hint="eastAsia"/>
                    <w:sz w:val="32"/>
                    <w:szCs w:val="32"/>
                  </w:rPr>
                  <w:t>☐</w:t>
                </w:r>
              </w:p>
            </w:tc>
          </w:sdtContent>
        </w:sdt>
        <w:tc>
          <w:tcPr>
            <w:tcW w:w="2916" w:type="dxa"/>
            <w:tcBorders>
              <w:left w:val="single" w:sz="4" w:space="0" w:color="A6A6A6" w:themeColor="background1" w:themeShade="A6"/>
            </w:tcBorders>
            <w:vAlign w:val="center"/>
          </w:tcPr>
          <w:p w14:paraId="4003F65E" w14:textId="2817A142"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CASH (</w:t>
            </w:r>
            <w:r w:rsidR="00CC123A" w:rsidRPr="00EE2F15">
              <w:rPr>
                <w:rFonts w:ascii="Arial" w:eastAsia="Calibri" w:hAnsi="Arial" w:cs="Arial"/>
                <w:sz w:val="22"/>
                <w:szCs w:val="22"/>
              </w:rPr>
              <w:t>enclosed</w:t>
            </w:r>
            <w:r w:rsidR="00E3534C" w:rsidRPr="00EE2F15">
              <w:rPr>
                <w:rFonts w:ascii="Arial" w:eastAsia="Calibri" w:hAnsi="Arial" w:cs="Arial"/>
                <w:sz w:val="22"/>
                <w:szCs w:val="22"/>
              </w:rPr>
              <w:t>)</w:t>
            </w:r>
          </w:p>
        </w:tc>
        <w:tc>
          <w:tcPr>
            <w:tcW w:w="6257" w:type="dxa"/>
            <w:gridSpan w:val="2"/>
            <w:shd w:val="clear" w:color="auto" w:fill="auto"/>
            <w:vAlign w:val="center"/>
          </w:tcPr>
          <w:p w14:paraId="730F43A5" w14:textId="77777777" w:rsidR="001E65BE" w:rsidRPr="00EE2F15" w:rsidRDefault="001E65BE" w:rsidP="00F014A5">
            <w:pPr>
              <w:spacing w:before="60" w:after="60"/>
              <w:jc w:val="left"/>
              <w:rPr>
                <w:rFonts w:ascii="Arial" w:eastAsia="Calibri" w:hAnsi="Arial" w:cs="Arial"/>
                <w:sz w:val="22"/>
                <w:szCs w:val="22"/>
              </w:rPr>
            </w:pPr>
          </w:p>
        </w:tc>
      </w:tr>
      <w:tr w:rsidR="001E65BE" w:rsidRPr="00EE2F15" w14:paraId="1EF0A0A4" w14:textId="77777777" w:rsidTr="00590339">
        <w:permEnd w:id="789667603" w:displacedByCustomXml="next"/>
        <w:permStart w:id="1164730782" w:edGrp="everyone" w:colFirst="0" w:colLast="0" w:displacedByCustomXml="next"/>
        <w:sdt>
          <w:sdtPr>
            <w:rPr>
              <w:rFonts w:ascii="Arial" w:eastAsia="Calibri" w:hAnsi="Arial" w:cs="Arial"/>
              <w:sz w:val="32"/>
              <w:szCs w:val="32"/>
            </w:rPr>
            <w:id w:val="2044789547"/>
            <w14:checkbox>
              <w14:checked w14:val="0"/>
              <w14:checkedState w14:val="2612" w14:font="MS Gothic"/>
              <w14:uncheckedState w14:val="2610" w14:font="MS Gothic"/>
            </w14:checkbox>
          </w:sdtPr>
          <w:sdtEndPr/>
          <w:sdtContent>
            <w:tc>
              <w:tcPr>
                <w:tcW w:w="537" w:type="dxa"/>
                <w:tcBorders>
                  <w:right w:val="single" w:sz="4" w:space="0" w:color="A6A6A6" w:themeColor="background1" w:themeShade="A6"/>
                </w:tcBorders>
                <w:shd w:val="clear" w:color="auto" w:fill="F2F2F2" w:themeFill="background1" w:themeFillShade="F2"/>
                <w:vAlign w:val="center"/>
              </w:tcPr>
              <w:p w14:paraId="283A7C9C" w14:textId="3212767C" w:rsidR="001E65BE" w:rsidRPr="008C001B" w:rsidRDefault="00C36710" w:rsidP="00F014A5">
                <w:pPr>
                  <w:spacing w:before="60" w:after="60"/>
                  <w:jc w:val="left"/>
                  <w:rPr>
                    <w:rFonts w:ascii="Arial" w:eastAsia="Calibri" w:hAnsi="Arial" w:cs="Arial"/>
                    <w:sz w:val="32"/>
                    <w:szCs w:val="32"/>
                  </w:rPr>
                </w:pPr>
                <w:r>
                  <w:rPr>
                    <w:rFonts w:ascii="MS Gothic" w:eastAsia="MS Gothic" w:hAnsi="MS Gothic" w:cs="Arial" w:hint="eastAsia"/>
                    <w:sz w:val="32"/>
                    <w:szCs w:val="32"/>
                  </w:rPr>
                  <w:t>☐</w:t>
                </w:r>
              </w:p>
            </w:tc>
          </w:sdtContent>
        </w:sdt>
        <w:tc>
          <w:tcPr>
            <w:tcW w:w="2916" w:type="dxa"/>
            <w:tcBorders>
              <w:left w:val="single" w:sz="4" w:space="0" w:color="A6A6A6" w:themeColor="background1" w:themeShade="A6"/>
            </w:tcBorders>
            <w:vAlign w:val="center"/>
          </w:tcPr>
          <w:p w14:paraId="66CB2D8F"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 xml:space="preserve">CHEQUE / </w:t>
            </w:r>
          </w:p>
          <w:p w14:paraId="1B9FAC54" w14:textId="6EEF009F"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MONEY ORDER (</w:t>
            </w:r>
            <w:r w:rsidR="00CC123A" w:rsidRPr="00EE2F15">
              <w:rPr>
                <w:rFonts w:ascii="Arial" w:eastAsia="Calibri" w:hAnsi="Arial" w:cs="Arial"/>
                <w:sz w:val="22"/>
                <w:szCs w:val="22"/>
              </w:rPr>
              <w:t>enclosed)</w:t>
            </w:r>
          </w:p>
        </w:tc>
        <w:tc>
          <w:tcPr>
            <w:tcW w:w="6257" w:type="dxa"/>
            <w:gridSpan w:val="2"/>
            <w:shd w:val="clear" w:color="auto" w:fill="auto"/>
            <w:vAlign w:val="center"/>
          </w:tcPr>
          <w:p w14:paraId="57A2E323"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Payable to</w:t>
            </w:r>
            <w:r w:rsidRPr="00EE2F15">
              <w:rPr>
                <w:rFonts w:ascii="Arial" w:eastAsia="Calibri" w:hAnsi="Arial" w:cs="Arial"/>
                <w:b/>
                <w:sz w:val="22"/>
                <w:szCs w:val="22"/>
              </w:rPr>
              <w:t xml:space="preserve"> </w:t>
            </w:r>
            <w:r w:rsidRPr="00EE2F15">
              <w:rPr>
                <w:rFonts w:ascii="Arial" w:eastAsia="Calibri" w:hAnsi="Arial" w:cs="Arial"/>
                <w:sz w:val="22"/>
                <w:szCs w:val="22"/>
              </w:rPr>
              <w:t>Department of Biodiversity, Conservation and Attractions (“DBCA”) to be attached to completed application form.</w:t>
            </w:r>
          </w:p>
        </w:tc>
      </w:tr>
      <w:tr w:rsidR="001E65BE" w:rsidRPr="00EE2F15" w14:paraId="298F86A3" w14:textId="77777777" w:rsidTr="00590339">
        <w:permEnd w:id="1164730782" w:displacedByCustomXml="next"/>
        <w:permStart w:id="306317382" w:edGrp="everyone" w:colFirst="0" w:colLast="0" w:displacedByCustomXml="next"/>
        <w:sdt>
          <w:sdtPr>
            <w:rPr>
              <w:rFonts w:ascii="Arial" w:eastAsia="Calibri" w:hAnsi="Arial" w:cs="Arial"/>
              <w:sz w:val="32"/>
              <w:szCs w:val="32"/>
            </w:rPr>
            <w:id w:val="1695414589"/>
            <w14:checkbox>
              <w14:checked w14:val="0"/>
              <w14:checkedState w14:val="2612" w14:font="MS Gothic"/>
              <w14:uncheckedState w14:val="2610" w14:font="MS Gothic"/>
            </w14:checkbox>
          </w:sdtPr>
          <w:sdtEndPr/>
          <w:sdtContent>
            <w:tc>
              <w:tcPr>
                <w:tcW w:w="537" w:type="dxa"/>
                <w:tcBorders>
                  <w:right w:val="single" w:sz="4" w:space="0" w:color="A6A6A6" w:themeColor="background1" w:themeShade="A6"/>
                </w:tcBorders>
                <w:shd w:val="clear" w:color="auto" w:fill="F2F2F2" w:themeFill="background1" w:themeFillShade="F2"/>
                <w:vAlign w:val="center"/>
              </w:tcPr>
              <w:p w14:paraId="104F6EC6" w14:textId="68137DEE" w:rsidR="001E65BE" w:rsidRPr="008C001B" w:rsidRDefault="00C36710" w:rsidP="00F014A5">
                <w:pPr>
                  <w:spacing w:before="60" w:after="60"/>
                  <w:jc w:val="left"/>
                  <w:rPr>
                    <w:rFonts w:ascii="Arial" w:eastAsia="Calibri" w:hAnsi="Arial" w:cs="Arial"/>
                    <w:sz w:val="32"/>
                    <w:szCs w:val="32"/>
                  </w:rPr>
                </w:pPr>
                <w:r>
                  <w:rPr>
                    <w:rFonts w:ascii="MS Gothic" w:eastAsia="MS Gothic" w:hAnsi="MS Gothic" w:cs="Arial" w:hint="eastAsia"/>
                    <w:sz w:val="32"/>
                    <w:szCs w:val="32"/>
                  </w:rPr>
                  <w:t>☐</w:t>
                </w:r>
              </w:p>
            </w:tc>
          </w:sdtContent>
        </w:sdt>
        <w:tc>
          <w:tcPr>
            <w:tcW w:w="2916" w:type="dxa"/>
            <w:tcBorders>
              <w:left w:val="single" w:sz="4" w:space="0" w:color="A6A6A6" w:themeColor="background1" w:themeShade="A6"/>
            </w:tcBorders>
            <w:vAlign w:val="center"/>
          </w:tcPr>
          <w:p w14:paraId="52596870" w14:textId="343C9C58"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EFT TRANSFER</w:t>
            </w:r>
          </w:p>
        </w:tc>
        <w:tc>
          <w:tcPr>
            <w:tcW w:w="3128" w:type="dxa"/>
            <w:shd w:val="clear" w:color="auto" w:fill="auto"/>
            <w:vAlign w:val="center"/>
          </w:tcPr>
          <w:p w14:paraId="4B08679B"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Acct Name: DBCA</w:t>
            </w:r>
          </w:p>
          <w:p w14:paraId="1C7B73C3"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BSB: 066-040</w:t>
            </w:r>
          </w:p>
          <w:p w14:paraId="4714BA22"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Account No.: 11300006</w:t>
            </w:r>
            <w:r>
              <w:rPr>
                <w:rFonts w:eastAsia="Calibri"/>
              </w:rPr>
              <w:tab/>
            </w:r>
          </w:p>
        </w:tc>
        <w:tc>
          <w:tcPr>
            <w:tcW w:w="3129" w:type="dxa"/>
            <w:shd w:val="clear" w:color="auto" w:fill="auto"/>
            <w:vAlign w:val="center"/>
          </w:tcPr>
          <w:p w14:paraId="01359055"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 xml:space="preserve">Ref: “67, </w:t>
            </w:r>
            <w:r w:rsidRPr="00EE2F15">
              <w:rPr>
                <w:rFonts w:ascii="Arial" w:eastAsia="Calibri" w:hAnsi="Arial" w:cs="Arial"/>
                <w:i/>
                <w:iCs/>
                <w:sz w:val="22"/>
                <w:szCs w:val="22"/>
              </w:rPr>
              <w:t>Surname, Initial</w:t>
            </w:r>
            <w:r w:rsidRPr="00EE2F15">
              <w:rPr>
                <w:rFonts w:ascii="Arial" w:eastAsia="Calibri" w:hAnsi="Arial" w:cs="Arial"/>
                <w:sz w:val="22"/>
                <w:szCs w:val="22"/>
              </w:rPr>
              <w:t>”</w:t>
            </w:r>
          </w:p>
          <w:p w14:paraId="7EEEC885" w14:textId="77777777"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 xml:space="preserve">        (max 18 characters)</w:t>
            </w:r>
          </w:p>
        </w:tc>
      </w:tr>
      <w:tr w:rsidR="001E65BE" w:rsidRPr="00EE2F15" w14:paraId="6140007C" w14:textId="77777777" w:rsidTr="00590339">
        <w:permEnd w:id="306317382" w:displacedByCustomXml="next"/>
        <w:permStart w:id="1800282613" w:edGrp="everyone" w:colFirst="0" w:colLast="0" w:displacedByCustomXml="next"/>
        <w:sdt>
          <w:sdtPr>
            <w:rPr>
              <w:rFonts w:ascii="Arial" w:eastAsia="Calibri" w:hAnsi="Arial" w:cs="Arial"/>
              <w:noProof/>
              <w:sz w:val="32"/>
              <w:szCs w:val="32"/>
              <w:lang w:eastAsia="en-AU"/>
            </w:rPr>
            <w:id w:val="-119385629"/>
            <w14:checkbox>
              <w14:checked w14:val="0"/>
              <w14:checkedState w14:val="2612" w14:font="MS Gothic"/>
              <w14:uncheckedState w14:val="2610" w14:font="MS Gothic"/>
            </w14:checkbox>
          </w:sdtPr>
          <w:sdtEndPr/>
          <w:sdtContent>
            <w:tc>
              <w:tcPr>
                <w:tcW w:w="537" w:type="dxa"/>
                <w:tcBorders>
                  <w:right w:val="single" w:sz="4" w:space="0" w:color="A6A6A6" w:themeColor="background1" w:themeShade="A6"/>
                </w:tcBorders>
                <w:shd w:val="clear" w:color="auto" w:fill="F2F2F2" w:themeFill="background1" w:themeFillShade="F2"/>
                <w:vAlign w:val="center"/>
              </w:tcPr>
              <w:p w14:paraId="022CE506" w14:textId="6712C2CD" w:rsidR="001E65BE" w:rsidRPr="008C001B" w:rsidRDefault="00C36710" w:rsidP="00F014A5">
                <w:pPr>
                  <w:spacing w:before="60" w:after="60"/>
                  <w:jc w:val="left"/>
                  <w:rPr>
                    <w:rFonts w:ascii="Arial" w:eastAsia="Calibri" w:hAnsi="Arial" w:cs="Arial"/>
                    <w:noProof/>
                    <w:sz w:val="32"/>
                    <w:szCs w:val="32"/>
                    <w:lang w:eastAsia="en-AU"/>
                  </w:rPr>
                </w:pPr>
                <w:r>
                  <w:rPr>
                    <w:rFonts w:ascii="MS Gothic" w:eastAsia="MS Gothic" w:hAnsi="MS Gothic" w:cs="Arial" w:hint="eastAsia"/>
                    <w:noProof/>
                    <w:sz w:val="32"/>
                    <w:szCs w:val="32"/>
                    <w:lang w:eastAsia="en-AU"/>
                  </w:rPr>
                  <w:t>☐</w:t>
                </w:r>
              </w:p>
            </w:tc>
          </w:sdtContent>
        </w:sdt>
        <w:tc>
          <w:tcPr>
            <w:tcW w:w="2916" w:type="dxa"/>
            <w:tcBorders>
              <w:left w:val="single" w:sz="4" w:space="0" w:color="A6A6A6" w:themeColor="background1" w:themeShade="A6"/>
            </w:tcBorders>
            <w:vAlign w:val="center"/>
          </w:tcPr>
          <w:p w14:paraId="0F5AC770" w14:textId="1B1BF873" w:rsidR="001E65BE" w:rsidRPr="00EE2F15" w:rsidRDefault="001E65BE" w:rsidP="00F014A5">
            <w:pPr>
              <w:spacing w:before="60" w:after="60"/>
              <w:jc w:val="left"/>
              <w:rPr>
                <w:rFonts w:ascii="Arial" w:eastAsia="Calibri" w:hAnsi="Arial" w:cs="Arial"/>
                <w:sz w:val="22"/>
                <w:szCs w:val="22"/>
              </w:rPr>
            </w:pPr>
            <w:r w:rsidRPr="00EE2F15">
              <w:rPr>
                <w:rFonts w:ascii="Arial" w:eastAsia="Calibri" w:hAnsi="Arial" w:cs="Arial"/>
                <w:sz w:val="22"/>
                <w:szCs w:val="22"/>
              </w:rPr>
              <w:t>CREDIT CARD (details below)</w:t>
            </w:r>
          </w:p>
        </w:tc>
        <w:tc>
          <w:tcPr>
            <w:tcW w:w="6257" w:type="dxa"/>
            <w:gridSpan w:val="2"/>
            <w:shd w:val="clear" w:color="auto" w:fill="auto"/>
            <w:vAlign w:val="center"/>
          </w:tcPr>
          <w:p w14:paraId="28A1C645" w14:textId="77777777" w:rsidR="001E65BE" w:rsidRPr="00EE2F15" w:rsidRDefault="001E65BE" w:rsidP="00F014A5">
            <w:pPr>
              <w:spacing w:before="60" w:after="60"/>
              <w:jc w:val="left"/>
              <w:rPr>
                <w:rFonts w:ascii="Arial" w:eastAsia="Calibri" w:hAnsi="Arial" w:cs="Arial"/>
                <w:sz w:val="22"/>
                <w:szCs w:val="22"/>
              </w:rPr>
            </w:pPr>
          </w:p>
        </w:tc>
      </w:tr>
      <w:permEnd w:id="1800282613"/>
    </w:tbl>
    <w:p w14:paraId="6F5F7075" w14:textId="77777777" w:rsidR="001E65BE" w:rsidRPr="00EE2F15" w:rsidRDefault="001E65BE" w:rsidP="00F014A5">
      <w:pPr>
        <w:pStyle w:val="BodyText"/>
        <w:spacing w:after="0"/>
        <w:jc w:val="left"/>
        <w:rPr>
          <w:rFonts w:ascii="Arial" w:hAnsi="Arial" w:cs="Arial"/>
          <w:sz w:val="22"/>
          <w:szCs w:val="22"/>
        </w:rPr>
      </w:pPr>
    </w:p>
    <w:p w14:paraId="3B6A296C" w14:textId="4B605011" w:rsidR="001E65BE" w:rsidRPr="00EE2F15" w:rsidRDefault="001E65BE" w:rsidP="00F014A5">
      <w:pPr>
        <w:pStyle w:val="BodyText"/>
        <w:pBdr>
          <w:bottom w:val="dashed" w:sz="4" w:space="1" w:color="auto"/>
        </w:pBdr>
        <w:jc w:val="left"/>
        <w:rPr>
          <w:rFonts w:ascii="Arial" w:hAnsi="Arial" w:cs="Arial"/>
          <w:b/>
          <w:sz w:val="22"/>
          <w:szCs w:val="22"/>
        </w:rPr>
      </w:pPr>
      <w:r w:rsidRPr="00EE2F15">
        <w:rPr>
          <w:rFonts w:ascii="Arial" w:hAnsi="Arial" w:cs="Arial"/>
          <w:b/>
          <w:sz w:val="22"/>
          <w:szCs w:val="22"/>
        </w:rPr>
        <w:t>*Any details below will be detached and destroyed once payment is processed. Please print clearly</w:t>
      </w:r>
      <w:r w:rsidR="00DC599B" w:rsidRPr="00EE2F15">
        <w:rPr>
          <w:rFonts w:ascii="Arial" w:hAnsi="Arial" w:cs="Arial"/>
          <w:b/>
          <w:sz w:val="22"/>
          <w:szCs w:val="22"/>
        </w:rPr>
        <w:t>.</w:t>
      </w:r>
    </w:p>
    <w:p w14:paraId="72C3E3E1" w14:textId="77777777" w:rsidR="001E65BE" w:rsidRPr="00EE2F15" w:rsidRDefault="001E65BE" w:rsidP="00F014A5">
      <w:pPr>
        <w:pStyle w:val="BodyText"/>
        <w:tabs>
          <w:tab w:val="left" w:pos="6820"/>
          <w:tab w:val="left" w:pos="7905"/>
        </w:tabs>
        <w:jc w:val="left"/>
        <w:rPr>
          <w:rFonts w:ascii="Arial" w:hAnsi="Arial" w:cs="Arial"/>
          <w:b/>
          <w:sz w:val="22"/>
          <w:szCs w:val="22"/>
        </w:rPr>
      </w:pPr>
      <w:r w:rsidRPr="00EE2F15">
        <w:rPr>
          <w:rFonts w:ascii="Arial" w:hAnsi="Arial" w:cs="Arial"/>
          <w:b/>
          <w:sz w:val="22"/>
          <w:szCs w:val="22"/>
        </w:rPr>
        <w:t xml:space="preserve">VISA / MASTERCARD (Please circle)      </w:t>
      </w:r>
    </w:p>
    <w:p w14:paraId="600A3229" w14:textId="6FD27AD6" w:rsidR="001E65BE" w:rsidRPr="00EE2F15" w:rsidRDefault="001E65BE" w:rsidP="00F014A5">
      <w:pPr>
        <w:pStyle w:val="BodyText"/>
        <w:tabs>
          <w:tab w:val="left" w:pos="6820"/>
          <w:tab w:val="left" w:pos="7905"/>
        </w:tabs>
        <w:spacing w:before="120" w:after="0"/>
        <w:jc w:val="left"/>
        <w:rPr>
          <w:rFonts w:ascii="Arial" w:hAnsi="Arial" w:cs="Arial"/>
          <w:sz w:val="22"/>
          <w:szCs w:val="22"/>
        </w:rPr>
      </w:pPr>
      <w:r w:rsidRPr="00EE2F15">
        <w:rPr>
          <w:rFonts w:ascii="Arial" w:hAnsi="Arial" w:cs="Arial"/>
          <w:sz w:val="22"/>
          <w:szCs w:val="22"/>
        </w:rPr>
        <w:t xml:space="preserve">Name of Cardholder: </w:t>
      </w:r>
      <w:permStart w:id="821503753" w:edGrp="everyone" w:colFirst="0" w:colLast="0"/>
      <w:r w:rsidRPr="00EE2F15">
        <w:rPr>
          <w:rFonts w:ascii="Arial" w:hAnsi="Arial" w:cs="Arial"/>
          <w:sz w:val="22"/>
          <w:szCs w:val="22"/>
        </w:rPr>
        <w:t xml:space="preserve"> ____________________</w:t>
      </w:r>
      <w:permEnd w:id="821503753"/>
      <w:r w:rsidRPr="00EE2F15">
        <w:rPr>
          <w:rFonts w:ascii="Arial" w:hAnsi="Arial" w:cs="Arial"/>
          <w:sz w:val="22"/>
          <w:szCs w:val="22"/>
        </w:rPr>
        <w:t xml:space="preserve"> Signature: </w:t>
      </w:r>
      <w:permStart w:id="320940842" w:edGrp="everyone" w:colFirst="0" w:colLast="0"/>
      <w:r w:rsidRPr="00EE2F15">
        <w:rPr>
          <w:rFonts w:ascii="Arial" w:hAnsi="Arial" w:cs="Arial"/>
          <w:sz w:val="22"/>
          <w:szCs w:val="22"/>
        </w:rPr>
        <w:t>_____________</w:t>
      </w:r>
      <w:permEnd w:id="320940842"/>
      <w:r w:rsidRPr="00EE2F15">
        <w:rPr>
          <w:rFonts w:ascii="Arial" w:hAnsi="Arial" w:cs="Arial"/>
          <w:sz w:val="22"/>
          <w:szCs w:val="22"/>
        </w:rPr>
        <w:t xml:space="preserve"> Amount: $ </w:t>
      </w:r>
      <w:permStart w:id="727662113" w:edGrp="everyone" w:colFirst="0" w:colLast="0"/>
      <w:r w:rsidRPr="00EE2F15">
        <w:rPr>
          <w:rFonts w:ascii="Arial" w:hAnsi="Arial" w:cs="Arial"/>
          <w:sz w:val="22"/>
          <w:szCs w:val="22"/>
        </w:rPr>
        <w:t>_________</w:t>
      </w:r>
      <w:permEnd w:id="727662113"/>
    </w:p>
    <w:p w14:paraId="02333FD1" w14:textId="293FAAEB" w:rsidR="001E65BE" w:rsidRPr="00EE2F15" w:rsidRDefault="001E65BE" w:rsidP="00F014A5">
      <w:pPr>
        <w:pStyle w:val="BodyText"/>
        <w:tabs>
          <w:tab w:val="left" w:pos="6820"/>
          <w:tab w:val="left" w:pos="7905"/>
        </w:tabs>
        <w:spacing w:before="240" w:after="0"/>
        <w:jc w:val="left"/>
        <w:rPr>
          <w:rFonts w:ascii="Arial" w:hAnsi="Arial" w:cs="Arial"/>
          <w:sz w:val="22"/>
          <w:szCs w:val="22"/>
        </w:rPr>
      </w:pPr>
      <w:r w:rsidRPr="00EE2F15">
        <w:rPr>
          <w:rFonts w:ascii="Arial" w:hAnsi="Arial" w:cs="Arial"/>
          <w:sz w:val="22"/>
          <w:szCs w:val="22"/>
        </w:rPr>
        <w:t xml:space="preserve">Card No:  </w:t>
      </w:r>
      <w:permStart w:id="1832085570" w:edGrp="everyone" w:colFirst="0" w:colLast="0"/>
      <w:r w:rsidRPr="00EE2F15">
        <w:rPr>
          <w:rFonts w:ascii="Arial" w:hAnsi="Arial" w:cs="Arial"/>
          <w:sz w:val="22"/>
          <w:szCs w:val="22"/>
        </w:rPr>
        <w:t>___ ___ ___ ___    ___ ___ ___ ___    ___ ___ ___ ___   ___</w:t>
      </w:r>
      <w:permEnd w:id="1832085570"/>
      <w:r w:rsidRPr="00EE2F15">
        <w:rPr>
          <w:rFonts w:ascii="Arial" w:hAnsi="Arial" w:cs="Arial"/>
          <w:sz w:val="22"/>
          <w:szCs w:val="22"/>
        </w:rPr>
        <w:t xml:space="preserve">Expiry Date:  </w:t>
      </w:r>
      <w:permStart w:id="44065578" w:edGrp="everyone" w:colFirst="0" w:colLast="0"/>
      <w:r w:rsidRPr="00EE2F15">
        <w:rPr>
          <w:rFonts w:ascii="Arial" w:hAnsi="Arial" w:cs="Arial"/>
          <w:sz w:val="22"/>
          <w:szCs w:val="22"/>
        </w:rPr>
        <w:t>__/________</w:t>
      </w:r>
      <w:permEnd w:id="44065578"/>
      <w:r w:rsidRPr="00EE2F15">
        <w:rPr>
          <w:rFonts w:ascii="Arial" w:hAnsi="Arial" w:cs="Arial"/>
          <w:sz w:val="22"/>
          <w:szCs w:val="22"/>
        </w:rPr>
        <w:t xml:space="preserve">  </w:t>
      </w:r>
    </w:p>
    <w:p w14:paraId="2604D362" w14:textId="77777777" w:rsidR="00070ED6" w:rsidRPr="00EE2F15" w:rsidRDefault="00070ED6" w:rsidP="6D4AC685">
      <w:pPr>
        <w:jc w:val="left"/>
        <w:rPr>
          <w:rFonts w:ascii="Arial Bold" w:hAnsi="Arial Bold" w:cs="Arial"/>
          <w:b/>
          <w:caps/>
          <w:sz w:val="22"/>
          <w:szCs w:val="22"/>
        </w:rPr>
      </w:pPr>
    </w:p>
    <w:p w14:paraId="5C45476D" w14:textId="77777777" w:rsidR="00070ED6" w:rsidRDefault="00070ED6" w:rsidP="6D4AC685">
      <w:pPr>
        <w:jc w:val="left"/>
        <w:rPr>
          <w:rFonts w:ascii="Arial Bold" w:hAnsi="Arial Bold" w:cs="Arial"/>
          <w:b/>
          <w:caps/>
          <w:sz w:val="26"/>
          <w:szCs w:val="26"/>
        </w:rPr>
      </w:pPr>
    </w:p>
    <w:p w14:paraId="3D30097B" w14:textId="77777777" w:rsidR="00070ED6" w:rsidRDefault="00070ED6" w:rsidP="6D4AC685">
      <w:pPr>
        <w:jc w:val="left"/>
        <w:rPr>
          <w:rFonts w:ascii="Arial Bold" w:hAnsi="Arial Bold" w:cs="Arial"/>
          <w:b/>
          <w:caps/>
          <w:sz w:val="26"/>
          <w:szCs w:val="26"/>
        </w:rPr>
      </w:pPr>
    </w:p>
    <w:p w14:paraId="4F3185E4" w14:textId="77777777" w:rsidR="00070ED6" w:rsidRDefault="00070ED6" w:rsidP="6D4AC685">
      <w:pPr>
        <w:jc w:val="left"/>
        <w:rPr>
          <w:rFonts w:ascii="Arial Bold" w:hAnsi="Arial Bold" w:cs="Arial"/>
          <w:b/>
          <w:caps/>
          <w:sz w:val="26"/>
          <w:szCs w:val="26"/>
        </w:rPr>
      </w:pPr>
    </w:p>
    <w:p w14:paraId="6DE552CA" w14:textId="77777777" w:rsidR="00070ED6" w:rsidRDefault="00070ED6" w:rsidP="6D4AC685">
      <w:pPr>
        <w:jc w:val="left"/>
        <w:rPr>
          <w:rFonts w:ascii="Arial Bold" w:hAnsi="Arial Bold" w:cs="Arial"/>
          <w:b/>
          <w:caps/>
          <w:sz w:val="26"/>
          <w:szCs w:val="26"/>
        </w:rPr>
      </w:pPr>
    </w:p>
    <w:p w14:paraId="2A9F8004" w14:textId="77777777" w:rsidR="00070ED6" w:rsidRDefault="00070ED6" w:rsidP="6D4AC685">
      <w:pPr>
        <w:jc w:val="left"/>
        <w:rPr>
          <w:rFonts w:ascii="Arial Bold" w:hAnsi="Arial Bold" w:cs="Arial"/>
          <w:b/>
          <w:caps/>
          <w:sz w:val="26"/>
          <w:szCs w:val="26"/>
        </w:rPr>
      </w:pPr>
    </w:p>
    <w:p w14:paraId="25B74235" w14:textId="77777777" w:rsidR="00070ED6" w:rsidRDefault="00070ED6" w:rsidP="6D4AC685">
      <w:pPr>
        <w:jc w:val="left"/>
        <w:rPr>
          <w:rFonts w:ascii="Arial Bold" w:hAnsi="Arial Bold" w:cs="Arial"/>
          <w:b/>
          <w:caps/>
          <w:sz w:val="26"/>
          <w:szCs w:val="26"/>
        </w:rPr>
      </w:pPr>
    </w:p>
    <w:p w14:paraId="29B9D0CE" w14:textId="77777777" w:rsidR="00070ED6" w:rsidRDefault="00070ED6" w:rsidP="6D4AC685">
      <w:pPr>
        <w:jc w:val="left"/>
        <w:rPr>
          <w:rFonts w:ascii="Arial Bold" w:hAnsi="Arial Bold" w:cs="Arial"/>
          <w:b/>
          <w:caps/>
          <w:sz w:val="26"/>
          <w:szCs w:val="26"/>
        </w:rPr>
      </w:pPr>
    </w:p>
    <w:p w14:paraId="15158855" w14:textId="77777777" w:rsidR="00070ED6" w:rsidRDefault="00070ED6" w:rsidP="6D4AC685">
      <w:pPr>
        <w:jc w:val="left"/>
        <w:rPr>
          <w:rFonts w:ascii="Arial Bold" w:hAnsi="Arial Bold" w:cs="Arial"/>
          <w:b/>
          <w:caps/>
          <w:sz w:val="26"/>
          <w:szCs w:val="26"/>
        </w:rPr>
      </w:pPr>
    </w:p>
    <w:p w14:paraId="270E184C" w14:textId="1871C82C" w:rsidR="003F7CBF" w:rsidRDefault="003F7CBF">
      <w:pPr>
        <w:spacing w:after="200"/>
        <w:jc w:val="left"/>
        <w:rPr>
          <w:rFonts w:ascii="Arial Bold" w:hAnsi="Arial Bold" w:cs="Arial"/>
          <w:b/>
          <w:caps/>
          <w:sz w:val="26"/>
          <w:szCs w:val="26"/>
        </w:rPr>
      </w:pPr>
      <w:r>
        <w:rPr>
          <w:rFonts w:ascii="Arial Bold" w:hAnsi="Arial Bold" w:cs="Arial"/>
          <w:b/>
          <w:caps/>
          <w:sz w:val="26"/>
          <w:szCs w:val="26"/>
        </w:rPr>
        <w:br w:type="page"/>
      </w:r>
    </w:p>
    <w:p w14:paraId="6529BB0E" w14:textId="1EC8CE12" w:rsidR="00687280" w:rsidRDefault="00D11D5E" w:rsidP="00787205">
      <w:pPr>
        <w:jc w:val="center"/>
        <w:rPr>
          <w:rFonts w:ascii="Arial Bold" w:hAnsi="Arial Bold" w:cs="Arial"/>
          <w:b/>
          <w:bCs/>
          <w:caps/>
          <w:sz w:val="26"/>
          <w:szCs w:val="26"/>
        </w:rPr>
      </w:pPr>
      <w:r w:rsidRPr="5B410CF1">
        <w:rPr>
          <w:rFonts w:ascii="Arial Bold" w:hAnsi="Arial Bold" w:cs="Arial"/>
          <w:b/>
          <w:bCs/>
          <w:caps/>
          <w:sz w:val="26"/>
          <w:szCs w:val="26"/>
        </w:rPr>
        <w:lastRenderedPageBreak/>
        <w:t xml:space="preserve">Document </w:t>
      </w:r>
      <w:r w:rsidR="004B31DE" w:rsidRPr="5B410CF1">
        <w:rPr>
          <w:rFonts w:ascii="Arial Bold" w:hAnsi="Arial Bold" w:cs="Arial"/>
          <w:b/>
          <w:bCs/>
          <w:caps/>
          <w:sz w:val="26"/>
          <w:szCs w:val="26"/>
        </w:rPr>
        <w:t>2</w:t>
      </w:r>
    </w:p>
    <w:p w14:paraId="0CF9FE07" w14:textId="3746CC9B" w:rsidR="00687280" w:rsidRDefault="00687280" w:rsidP="00787205">
      <w:pPr>
        <w:jc w:val="center"/>
        <w:rPr>
          <w:rFonts w:ascii="Arial Bold" w:hAnsi="Arial Bold" w:cs="Arial"/>
          <w:b/>
          <w:bCs/>
          <w:caps/>
          <w:sz w:val="26"/>
          <w:szCs w:val="26"/>
        </w:rPr>
      </w:pPr>
      <w:r w:rsidRPr="5B410CF1">
        <w:rPr>
          <w:rFonts w:ascii="Arial Bold" w:hAnsi="Arial Bold" w:cs="Arial"/>
          <w:b/>
          <w:bCs/>
          <w:caps/>
          <w:sz w:val="26"/>
          <w:szCs w:val="26"/>
        </w:rPr>
        <w:t xml:space="preserve">Sandalwood sustainability </w:t>
      </w:r>
      <w:r w:rsidR="00402208">
        <w:rPr>
          <w:rFonts w:ascii="Arial Bold" w:hAnsi="Arial Bold" w:cs="Arial"/>
          <w:b/>
          <w:bCs/>
          <w:caps/>
          <w:sz w:val="26"/>
          <w:szCs w:val="26"/>
        </w:rPr>
        <w:t xml:space="preserve">AND ESTABLISHMENT </w:t>
      </w:r>
      <w:r w:rsidRPr="5B410CF1">
        <w:rPr>
          <w:rFonts w:ascii="Arial Bold" w:hAnsi="Arial Bold" w:cs="Arial"/>
          <w:b/>
          <w:bCs/>
          <w:caps/>
          <w:sz w:val="26"/>
          <w:szCs w:val="26"/>
        </w:rPr>
        <w:t>plan</w:t>
      </w:r>
    </w:p>
    <w:p w14:paraId="2EADFA0F" w14:textId="77777777" w:rsidR="00F41D64" w:rsidRDefault="00F41D64" w:rsidP="00F014A5">
      <w:pPr>
        <w:jc w:val="left"/>
        <w:rPr>
          <w:rFonts w:ascii="Arial Bold" w:hAnsi="Arial Bold" w:cs="Arial"/>
          <w:b/>
          <w:caps/>
          <w:sz w:val="26"/>
          <w:szCs w:val="26"/>
        </w:rPr>
      </w:pPr>
    </w:p>
    <w:tbl>
      <w:tblPr>
        <w:tblStyle w:val="TableGrid"/>
        <w:tblW w:w="10122" w:type="dxa"/>
        <w:tblInd w:w="-289" w:type="dxa"/>
        <w:tblLook w:val="04A0" w:firstRow="1" w:lastRow="0" w:firstColumn="1" w:lastColumn="0" w:noHBand="0" w:noVBand="1"/>
      </w:tblPr>
      <w:tblGrid>
        <w:gridCol w:w="10122"/>
      </w:tblGrid>
      <w:tr w:rsidR="00714182" w:rsidRPr="00714182" w14:paraId="4A41399D" w14:textId="77777777" w:rsidTr="4046AC31">
        <w:tc>
          <w:tcPr>
            <w:tcW w:w="10122" w:type="dxa"/>
          </w:tcPr>
          <w:p w14:paraId="44183F49" w14:textId="77777777" w:rsidR="00714182" w:rsidRPr="00F722EA" w:rsidRDefault="00714182" w:rsidP="00714182">
            <w:pPr>
              <w:rPr>
                <w:rFonts w:ascii="Arial" w:hAnsi="Arial" w:cs="Arial"/>
                <w:b/>
                <w:color w:val="auto"/>
                <w:sz w:val="22"/>
                <w:szCs w:val="22"/>
              </w:rPr>
            </w:pPr>
            <w:permStart w:id="364781086" w:edGrp="everyone" w:colFirst="0" w:colLast="0"/>
            <w:r w:rsidRPr="00F722EA">
              <w:rPr>
                <w:rFonts w:ascii="Arial" w:hAnsi="Arial" w:cs="Arial"/>
                <w:b/>
                <w:color w:val="auto"/>
                <w:sz w:val="22"/>
                <w:szCs w:val="22"/>
              </w:rPr>
              <w:t>IMPORTANT</w:t>
            </w:r>
          </w:p>
          <w:p w14:paraId="7140AF74" w14:textId="00D7BE0E" w:rsidR="00714182" w:rsidRPr="00F722EA" w:rsidRDefault="00714182" w:rsidP="00F32EAC">
            <w:pPr>
              <w:numPr>
                <w:ilvl w:val="0"/>
                <w:numId w:val="4"/>
              </w:numPr>
              <w:spacing w:before="120" w:after="120"/>
              <w:ind w:left="714" w:hanging="357"/>
              <w:jc w:val="left"/>
              <w:rPr>
                <w:rFonts w:ascii="Arial" w:hAnsi="Arial" w:cs="Arial"/>
                <w:bCs/>
                <w:color w:val="auto"/>
                <w:sz w:val="22"/>
                <w:szCs w:val="22"/>
              </w:rPr>
            </w:pPr>
            <w:r w:rsidRPr="00F722EA">
              <w:rPr>
                <w:rFonts w:ascii="Arial" w:hAnsi="Arial" w:cs="Arial"/>
                <w:bCs/>
                <w:color w:val="auto"/>
                <w:sz w:val="22"/>
                <w:szCs w:val="22"/>
              </w:rPr>
              <w:t xml:space="preserve">This </w:t>
            </w:r>
            <w:r w:rsidR="00ED02CF" w:rsidRPr="00F722EA">
              <w:rPr>
                <w:rFonts w:ascii="Arial" w:hAnsi="Arial" w:cs="Arial"/>
                <w:bCs/>
                <w:color w:val="auto"/>
                <w:sz w:val="22"/>
                <w:szCs w:val="22"/>
              </w:rPr>
              <w:t xml:space="preserve">document serves as a </w:t>
            </w:r>
            <w:r w:rsidRPr="00F722EA">
              <w:rPr>
                <w:rFonts w:ascii="Arial" w:hAnsi="Arial" w:cs="Arial"/>
                <w:bCs/>
                <w:color w:val="auto"/>
                <w:sz w:val="22"/>
                <w:szCs w:val="22"/>
              </w:rPr>
              <w:t xml:space="preserve">template </w:t>
            </w:r>
            <w:r w:rsidR="00893CBA" w:rsidRPr="00F722EA">
              <w:rPr>
                <w:rFonts w:ascii="Arial" w:hAnsi="Arial" w:cs="Arial"/>
                <w:bCs/>
                <w:color w:val="auto"/>
                <w:sz w:val="22"/>
                <w:szCs w:val="22"/>
              </w:rPr>
              <w:t>with a</w:t>
            </w:r>
            <w:r w:rsidR="00ED02CF" w:rsidRPr="00F722EA">
              <w:rPr>
                <w:rFonts w:ascii="Arial" w:hAnsi="Arial" w:cs="Arial"/>
                <w:bCs/>
                <w:color w:val="auto"/>
                <w:sz w:val="22"/>
                <w:szCs w:val="22"/>
              </w:rPr>
              <w:t xml:space="preserve">ssociated </w:t>
            </w:r>
            <w:r w:rsidRPr="00F722EA">
              <w:rPr>
                <w:rFonts w:ascii="Arial" w:hAnsi="Arial" w:cs="Arial"/>
                <w:bCs/>
                <w:color w:val="auto"/>
                <w:sz w:val="22"/>
                <w:szCs w:val="22"/>
              </w:rPr>
              <w:t>guid</w:t>
            </w:r>
            <w:r w:rsidR="00AB3446" w:rsidRPr="00F722EA">
              <w:rPr>
                <w:rFonts w:ascii="Arial" w:hAnsi="Arial" w:cs="Arial"/>
                <w:bCs/>
                <w:color w:val="auto"/>
                <w:sz w:val="22"/>
                <w:szCs w:val="22"/>
              </w:rPr>
              <w:t xml:space="preserve">elines </w:t>
            </w:r>
            <w:r w:rsidR="00893CBA" w:rsidRPr="00F722EA">
              <w:rPr>
                <w:rFonts w:ascii="Arial" w:hAnsi="Arial" w:cs="Arial"/>
                <w:bCs/>
                <w:color w:val="auto"/>
                <w:sz w:val="22"/>
                <w:szCs w:val="22"/>
              </w:rPr>
              <w:t xml:space="preserve">for </w:t>
            </w:r>
            <w:r w:rsidRPr="00F722EA">
              <w:rPr>
                <w:rFonts w:ascii="Arial" w:hAnsi="Arial" w:cs="Arial"/>
                <w:bCs/>
                <w:color w:val="auto"/>
                <w:sz w:val="22"/>
                <w:szCs w:val="22"/>
              </w:rPr>
              <w:t>applicants</w:t>
            </w:r>
            <w:r w:rsidR="00160D80" w:rsidRPr="00F722EA">
              <w:rPr>
                <w:rFonts w:ascii="Arial" w:hAnsi="Arial" w:cs="Arial"/>
                <w:bCs/>
                <w:color w:val="auto"/>
                <w:sz w:val="22"/>
                <w:szCs w:val="22"/>
              </w:rPr>
              <w:t xml:space="preserve"> </w:t>
            </w:r>
            <w:r w:rsidR="00893CBA" w:rsidRPr="00F722EA">
              <w:rPr>
                <w:rFonts w:ascii="Arial" w:hAnsi="Arial" w:cs="Arial"/>
                <w:bCs/>
                <w:color w:val="auto"/>
                <w:sz w:val="22"/>
                <w:szCs w:val="22"/>
              </w:rPr>
              <w:t xml:space="preserve">to </w:t>
            </w:r>
            <w:r w:rsidR="00110686" w:rsidRPr="00F722EA">
              <w:rPr>
                <w:rFonts w:ascii="Arial" w:hAnsi="Arial" w:cs="Arial"/>
                <w:bCs/>
                <w:color w:val="auto"/>
                <w:sz w:val="22"/>
                <w:szCs w:val="22"/>
              </w:rPr>
              <w:t>prepar</w:t>
            </w:r>
            <w:r w:rsidR="00893CBA" w:rsidRPr="00F722EA">
              <w:rPr>
                <w:rFonts w:ascii="Arial" w:hAnsi="Arial" w:cs="Arial"/>
                <w:bCs/>
                <w:color w:val="auto"/>
                <w:sz w:val="22"/>
                <w:szCs w:val="22"/>
              </w:rPr>
              <w:t>e</w:t>
            </w:r>
            <w:r w:rsidR="00110686" w:rsidRPr="00F722EA">
              <w:rPr>
                <w:rFonts w:ascii="Arial" w:hAnsi="Arial" w:cs="Arial"/>
                <w:bCs/>
                <w:color w:val="auto"/>
                <w:sz w:val="22"/>
                <w:szCs w:val="22"/>
              </w:rPr>
              <w:t xml:space="preserve"> </w:t>
            </w:r>
            <w:r w:rsidR="008C7005" w:rsidRPr="00F722EA">
              <w:rPr>
                <w:rFonts w:ascii="Arial" w:hAnsi="Arial" w:cs="Arial"/>
                <w:bCs/>
                <w:color w:val="auto"/>
                <w:sz w:val="22"/>
                <w:szCs w:val="22"/>
              </w:rPr>
              <w:t xml:space="preserve">Sandalwood </w:t>
            </w:r>
            <w:r w:rsidR="00160D80" w:rsidRPr="00F722EA">
              <w:rPr>
                <w:rFonts w:ascii="Arial" w:hAnsi="Arial" w:cs="Arial"/>
                <w:bCs/>
                <w:color w:val="auto"/>
                <w:sz w:val="22"/>
                <w:szCs w:val="22"/>
              </w:rPr>
              <w:t>sustainability and establishment plans</w:t>
            </w:r>
            <w:r w:rsidRPr="00F722EA">
              <w:rPr>
                <w:rFonts w:ascii="Arial" w:hAnsi="Arial" w:cs="Arial"/>
                <w:bCs/>
                <w:color w:val="auto"/>
                <w:sz w:val="22"/>
                <w:szCs w:val="22"/>
              </w:rPr>
              <w:t xml:space="preserve">. </w:t>
            </w:r>
            <w:r w:rsidR="008C7005" w:rsidRPr="00F722EA">
              <w:rPr>
                <w:rFonts w:ascii="Arial" w:hAnsi="Arial" w:cs="Arial"/>
                <w:bCs/>
                <w:color w:val="auto"/>
                <w:sz w:val="22"/>
                <w:szCs w:val="22"/>
              </w:rPr>
              <w:t>A</w:t>
            </w:r>
            <w:r w:rsidRPr="00F722EA">
              <w:rPr>
                <w:rFonts w:ascii="Arial" w:hAnsi="Arial" w:cs="Arial"/>
                <w:bCs/>
                <w:color w:val="auto"/>
                <w:sz w:val="22"/>
                <w:szCs w:val="22"/>
              </w:rPr>
              <w:t xml:space="preserve">pplicant </w:t>
            </w:r>
            <w:r w:rsidR="008C7005" w:rsidRPr="00F722EA">
              <w:rPr>
                <w:rFonts w:ascii="Arial" w:hAnsi="Arial" w:cs="Arial"/>
                <w:bCs/>
                <w:color w:val="auto"/>
                <w:sz w:val="22"/>
                <w:szCs w:val="22"/>
              </w:rPr>
              <w:t xml:space="preserve">may </w:t>
            </w:r>
            <w:r w:rsidR="00332E22" w:rsidRPr="00F722EA">
              <w:rPr>
                <w:rFonts w:ascii="Arial" w:hAnsi="Arial" w:cs="Arial"/>
                <w:bCs/>
                <w:color w:val="auto"/>
                <w:sz w:val="22"/>
                <w:szCs w:val="22"/>
              </w:rPr>
              <w:t xml:space="preserve">choose to prepare </w:t>
            </w:r>
            <w:r w:rsidRPr="00F722EA">
              <w:rPr>
                <w:rFonts w:ascii="Arial" w:hAnsi="Arial" w:cs="Arial"/>
                <w:bCs/>
                <w:color w:val="auto"/>
                <w:sz w:val="22"/>
                <w:szCs w:val="22"/>
              </w:rPr>
              <w:t xml:space="preserve">their own Sandalwood </w:t>
            </w:r>
            <w:r w:rsidR="008C7005" w:rsidRPr="00F722EA">
              <w:rPr>
                <w:rFonts w:ascii="Arial" w:hAnsi="Arial" w:cs="Arial"/>
                <w:bCs/>
                <w:color w:val="auto"/>
                <w:sz w:val="22"/>
                <w:szCs w:val="22"/>
              </w:rPr>
              <w:t>s</w:t>
            </w:r>
            <w:r w:rsidRPr="00F722EA">
              <w:rPr>
                <w:rFonts w:ascii="Arial" w:hAnsi="Arial" w:cs="Arial"/>
                <w:bCs/>
                <w:color w:val="auto"/>
                <w:sz w:val="22"/>
                <w:szCs w:val="22"/>
              </w:rPr>
              <w:t xml:space="preserve">ustainability and </w:t>
            </w:r>
            <w:r w:rsidR="008C7005" w:rsidRPr="00F722EA">
              <w:rPr>
                <w:rFonts w:ascii="Arial" w:hAnsi="Arial" w:cs="Arial"/>
                <w:bCs/>
                <w:color w:val="auto"/>
                <w:sz w:val="22"/>
                <w:szCs w:val="22"/>
              </w:rPr>
              <w:t>e</w:t>
            </w:r>
            <w:r w:rsidRPr="00F722EA">
              <w:rPr>
                <w:rFonts w:ascii="Arial" w:hAnsi="Arial" w:cs="Arial"/>
                <w:bCs/>
                <w:color w:val="auto"/>
                <w:sz w:val="22"/>
                <w:szCs w:val="22"/>
              </w:rPr>
              <w:t xml:space="preserve">stablishment </w:t>
            </w:r>
            <w:r w:rsidR="00332E22" w:rsidRPr="00F722EA">
              <w:rPr>
                <w:rFonts w:ascii="Arial" w:hAnsi="Arial" w:cs="Arial"/>
                <w:bCs/>
                <w:color w:val="auto"/>
                <w:sz w:val="22"/>
                <w:szCs w:val="22"/>
              </w:rPr>
              <w:t>p</w:t>
            </w:r>
            <w:r w:rsidRPr="00F722EA">
              <w:rPr>
                <w:rFonts w:ascii="Arial" w:hAnsi="Arial" w:cs="Arial"/>
                <w:bCs/>
                <w:color w:val="auto"/>
                <w:sz w:val="22"/>
                <w:szCs w:val="22"/>
              </w:rPr>
              <w:t>lan without using this template, provid</w:t>
            </w:r>
            <w:r w:rsidR="005F5260" w:rsidRPr="00F722EA">
              <w:rPr>
                <w:rFonts w:ascii="Arial" w:hAnsi="Arial" w:cs="Arial"/>
                <w:bCs/>
                <w:color w:val="auto"/>
                <w:sz w:val="22"/>
                <w:szCs w:val="22"/>
              </w:rPr>
              <w:t xml:space="preserve">ed </w:t>
            </w:r>
            <w:r w:rsidRPr="00F722EA">
              <w:rPr>
                <w:rFonts w:ascii="Arial" w:hAnsi="Arial" w:cs="Arial"/>
                <w:bCs/>
                <w:color w:val="auto"/>
                <w:sz w:val="22"/>
                <w:szCs w:val="22"/>
              </w:rPr>
              <w:t xml:space="preserve">the information requested in this document is provided in adequate detail to make an assessment against Stage 2 criteria of the </w:t>
            </w:r>
            <w:r w:rsidR="00D06A67">
              <w:rPr>
                <w:rFonts w:ascii="Arial" w:hAnsi="Arial" w:cs="Arial"/>
                <w:bCs/>
                <w:color w:val="auto"/>
                <w:sz w:val="22"/>
                <w:szCs w:val="22"/>
              </w:rPr>
              <w:t xml:space="preserve">Sandalwood </w:t>
            </w:r>
            <w:r w:rsidRPr="00F722EA">
              <w:rPr>
                <w:rFonts w:ascii="Arial" w:hAnsi="Arial" w:cs="Arial"/>
                <w:bCs/>
                <w:color w:val="auto"/>
                <w:sz w:val="22"/>
                <w:szCs w:val="22"/>
              </w:rPr>
              <w:t>CEO Guideline.</w:t>
            </w:r>
          </w:p>
          <w:p w14:paraId="5997F079" w14:textId="2A93DD3F" w:rsidR="00714182" w:rsidRPr="00F722EA" w:rsidRDefault="00714182" w:rsidP="00F32EAC">
            <w:pPr>
              <w:numPr>
                <w:ilvl w:val="0"/>
                <w:numId w:val="4"/>
              </w:numPr>
              <w:spacing w:before="120" w:after="120"/>
              <w:ind w:left="714" w:hanging="357"/>
              <w:jc w:val="left"/>
              <w:rPr>
                <w:rFonts w:ascii="Arial" w:hAnsi="Arial" w:cs="Arial"/>
                <w:color w:val="auto"/>
                <w:sz w:val="22"/>
                <w:szCs w:val="22"/>
              </w:rPr>
            </w:pPr>
            <w:r w:rsidRPr="00F722EA">
              <w:rPr>
                <w:rFonts w:ascii="Arial" w:hAnsi="Arial" w:cs="Arial"/>
                <w:bCs/>
                <w:color w:val="auto"/>
                <w:sz w:val="22"/>
                <w:szCs w:val="22"/>
              </w:rPr>
              <w:t xml:space="preserve">Commitments included in this document may be included as conditions of any ensuing licence should all criteria contained within the </w:t>
            </w:r>
            <w:r w:rsidR="00D06A67">
              <w:rPr>
                <w:rFonts w:ascii="Arial" w:hAnsi="Arial" w:cs="Arial"/>
                <w:bCs/>
                <w:color w:val="auto"/>
                <w:sz w:val="22"/>
                <w:szCs w:val="22"/>
              </w:rPr>
              <w:t>Sandal</w:t>
            </w:r>
            <w:r w:rsidR="00955C4F">
              <w:rPr>
                <w:rFonts w:ascii="Arial" w:hAnsi="Arial" w:cs="Arial"/>
                <w:bCs/>
                <w:color w:val="auto"/>
                <w:sz w:val="22"/>
                <w:szCs w:val="22"/>
              </w:rPr>
              <w:t xml:space="preserve">wood </w:t>
            </w:r>
            <w:r w:rsidRPr="00F722EA">
              <w:rPr>
                <w:rFonts w:ascii="Arial" w:hAnsi="Arial" w:cs="Arial"/>
                <w:bCs/>
                <w:color w:val="auto"/>
                <w:sz w:val="22"/>
                <w:szCs w:val="22"/>
              </w:rPr>
              <w:t>CEO Guideline</w:t>
            </w:r>
            <w:r w:rsidR="00EF4231" w:rsidRPr="00F722EA">
              <w:rPr>
                <w:rFonts w:ascii="Arial" w:hAnsi="Arial" w:cs="Arial"/>
                <w:bCs/>
                <w:color w:val="auto"/>
                <w:sz w:val="22"/>
                <w:szCs w:val="22"/>
              </w:rPr>
              <w:t xml:space="preserve"> be met</w:t>
            </w:r>
            <w:r w:rsidRPr="00F722EA">
              <w:rPr>
                <w:rFonts w:ascii="Arial" w:hAnsi="Arial" w:cs="Arial"/>
                <w:bCs/>
                <w:color w:val="auto"/>
                <w:sz w:val="22"/>
                <w:szCs w:val="22"/>
              </w:rPr>
              <w:t>.</w:t>
            </w:r>
          </w:p>
          <w:p w14:paraId="34F12B33" w14:textId="5C1ABA9F" w:rsidR="00714182" w:rsidRPr="00F722EA" w:rsidRDefault="00714182" w:rsidP="00F32EAC">
            <w:pPr>
              <w:numPr>
                <w:ilvl w:val="0"/>
                <w:numId w:val="4"/>
              </w:numPr>
              <w:spacing w:before="120" w:after="120"/>
              <w:ind w:left="714" w:hanging="357"/>
              <w:jc w:val="left"/>
              <w:rPr>
                <w:rFonts w:ascii="Arial" w:hAnsi="Arial" w:cs="Arial"/>
                <w:bCs/>
                <w:color w:val="auto"/>
                <w:sz w:val="22"/>
                <w:szCs w:val="22"/>
              </w:rPr>
            </w:pPr>
            <w:r w:rsidRPr="00F722EA">
              <w:rPr>
                <w:rFonts w:ascii="Arial" w:hAnsi="Arial" w:cs="Arial"/>
                <w:bCs/>
                <w:color w:val="auto"/>
                <w:sz w:val="22"/>
                <w:szCs w:val="22"/>
              </w:rPr>
              <w:t xml:space="preserve">It is recommended that a sustainability and establishment plan should include a description of the steps in the following process: </w:t>
            </w:r>
          </w:p>
          <w:p w14:paraId="231303D1" w14:textId="5AC66581" w:rsidR="00714182" w:rsidRPr="00F722EA" w:rsidRDefault="226C2E52" w:rsidP="00714182">
            <w:pPr>
              <w:spacing w:before="120" w:after="120"/>
              <w:jc w:val="center"/>
              <w:rPr>
                <w:rFonts w:ascii="Arial" w:hAnsi="Arial" w:cs="Arial"/>
                <w:bCs/>
                <w:color w:val="auto"/>
                <w:sz w:val="22"/>
                <w:szCs w:val="22"/>
              </w:rPr>
            </w:pPr>
            <w:r w:rsidRPr="00F722EA">
              <w:rPr>
                <w:noProof/>
                <w:color w:val="auto"/>
              </w:rPr>
              <w:drawing>
                <wp:inline distT="0" distB="0" distL="0" distR="0" wp14:anchorId="52CCD0B4" wp14:editId="42C58F8E">
                  <wp:extent cx="3720929" cy="3922671"/>
                  <wp:effectExtent l="0" t="0" r="0" b="1905"/>
                  <wp:docPr id="1188275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3">
                            <a:extLst>
                              <a:ext uri="{28A0092B-C50C-407E-A947-70E740481C1C}">
                                <a14:useLocalDpi xmlns:a14="http://schemas.microsoft.com/office/drawing/2010/main" val="0"/>
                              </a:ext>
                            </a:extLst>
                          </a:blip>
                          <a:stretch>
                            <a:fillRect/>
                          </a:stretch>
                        </pic:blipFill>
                        <pic:spPr>
                          <a:xfrm>
                            <a:off x="0" y="0"/>
                            <a:ext cx="3720929" cy="3922671"/>
                          </a:xfrm>
                          <a:prstGeom prst="rect">
                            <a:avLst/>
                          </a:prstGeom>
                        </pic:spPr>
                      </pic:pic>
                    </a:graphicData>
                  </a:graphic>
                </wp:inline>
              </w:drawing>
            </w:r>
          </w:p>
          <w:p w14:paraId="2B863CEC" w14:textId="77777777" w:rsidR="00714182" w:rsidRPr="00F722EA" w:rsidRDefault="00714182" w:rsidP="00F32EAC">
            <w:pPr>
              <w:numPr>
                <w:ilvl w:val="0"/>
                <w:numId w:val="4"/>
              </w:numPr>
              <w:spacing w:before="120" w:after="120"/>
              <w:ind w:left="714" w:hanging="357"/>
              <w:jc w:val="left"/>
              <w:rPr>
                <w:rFonts w:ascii="Arial Bold" w:hAnsi="Arial Bold" w:cs="Arial"/>
                <w:b/>
                <w:caps/>
                <w:color w:val="auto"/>
                <w:sz w:val="26"/>
                <w:szCs w:val="26"/>
              </w:rPr>
            </w:pPr>
            <w:r w:rsidRPr="00F722EA">
              <w:rPr>
                <w:rFonts w:ascii="Arial" w:hAnsi="Arial" w:cs="Arial"/>
                <w:bCs/>
                <w:color w:val="auto"/>
                <w:sz w:val="22"/>
                <w:szCs w:val="22"/>
              </w:rPr>
              <w:t>Information provided in this document may be used by DBCA to inform broader sandalwood</w:t>
            </w:r>
            <w:r w:rsidRPr="00F722EA">
              <w:rPr>
                <w:rFonts w:ascii="Arial Bold" w:hAnsi="Arial Bold" w:cs="Arial"/>
                <w:b/>
                <w:bCs/>
                <w:caps/>
                <w:color w:val="auto"/>
                <w:sz w:val="26"/>
                <w:szCs w:val="26"/>
              </w:rPr>
              <w:t xml:space="preserve"> </w:t>
            </w:r>
            <w:r w:rsidRPr="00F722EA">
              <w:rPr>
                <w:rFonts w:ascii="Arial" w:hAnsi="Arial" w:cs="Arial"/>
                <w:bCs/>
                <w:color w:val="auto"/>
                <w:sz w:val="22"/>
                <w:szCs w:val="22"/>
              </w:rPr>
              <w:t>conservation management.</w:t>
            </w:r>
          </w:p>
          <w:p w14:paraId="57DBF4F6" w14:textId="592B1D9F" w:rsidR="00714182" w:rsidRPr="00F722EA" w:rsidRDefault="00714182" w:rsidP="4046AC31">
            <w:pPr>
              <w:numPr>
                <w:ilvl w:val="0"/>
                <w:numId w:val="4"/>
              </w:numPr>
              <w:spacing w:before="120" w:after="120"/>
              <w:ind w:left="714" w:hanging="357"/>
              <w:jc w:val="left"/>
              <w:rPr>
                <w:rFonts w:ascii="Arial" w:hAnsi="Arial" w:cs="Arial"/>
                <w:color w:val="auto"/>
                <w:sz w:val="22"/>
                <w:szCs w:val="22"/>
              </w:rPr>
            </w:pPr>
            <w:r w:rsidRPr="00F722EA">
              <w:rPr>
                <w:rFonts w:ascii="Arial" w:hAnsi="Arial" w:cs="Arial"/>
                <w:color w:val="auto"/>
                <w:sz w:val="22"/>
                <w:szCs w:val="22"/>
              </w:rPr>
              <w:t>The plan and maps do not need to be produced with a computer but must be clear and legible. Additional lines and space may be inserted into the text and map boxes and additional supporting information may be attached.</w:t>
            </w:r>
          </w:p>
          <w:p w14:paraId="2C51694B" w14:textId="5EDC0C9D" w:rsidR="00714182" w:rsidRPr="00714182" w:rsidRDefault="00714182" w:rsidP="4046AC31">
            <w:pPr>
              <w:numPr>
                <w:ilvl w:val="0"/>
                <w:numId w:val="4"/>
              </w:numPr>
              <w:spacing w:before="120" w:after="120"/>
              <w:ind w:left="714" w:hanging="357"/>
              <w:jc w:val="left"/>
              <w:rPr>
                <w:rFonts w:ascii="Arial" w:hAnsi="Arial" w:cs="Arial"/>
                <w:caps/>
                <w:sz w:val="22"/>
                <w:szCs w:val="22"/>
              </w:rPr>
            </w:pPr>
            <w:r w:rsidRPr="00F722EA">
              <w:rPr>
                <w:rFonts w:ascii="Arial" w:hAnsi="Arial" w:cs="Arial"/>
                <w:color w:val="auto"/>
                <w:sz w:val="22"/>
                <w:szCs w:val="22"/>
              </w:rPr>
              <w:t xml:space="preserve">Comments </w:t>
            </w:r>
            <w:r w:rsidR="00ED22D4" w:rsidRPr="00F722EA">
              <w:rPr>
                <w:rFonts w:ascii="Arial" w:hAnsi="Arial" w:cs="Arial"/>
                <w:color w:val="auto"/>
                <w:sz w:val="22"/>
                <w:szCs w:val="22"/>
              </w:rPr>
              <w:t xml:space="preserve">highlighted in yellow </w:t>
            </w:r>
            <w:r w:rsidRPr="00F722EA">
              <w:rPr>
                <w:rFonts w:ascii="Arial" w:hAnsi="Arial" w:cs="Arial"/>
                <w:color w:val="auto"/>
                <w:sz w:val="22"/>
                <w:szCs w:val="22"/>
              </w:rPr>
              <w:t xml:space="preserve">have been included throughout this template to provide guidance in completing the requirements. </w:t>
            </w:r>
            <w:r w:rsidR="009268F3" w:rsidRPr="00F722EA">
              <w:rPr>
                <w:rFonts w:ascii="Arial" w:hAnsi="Arial" w:cs="Arial"/>
                <w:color w:val="auto"/>
                <w:sz w:val="22"/>
                <w:szCs w:val="22"/>
              </w:rPr>
              <w:t>These should be d</w:t>
            </w:r>
            <w:r w:rsidRPr="00F722EA">
              <w:rPr>
                <w:rFonts w:ascii="Arial" w:hAnsi="Arial" w:cs="Arial"/>
                <w:color w:val="auto"/>
                <w:sz w:val="22"/>
                <w:szCs w:val="22"/>
              </w:rPr>
              <w:t>elete</w:t>
            </w:r>
            <w:r w:rsidR="009268F3" w:rsidRPr="00F722EA">
              <w:rPr>
                <w:rFonts w:ascii="Arial" w:hAnsi="Arial" w:cs="Arial"/>
                <w:color w:val="auto"/>
                <w:sz w:val="22"/>
                <w:szCs w:val="22"/>
              </w:rPr>
              <w:t>d</w:t>
            </w:r>
            <w:r w:rsidRPr="00F722EA">
              <w:rPr>
                <w:rFonts w:ascii="Arial" w:hAnsi="Arial" w:cs="Arial"/>
                <w:color w:val="auto"/>
                <w:sz w:val="22"/>
                <w:szCs w:val="22"/>
              </w:rPr>
              <w:t xml:space="preserve"> once the document is completed.</w:t>
            </w:r>
          </w:p>
        </w:tc>
      </w:tr>
    </w:tbl>
    <w:permEnd w:id="364781086"/>
    <w:p w14:paraId="434C0DEF" w14:textId="77777777" w:rsidR="00714182" w:rsidRPr="00714182" w:rsidRDefault="00714182" w:rsidP="00714182">
      <w:pPr>
        <w:tabs>
          <w:tab w:val="left" w:pos="6820"/>
          <w:tab w:val="left" w:pos="7905"/>
        </w:tabs>
        <w:jc w:val="left"/>
        <w:rPr>
          <w:rFonts w:ascii="Arial" w:hAnsi="Arial" w:cs="Arial"/>
          <w:bCs/>
          <w:sz w:val="22"/>
          <w:szCs w:val="22"/>
        </w:rPr>
      </w:pPr>
      <w:r w:rsidRPr="00714182">
        <w:rPr>
          <w:rFonts w:ascii="Arial" w:hAnsi="Arial" w:cs="Arial"/>
          <w:bCs/>
          <w:sz w:val="22"/>
          <w:szCs w:val="22"/>
        </w:rPr>
        <w:t xml:space="preserve">   </w:t>
      </w:r>
    </w:p>
    <w:p w14:paraId="397FB32B" w14:textId="77777777" w:rsidR="00D51B82" w:rsidRDefault="00D51B82" w:rsidP="6D4AC685">
      <w:pPr>
        <w:spacing w:after="200"/>
        <w:jc w:val="left"/>
        <w:rPr>
          <w:rFonts w:ascii="Arial" w:hAnsi="Arial" w:cs="Arial"/>
          <w:b/>
          <w:color w:val="0070C0"/>
          <w:sz w:val="28"/>
          <w:szCs w:val="28"/>
        </w:rPr>
      </w:pPr>
      <w:r>
        <w:rPr>
          <w:rFonts w:ascii="Arial" w:hAnsi="Arial" w:cs="Arial"/>
          <w:b/>
          <w:color w:val="0070C0"/>
          <w:sz w:val="28"/>
          <w:szCs w:val="28"/>
        </w:rPr>
        <w:br w:type="page"/>
      </w:r>
    </w:p>
    <w:p w14:paraId="57BF51C1" w14:textId="544A17CB" w:rsidR="00714182" w:rsidRPr="00714182" w:rsidRDefault="00714182" w:rsidP="00714182">
      <w:pPr>
        <w:tabs>
          <w:tab w:val="left" w:pos="6820"/>
          <w:tab w:val="left" w:pos="7905"/>
        </w:tabs>
        <w:jc w:val="center"/>
        <w:rPr>
          <w:rFonts w:ascii="Arial" w:hAnsi="Arial" w:cs="Arial"/>
          <w:b/>
          <w:color w:val="0070C0"/>
          <w:sz w:val="28"/>
          <w:szCs w:val="28"/>
        </w:rPr>
      </w:pPr>
      <w:r w:rsidRPr="00714182">
        <w:rPr>
          <w:rFonts w:ascii="Arial" w:hAnsi="Arial" w:cs="Arial"/>
          <w:b/>
          <w:color w:val="0070C0"/>
          <w:sz w:val="28"/>
          <w:szCs w:val="28"/>
        </w:rPr>
        <w:lastRenderedPageBreak/>
        <w:t>COVER PAGE</w:t>
      </w:r>
    </w:p>
    <w:p w14:paraId="61B04156" w14:textId="77777777" w:rsidR="00714182" w:rsidRPr="00714182" w:rsidRDefault="00714182" w:rsidP="00714182">
      <w:pPr>
        <w:tabs>
          <w:tab w:val="left" w:pos="6820"/>
          <w:tab w:val="left" w:pos="7905"/>
        </w:tabs>
        <w:jc w:val="left"/>
        <w:rPr>
          <w:rFonts w:ascii="Arial" w:hAnsi="Arial" w:cs="Arial"/>
          <w:bCs/>
          <w:sz w:val="22"/>
          <w:szCs w:val="22"/>
        </w:rPr>
      </w:pPr>
    </w:p>
    <w:tbl>
      <w:tblPr>
        <w:tblStyle w:val="TableGrid"/>
        <w:tblW w:w="10060" w:type="dxa"/>
        <w:tblInd w:w="-284" w:type="dxa"/>
        <w:tblLook w:val="04A0" w:firstRow="1" w:lastRow="0" w:firstColumn="1" w:lastColumn="0" w:noHBand="0" w:noVBand="1"/>
      </w:tblPr>
      <w:tblGrid>
        <w:gridCol w:w="2552"/>
        <w:gridCol w:w="2977"/>
        <w:gridCol w:w="418"/>
        <w:gridCol w:w="2417"/>
        <w:gridCol w:w="1696"/>
      </w:tblGrid>
      <w:tr w:rsidR="00F55979" w:rsidRPr="00714182" w14:paraId="15707EEF" w14:textId="77777777" w:rsidTr="7DE258C0">
        <w:tc>
          <w:tcPr>
            <w:tcW w:w="2552" w:type="dxa"/>
            <w:tcBorders>
              <w:top w:val="single" w:sz="4" w:space="0" w:color="auto"/>
              <w:left w:val="single" w:sz="4" w:space="0" w:color="auto"/>
              <w:bottom w:val="single" w:sz="4" w:space="0" w:color="auto"/>
            </w:tcBorders>
            <w:vAlign w:val="center"/>
          </w:tcPr>
          <w:p w14:paraId="41C7737B" w14:textId="77777777" w:rsidR="00714182" w:rsidRPr="00714182" w:rsidRDefault="00714182" w:rsidP="6D4AC685">
            <w:pPr>
              <w:numPr>
                <w:ilvl w:val="0"/>
                <w:numId w:val="9"/>
              </w:numPr>
              <w:spacing w:before="60" w:after="60"/>
              <w:ind w:left="261" w:hanging="261"/>
              <w:contextualSpacing/>
              <w:jc w:val="center"/>
              <w:rPr>
                <w:rFonts w:ascii="Arial" w:hAnsi="Arial" w:cs="Arial"/>
                <w:b/>
                <w:bCs/>
                <w:sz w:val="22"/>
                <w:szCs w:val="22"/>
              </w:rPr>
            </w:pPr>
            <w:r w:rsidRPr="148B2895">
              <w:rPr>
                <w:rFonts w:ascii="Arial" w:hAnsi="Arial" w:cs="Arial"/>
                <w:b/>
                <w:bCs/>
                <w:sz w:val="22"/>
                <w:szCs w:val="22"/>
              </w:rPr>
              <w:t>Plan preparation</w:t>
            </w:r>
          </w:p>
        </w:tc>
        <w:tc>
          <w:tcPr>
            <w:tcW w:w="2977" w:type="dxa"/>
            <w:tcBorders>
              <w:bottom w:val="single" w:sz="4" w:space="0" w:color="auto"/>
            </w:tcBorders>
          </w:tcPr>
          <w:p w14:paraId="1BA61D76" w14:textId="77777777" w:rsidR="00714182" w:rsidRPr="00714182" w:rsidRDefault="00714182" w:rsidP="6D4AC685">
            <w:pPr>
              <w:tabs>
                <w:tab w:val="left" w:pos="459"/>
                <w:tab w:val="right" w:pos="9720"/>
              </w:tabs>
              <w:spacing w:before="60" w:after="60"/>
              <w:jc w:val="center"/>
              <w:rPr>
                <w:rFonts w:ascii="Arial" w:hAnsi="Arial" w:cs="Arial"/>
                <w:bCs/>
                <w:sz w:val="22"/>
                <w:szCs w:val="22"/>
              </w:rPr>
            </w:pPr>
            <w:r w:rsidRPr="00714182">
              <w:rPr>
                <w:rFonts w:ascii="Arial" w:hAnsi="Arial" w:cs="Arial"/>
                <w:bCs/>
                <w:sz w:val="22"/>
                <w:szCs w:val="22"/>
              </w:rPr>
              <w:t>Name</w:t>
            </w:r>
          </w:p>
        </w:tc>
        <w:tc>
          <w:tcPr>
            <w:tcW w:w="2835" w:type="dxa"/>
            <w:gridSpan w:val="2"/>
            <w:tcBorders>
              <w:bottom w:val="single" w:sz="4" w:space="0" w:color="auto"/>
            </w:tcBorders>
          </w:tcPr>
          <w:p w14:paraId="4EC5014C" w14:textId="77777777" w:rsidR="00714182" w:rsidRPr="00714182" w:rsidRDefault="00714182" w:rsidP="6D4AC685">
            <w:pPr>
              <w:tabs>
                <w:tab w:val="left" w:pos="459"/>
                <w:tab w:val="right" w:pos="9720"/>
              </w:tabs>
              <w:spacing w:before="60" w:after="60"/>
              <w:jc w:val="center"/>
              <w:rPr>
                <w:rFonts w:ascii="Arial" w:hAnsi="Arial" w:cs="Arial"/>
                <w:bCs/>
                <w:sz w:val="22"/>
                <w:szCs w:val="22"/>
              </w:rPr>
            </w:pPr>
            <w:r w:rsidRPr="00714182">
              <w:rPr>
                <w:rFonts w:ascii="Arial" w:hAnsi="Arial" w:cs="Arial"/>
                <w:bCs/>
                <w:sz w:val="22"/>
                <w:szCs w:val="22"/>
              </w:rPr>
              <w:t>Signature</w:t>
            </w:r>
          </w:p>
        </w:tc>
        <w:tc>
          <w:tcPr>
            <w:tcW w:w="1696" w:type="dxa"/>
            <w:tcBorders>
              <w:bottom w:val="single" w:sz="4" w:space="0" w:color="auto"/>
            </w:tcBorders>
          </w:tcPr>
          <w:p w14:paraId="76CF9ABF" w14:textId="77777777" w:rsidR="00714182" w:rsidRPr="00714182" w:rsidRDefault="00714182" w:rsidP="6D4AC685">
            <w:pPr>
              <w:tabs>
                <w:tab w:val="left" w:pos="459"/>
                <w:tab w:val="right" w:pos="9720"/>
              </w:tabs>
              <w:spacing w:before="60" w:after="60"/>
              <w:jc w:val="center"/>
              <w:rPr>
                <w:rFonts w:ascii="Arial" w:hAnsi="Arial" w:cs="Arial"/>
                <w:bCs/>
                <w:sz w:val="22"/>
                <w:szCs w:val="22"/>
              </w:rPr>
            </w:pPr>
            <w:r w:rsidRPr="00714182">
              <w:rPr>
                <w:rFonts w:ascii="Arial" w:hAnsi="Arial" w:cs="Arial"/>
                <w:bCs/>
                <w:sz w:val="22"/>
                <w:szCs w:val="22"/>
              </w:rPr>
              <w:t>Date</w:t>
            </w:r>
          </w:p>
        </w:tc>
      </w:tr>
      <w:tr w:rsidR="0008288A" w:rsidRPr="00714182" w14:paraId="4EEA3CD5" w14:textId="77777777" w:rsidTr="7DE258C0">
        <w:tc>
          <w:tcPr>
            <w:tcW w:w="2552" w:type="dxa"/>
            <w:tcBorders>
              <w:bottom w:val="single" w:sz="8" w:space="0" w:color="auto"/>
              <w:right w:val="single" w:sz="8" w:space="0" w:color="auto"/>
            </w:tcBorders>
            <w:vAlign w:val="center"/>
          </w:tcPr>
          <w:p w14:paraId="17C25FE2" w14:textId="7C85A41B" w:rsidR="00714182" w:rsidRPr="00714182" w:rsidRDefault="00714182" w:rsidP="6D4AC685">
            <w:pPr>
              <w:spacing w:before="60" w:after="60"/>
              <w:jc w:val="left"/>
              <w:rPr>
                <w:rFonts w:ascii="Arial" w:hAnsi="Arial" w:cs="Arial"/>
                <w:sz w:val="22"/>
                <w:szCs w:val="22"/>
              </w:rPr>
            </w:pPr>
            <w:permStart w:id="307125330" w:edGrp="everyone" w:colFirst="1" w:colLast="1"/>
            <w:permStart w:id="1470131843" w:edGrp="everyone" w:colFirst="2" w:colLast="2"/>
            <w:permStart w:id="140205836" w:edGrp="everyone" w:colFirst="3" w:colLast="3"/>
            <w:r w:rsidRPr="148B2895">
              <w:rPr>
                <w:rFonts w:ascii="Arial" w:hAnsi="Arial" w:cs="Arial"/>
                <w:sz w:val="22"/>
                <w:szCs w:val="22"/>
              </w:rPr>
              <w:t>Prepared by</w:t>
            </w:r>
            <w:r w:rsidR="008C76D8" w:rsidRPr="148B2895">
              <w:rPr>
                <w:rFonts w:ascii="Arial" w:hAnsi="Arial" w:cs="Arial"/>
                <w:sz w:val="22"/>
                <w:szCs w:val="22"/>
              </w:rPr>
              <w:t>:</w:t>
            </w:r>
          </w:p>
        </w:tc>
        <w:tc>
          <w:tcPr>
            <w:tcW w:w="2977" w:type="dxa"/>
            <w:tcBorders>
              <w:left w:val="single" w:sz="8" w:space="0" w:color="auto"/>
              <w:bottom w:val="single" w:sz="4" w:space="0" w:color="A6A6A6" w:themeColor="background1" w:themeShade="A6"/>
              <w:right w:val="single" w:sz="4" w:space="0" w:color="A6A6A6" w:themeColor="background1" w:themeShade="A6"/>
            </w:tcBorders>
            <w:shd w:val="clear" w:color="auto" w:fill="F2F2F2" w:themeFill="background1" w:themeFillShade="F2"/>
          </w:tcPr>
          <w:p w14:paraId="16E51867"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c>
          <w:tcPr>
            <w:tcW w:w="2835" w:type="dxa"/>
            <w:gridSpan w:val="2"/>
            <w:tcBorders>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Pr>
          <w:p w14:paraId="6DE5DCD7"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c>
          <w:tcPr>
            <w:tcW w:w="1696" w:type="dxa"/>
            <w:tcBorders>
              <w:left w:val="single" w:sz="4" w:space="0" w:color="A6A6A6" w:themeColor="background1" w:themeShade="A6"/>
              <w:bottom w:val="single" w:sz="4" w:space="0" w:color="A6A6A6" w:themeColor="background1" w:themeShade="A6"/>
            </w:tcBorders>
            <w:shd w:val="clear" w:color="auto" w:fill="F2F2F2" w:themeFill="background1" w:themeFillShade="F2"/>
          </w:tcPr>
          <w:p w14:paraId="26561181"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r>
      <w:tr w:rsidR="0008288A" w:rsidRPr="00714182" w14:paraId="0B6F5D32" w14:textId="77777777" w:rsidTr="00814A14">
        <w:tc>
          <w:tcPr>
            <w:tcW w:w="2552" w:type="dxa"/>
            <w:tcBorders>
              <w:top w:val="single" w:sz="8" w:space="0" w:color="auto"/>
              <w:bottom w:val="single" w:sz="8" w:space="0" w:color="auto"/>
              <w:right w:val="single" w:sz="8" w:space="0" w:color="auto"/>
            </w:tcBorders>
            <w:vAlign w:val="center"/>
          </w:tcPr>
          <w:p w14:paraId="0B2C8F59" w14:textId="32B62C68" w:rsidR="00714182" w:rsidRPr="00714182" w:rsidRDefault="00714182" w:rsidP="6D4AC685">
            <w:pPr>
              <w:spacing w:before="60" w:after="60"/>
              <w:jc w:val="left"/>
              <w:rPr>
                <w:rFonts w:ascii="Arial" w:hAnsi="Arial" w:cs="Arial"/>
                <w:sz w:val="22"/>
                <w:szCs w:val="22"/>
              </w:rPr>
            </w:pPr>
            <w:permStart w:id="994786078" w:edGrp="everyone" w:colFirst="1" w:colLast="1"/>
            <w:permStart w:id="1392669985" w:edGrp="everyone" w:colFirst="2" w:colLast="2"/>
            <w:permStart w:id="975717565" w:edGrp="everyone" w:colFirst="3" w:colLast="3"/>
            <w:permEnd w:id="307125330"/>
            <w:permEnd w:id="1470131843"/>
            <w:permEnd w:id="140205836"/>
            <w:r w:rsidRPr="148B2895">
              <w:rPr>
                <w:rFonts w:ascii="Arial" w:hAnsi="Arial" w:cs="Arial"/>
                <w:sz w:val="22"/>
                <w:szCs w:val="22"/>
              </w:rPr>
              <w:t>Prepared for</w:t>
            </w:r>
            <w:r w:rsidR="008C76D8" w:rsidRPr="148B2895">
              <w:rPr>
                <w:rFonts w:ascii="Arial" w:hAnsi="Arial" w:cs="Arial"/>
                <w:sz w:val="22"/>
                <w:szCs w:val="22"/>
              </w:rPr>
              <w:t>:</w:t>
            </w:r>
          </w:p>
        </w:tc>
        <w:tc>
          <w:tcPr>
            <w:tcW w:w="2977" w:type="dxa"/>
            <w:tcBorders>
              <w:top w:val="single" w:sz="4" w:space="0" w:color="A6A6A6" w:themeColor="background1" w:themeShade="A6"/>
              <w:left w:val="single" w:sz="8" w:space="0" w:color="auto"/>
              <w:bottom w:val="single" w:sz="8" w:space="0" w:color="auto"/>
              <w:right w:val="single" w:sz="4" w:space="0" w:color="A6A6A6" w:themeColor="background1" w:themeShade="A6"/>
            </w:tcBorders>
            <w:shd w:val="clear" w:color="auto" w:fill="F2F2F2" w:themeFill="background1" w:themeFillShade="F2"/>
          </w:tcPr>
          <w:p w14:paraId="47840640"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c>
          <w:tcPr>
            <w:tcW w:w="2835" w:type="dxa"/>
            <w:gridSpan w:val="2"/>
            <w:tcBorders>
              <w:top w:val="single" w:sz="4" w:space="0" w:color="A6A6A6" w:themeColor="background1" w:themeShade="A6"/>
              <w:left w:val="single" w:sz="4" w:space="0" w:color="A6A6A6" w:themeColor="background1" w:themeShade="A6"/>
              <w:bottom w:val="single" w:sz="8" w:space="0" w:color="auto"/>
              <w:right w:val="single" w:sz="4" w:space="0" w:color="A6A6A6" w:themeColor="background1" w:themeShade="A6"/>
            </w:tcBorders>
            <w:shd w:val="clear" w:color="auto" w:fill="F2F2F2" w:themeFill="background1" w:themeFillShade="F2"/>
          </w:tcPr>
          <w:p w14:paraId="2EF09294"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c>
          <w:tcPr>
            <w:tcW w:w="1696" w:type="dxa"/>
            <w:tcBorders>
              <w:top w:val="single" w:sz="4" w:space="0" w:color="A6A6A6" w:themeColor="background1" w:themeShade="A6"/>
              <w:left w:val="single" w:sz="4" w:space="0" w:color="A6A6A6" w:themeColor="background1" w:themeShade="A6"/>
              <w:bottom w:val="single" w:sz="8" w:space="0" w:color="auto"/>
            </w:tcBorders>
            <w:shd w:val="clear" w:color="auto" w:fill="F2F2F2" w:themeFill="background1" w:themeFillShade="F2"/>
          </w:tcPr>
          <w:p w14:paraId="5E33FCA0" w14:textId="77777777" w:rsidR="00714182" w:rsidRPr="00714182" w:rsidRDefault="00714182" w:rsidP="6D4AC685">
            <w:pPr>
              <w:tabs>
                <w:tab w:val="left" w:pos="459"/>
                <w:tab w:val="right" w:pos="9720"/>
              </w:tabs>
              <w:spacing w:before="60" w:after="60"/>
              <w:jc w:val="left"/>
              <w:rPr>
                <w:rFonts w:ascii="Arial" w:hAnsi="Arial" w:cs="Arial"/>
                <w:bCs/>
                <w:sz w:val="22"/>
                <w:szCs w:val="22"/>
              </w:rPr>
            </w:pPr>
          </w:p>
        </w:tc>
      </w:tr>
      <w:permEnd w:id="994786078"/>
      <w:permEnd w:id="1392669985"/>
      <w:permEnd w:id="975717565"/>
      <w:tr w:rsidR="148B2895" w14:paraId="73B498BB" w14:textId="77777777" w:rsidTr="7DE258C0">
        <w:trPr>
          <w:trHeight w:val="300"/>
        </w:trPr>
        <w:tc>
          <w:tcPr>
            <w:tcW w:w="10060" w:type="dxa"/>
            <w:gridSpan w:val="5"/>
            <w:tcBorders>
              <w:top w:val="single" w:sz="4" w:space="0" w:color="auto"/>
              <w:left w:val="single" w:sz="4" w:space="0" w:color="auto"/>
              <w:bottom w:val="single" w:sz="4" w:space="0" w:color="auto"/>
            </w:tcBorders>
            <w:vAlign w:val="center"/>
          </w:tcPr>
          <w:p w14:paraId="103C9916" w14:textId="52F9C763" w:rsidR="5317878F" w:rsidRDefault="5317878F" w:rsidP="6D4AC685">
            <w:pPr>
              <w:tabs>
                <w:tab w:val="left" w:pos="459"/>
                <w:tab w:val="right" w:pos="9720"/>
              </w:tabs>
              <w:spacing w:before="60" w:after="60"/>
              <w:rPr>
                <w:rFonts w:ascii="Arial" w:hAnsi="Arial" w:cs="Arial"/>
                <w:b/>
                <w:bCs/>
                <w:sz w:val="22"/>
                <w:szCs w:val="22"/>
              </w:rPr>
            </w:pPr>
            <w:r w:rsidRPr="148B2895">
              <w:rPr>
                <w:rFonts w:ascii="Arial" w:hAnsi="Arial" w:cs="Arial"/>
                <w:b/>
                <w:bCs/>
                <w:sz w:val="22"/>
                <w:szCs w:val="22"/>
              </w:rPr>
              <w:t>2. Location</w:t>
            </w:r>
          </w:p>
        </w:tc>
      </w:tr>
      <w:tr w:rsidR="0008288A" w14:paraId="7B0F341C" w14:textId="77777777" w:rsidTr="00814A14">
        <w:trPr>
          <w:trHeight w:val="300"/>
        </w:trPr>
        <w:tc>
          <w:tcPr>
            <w:tcW w:w="5947" w:type="dxa"/>
            <w:gridSpan w:val="3"/>
            <w:tcBorders>
              <w:top w:val="single" w:sz="8" w:space="0" w:color="auto"/>
              <w:bottom w:val="single" w:sz="8" w:space="0" w:color="000000" w:themeColor="text1"/>
              <w:right w:val="single" w:sz="8" w:space="0" w:color="000000" w:themeColor="text1"/>
            </w:tcBorders>
            <w:vAlign w:val="center"/>
          </w:tcPr>
          <w:p w14:paraId="2E325949" w14:textId="2B9E6FB1" w:rsidR="5317878F" w:rsidRDefault="5317878F" w:rsidP="6D4AC685">
            <w:pPr>
              <w:tabs>
                <w:tab w:val="left" w:pos="459"/>
                <w:tab w:val="right" w:pos="9720"/>
              </w:tabs>
              <w:spacing w:before="60" w:after="60"/>
              <w:jc w:val="left"/>
              <w:rPr>
                <w:rFonts w:ascii="Arial" w:hAnsi="Arial" w:cs="Arial"/>
                <w:sz w:val="22"/>
                <w:szCs w:val="22"/>
              </w:rPr>
            </w:pPr>
            <w:permStart w:id="2006996556" w:edGrp="everyone" w:colFirst="1" w:colLast="1"/>
            <w:r w:rsidRPr="148B2895">
              <w:rPr>
                <w:rFonts w:ascii="Arial" w:hAnsi="Arial" w:cs="Arial"/>
                <w:sz w:val="22"/>
                <w:szCs w:val="22"/>
              </w:rPr>
              <w:t xml:space="preserve">Location of the proposed </w:t>
            </w:r>
            <w:r w:rsidR="0FC6BBB4" w:rsidRPr="148B2895">
              <w:rPr>
                <w:rFonts w:ascii="Arial" w:hAnsi="Arial" w:cs="Arial"/>
                <w:sz w:val="22"/>
                <w:szCs w:val="22"/>
              </w:rPr>
              <w:t>licen</w:t>
            </w:r>
            <w:r w:rsidR="005E0470">
              <w:rPr>
                <w:rFonts w:ascii="Arial" w:hAnsi="Arial" w:cs="Arial"/>
                <w:sz w:val="22"/>
                <w:szCs w:val="22"/>
              </w:rPr>
              <w:t>c</w:t>
            </w:r>
            <w:r w:rsidR="0FC6BBB4" w:rsidRPr="148B2895">
              <w:rPr>
                <w:rFonts w:ascii="Arial" w:hAnsi="Arial" w:cs="Arial"/>
                <w:sz w:val="22"/>
                <w:szCs w:val="22"/>
              </w:rPr>
              <w:t>e</w:t>
            </w:r>
            <w:r w:rsidRPr="148B2895">
              <w:rPr>
                <w:rFonts w:ascii="Arial" w:hAnsi="Arial" w:cs="Arial"/>
                <w:sz w:val="22"/>
                <w:szCs w:val="22"/>
              </w:rPr>
              <w:t xml:space="preserve"> area from Document</w:t>
            </w:r>
            <w:r w:rsidR="169865B2" w:rsidRPr="148B2895">
              <w:rPr>
                <w:rFonts w:ascii="Arial" w:hAnsi="Arial" w:cs="Arial"/>
                <w:sz w:val="22"/>
                <w:szCs w:val="22"/>
              </w:rPr>
              <w:t xml:space="preserve"> </w:t>
            </w:r>
            <w:r w:rsidRPr="148B2895">
              <w:rPr>
                <w:rFonts w:ascii="Arial" w:hAnsi="Arial" w:cs="Arial"/>
                <w:sz w:val="22"/>
                <w:szCs w:val="22"/>
              </w:rPr>
              <w:t>1</w:t>
            </w:r>
          </w:p>
          <w:p w14:paraId="0589D9C4" w14:textId="3C7D2D9A" w:rsidR="5317878F" w:rsidRDefault="5317878F" w:rsidP="7DE258C0">
            <w:pPr>
              <w:tabs>
                <w:tab w:val="left" w:pos="459"/>
                <w:tab w:val="right" w:pos="9720"/>
              </w:tabs>
              <w:spacing w:before="60" w:after="60"/>
              <w:jc w:val="left"/>
              <w:rPr>
                <w:rFonts w:ascii="Arial" w:hAnsi="Arial" w:cs="Arial"/>
                <w:sz w:val="22"/>
                <w:szCs w:val="22"/>
              </w:rPr>
            </w:pPr>
            <w:r w:rsidRPr="7DE258C0">
              <w:rPr>
                <w:rFonts w:ascii="Arial" w:hAnsi="Arial" w:cs="Arial"/>
                <w:i/>
                <w:iCs/>
                <w:sz w:val="22"/>
                <w:szCs w:val="22"/>
              </w:rPr>
              <w:t xml:space="preserve">(for example, ‘A’, ‘B’, </w:t>
            </w:r>
            <w:r w:rsidR="00DD6E04" w:rsidRPr="7DE258C0">
              <w:rPr>
                <w:rFonts w:ascii="Arial" w:hAnsi="Arial" w:cs="Arial"/>
                <w:i/>
                <w:iCs/>
                <w:sz w:val="22"/>
                <w:szCs w:val="22"/>
              </w:rPr>
              <w:t>‘C’</w:t>
            </w:r>
            <w:r w:rsidRPr="7DE258C0">
              <w:rPr>
                <w:rFonts w:ascii="Arial" w:hAnsi="Arial" w:cs="Arial"/>
                <w:i/>
                <w:iCs/>
                <w:sz w:val="22"/>
                <w:szCs w:val="22"/>
              </w:rPr>
              <w:t xml:space="preserve"> </w:t>
            </w:r>
            <w:r w:rsidR="1A3FE90B" w:rsidRPr="7DE258C0">
              <w:rPr>
                <w:rFonts w:ascii="Arial" w:hAnsi="Arial" w:cs="Arial"/>
                <w:i/>
                <w:iCs/>
                <w:sz w:val="22"/>
                <w:szCs w:val="22"/>
              </w:rPr>
              <w:t>et</w:t>
            </w:r>
            <w:r w:rsidR="00DD6E04" w:rsidRPr="7DE258C0">
              <w:rPr>
                <w:rFonts w:ascii="Arial" w:hAnsi="Arial" w:cs="Arial"/>
                <w:i/>
                <w:iCs/>
                <w:sz w:val="22"/>
                <w:szCs w:val="22"/>
              </w:rPr>
              <w:t xml:space="preserve"> cetera</w:t>
            </w:r>
            <w:r w:rsidRPr="7DE258C0">
              <w:rPr>
                <w:rFonts w:ascii="Arial" w:hAnsi="Arial" w:cs="Arial"/>
                <w:i/>
                <w:iCs/>
                <w:sz w:val="22"/>
                <w:szCs w:val="22"/>
              </w:rPr>
              <w:t>)</w:t>
            </w:r>
          </w:p>
        </w:tc>
        <w:tc>
          <w:tcPr>
            <w:tcW w:w="4113" w:type="dxa"/>
            <w:gridSpan w:val="2"/>
            <w:tcBorders>
              <w:top w:val="single" w:sz="8" w:space="0" w:color="auto"/>
              <w:left w:val="single" w:sz="8" w:space="0" w:color="000000" w:themeColor="text1"/>
              <w:bottom w:val="single" w:sz="4" w:space="0" w:color="A6A6A6" w:themeColor="background1" w:themeShade="A6"/>
            </w:tcBorders>
            <w:shd w:val="clear" w:color="auto" w:fill="F2F2F2" w:themeFill="background1" w:themeFillShade="F2"/>
          </w:tcPr>
          <w:p w14:paraId="0D40405D" w14:textId="77777777" w:rsidR="148B2895" w:rsidRDefault="148B2895" w:rsidP="6D4AC685">
            <w:pPr>
              <w:tabs>
                <w:tab w:val="left" w:pos="459"/>
                <w:tab w:val="right" w:pos="9720"/>
              </w:tabs>
              <w:spacing w:before="60" w:after="60"/>
              <w:jc w:val="left"/>
              <w:rPr>
                <w:rFonts w:ascii="Arial" w:hAnsi="Arial" w:cs="Arial"/>
                <w:sz w:val="22"/>
                <w:szCs w:val="22"/>
              </w:rPr>
            </w:pPr>
          </w:p>
        </w:tc>
      </w:tr>
      <w:tr w:rsidR="002F6595" w14:paraId="278E08B9" w14:textId="77777777" w:rsidTr="00814A14">
        <w:trPr>
          <w:trHeight w:val="300"/>
        </w:trPr>
        <w:tc>
          <w:tcPr>
            <w:tcW w:w="5947" w:type="dxa"/>
            <w:gridSpan w:val="3"/>
            <w:tcBorders>
              <w:top w:val="single" w:sz="8" w:space="0" w:color="000000" w:themeColor="text1"/>
              <w:bottom w:val="single" w:sz="8" w:space="0" w:color="auto"/>
              <w:right w:val="single" w:sz="8" w:space="0" w:color="000000" w:themeColor="text1"/>
            </w:tcBorders>
            <w:vAlign w:val="center"/>
          </w:tcPr>
          <w:p w14:paraId="70399A43" w14:textId="28E2D44D" w:rsidR="5317878F" w:rsidRDefault="5317878F" w:rsidP="7DE258C0">
            <w:pPr>
              <w:tabs>
                <w:tab w:val="left" w:pos="459"/>
                <w:tab w:val="right" w:pos="9720"/>
              </w:tabs>
              <w:spacing w:before="60" w:after="60"/>
              <w:jc w:val="left"/>
              <w:rPr>
                <w:rFonts w:ascii="Arial" w:hAnsi="Arial" w:cs="Arial"/>
                <w:sz w:val="22"/>
                <w:szCs w:val="22"/>
              </w:rPr>
            </w:pPr>
            <w:permStart w:id="1633814487" w:edGrp="everyone" w:colFirst="1" w:colLast="1"/>
            <w:permEnd w:id="2006996556"/>
            <w:r w:rsidRPr="7DE258C0">
              <w:rPr>
                <w:rFonts w:ascii="Arial" w:hAnsi="Arial" w:cs="Arial"/>
                <w:sz w:val="22"/>
                <w:szCs w:val="22"/>
              </w:rPr>
              <w:t>Location Address</w:t>
            </w:r>
            <w:r w:rsidRPr="7DE258C0">
              <w:rPr>
                <w:rFonts w:ascii="Arial" w:hAnsi="Arial" w:cs="Arial"/>
                <w:i/>
                <w:iCs/>
                <w:sz w:val="22"/>
                <w:szCs w:val="22"/>
              </w:rPr>
              <w:t xml:space="preserve"> To be stated as per land title details (for example, ‘Location 1234 on Plan 765, Land District’)</w:t>
            </w:r>
          </w:p>
        </w:tc>
        <w:tc>
          <w:tcPr>
            <w:tcW w:w="4113" w:type="dxa"/>
            <w:gridSpan w:val="2"/>
            <w:tcBorders>
              <w:top w:val="single" w:sz="4" w:space="0" w:color="A6A6A6" w:themeColor="background1" w:themeShade="A6"/>
              <w:left w:val="single" w:sz="8" w:space="0" w:color="000000" w:themeColor="text1"/>
              <w:bottom w:val="single" w:sz="8" w:space="0" w:color="A6A6A6" w:themeColor="background1" w:themeShade="A6"/>
            </w:tcBorders>
            <w:shd w:val="clear" w:color="auto" w:fill="F2F2F2" w:themeFill="background1" w:themeFillShade="F2"/>
          </w:tcPr>
          <w:p w14:paraId="50B83E50" w14:textId="77777777" w:rsidR="148B2895" w:rsidRDefault="148B2895" w:rsidP="6D4AC685">
            <w:pPr>
              <w:tabs>
                <w:tab w:val="left" w:pos="459"/>
                <w:tab w:val="right" w:pos="9720"/>
              </w:tabs>
              <w:spacing w:before="60" w:after="60"/>
              <w:jc w:val="left"/>
              <w:rPr>
                <w:rFonts w:ascii="Arial" w:hAnsi="Arial" w:cs="Arial"/>
                <w:sz w:val="22"/>
                <w:szCs w:val="22"/>
              </w:rPr>
            </w:pPr>
          </w:p>
        </w:tc>
      </w:tr>
      <w:tr w:rsidR="0008288A" w14:paraId="1B04E938" w14:textId="77777777" w:rsidTr="00814A14">
        <w:trPr>
          <w:trHeight w:val="300"/>
        </w:trPr>
        <w:tc>
          <w:tcPr>
            <w:tcW w:w="5947" w:type="dxa"/>
            <w:gridSpan w:val="3"/>
            <w:tcBorders>
              <w:top w:val="single" w:sz="8" w:space="0" w:color="auto"/>
              <w:left w:val="single" w:sz="4" w:space="0" w:color="000000" w:themeColor="text1"/>
              <w:bottom w:val="single" w:sz="4" w:space="0" w:color="000000" w:themeColor="text1"/>
              <w:right w:val="single" w:sz="8" w:space="0" w:color="000000" w:themeColor="text1"/>
            </w:tcBorders>
            <w:vAlign w:val="center"/>
          </w:tcPr>
          <w:p w14:paraId="6049D3F9" w14:textId="0CE2D69D" w:rsidR="5317878F" w:rsidRDefault="5317878F" w:rsidP="6D4AC685">
            <w:pPr>
              <w:tabs>
                <w:tab w:val="left" w:pos="459"/>
                <w:tab w:val="right" w:pos="9720"/>
              </w:tabs>
              <w:spacing w:before="60" w:after="60"/>
              <w:jc w:val="left"/>
              <w:rPr>
                <w:rFonts w:ascii="Arial" w:hAnsi="Arial" w:cs="Arial"/>
                <w:sz w:val="22"/>
                <w:szCs w:val="22"/>
              </w:rPr>
            </w:pPr>
            <w:permStart w:id="1355296599" w:edGrp="everyone" w:colFirst="1" w:colLast="1"/>
            <w:permEnd w:id="1633814487"/>
            <w:r w:rsidRPr="148B2895">
              <w:rPr>
                <w:rFonts w:ascii="Arial" w:hAnsi="Arial" w:cs="Arial"/>
                <w:sz w:val="22"/>
                <w:szCs w:val="22"/>
              </w:rPr>
              <w:t>Sandalwood region (refer to Figure 2)</w:t>
            </w:r>
          </w:p>
        </w:tc>
        <w:tc>
          <w:tcPr>
            <w:tcW w:w="4113" w:type="dxa"/>
            <w:gridSpan w:val="2"/>
            <w:tcBorders>
              <w:top w:val="single" w:sz="8" w:space="0" w:color="A6A6A6" w:themeColor="background1" w:themeShade="A6"/>
              <w:left w:val="single" w:sz="8" w:space="0" w:color="000000" w:themeColor="text1"/>
              <w:bottom w:val="single" w:sz="4" w:space="0" w:color="auto"/>
              <w:right w:val="single" w:sz="4" w:space="0" w:color="auto"/>
            </w:tcBorders>
            <w:shd w:val="clear" w:color="auto" w:fill="F2F2F2" w:themeFill="background1" w:themeFillShade="F2"/>
          </w:tcPr>
          <w:p w14:paraId="4BBC1CB5" w14:textId="439EBDC5" w:rsidR="148B2895" w:rsidRDefault="148B2895" w:rsidP="6D4AC685">
            <w:pPr>
              <w:spacing w:before="60" w:after="60"/>
              <w:jc w:val="left"/>
              <w:rPr>
                <w:rFonts w:ascii="Arial" w:hAnsi="Arial" w:cs="Arial"/>
                <w:sz w:val="22"/>
                <w:szCs w:val="22"/>
              </w:rPr>
            </w:pPr>
          </w:p>
        </w:tc>
      </w:tr>
      <w:permEnd w:id="1355296599"/>
    </w:tbl>
    <w:p w14:paraId="063BF2DB" w14:textId="77777777" w:rsidR="00714182" w:rsidRPr="00714182" w:rsidRDefault="00714182" w:rsidP="6D4AC685">
      <w:pPr>
        <w:spacing w:before="60" w:after="60"/>
        <w:rPr>
          <w:rFonts w:ascii="Arial" w:hAnsi="Arial" w:cs="Arial"/>
          <w:sz w:val="4"/>
          <w:szCs w:val="4"/>
        </w:rPr>
      </w:pPr>
    </w:p>
    <w:tbl>
      <w:tblPr>
        <w:tblStyle w:val="TableGrid"/>
        <w:tblW w:w="10060" w:type="dxa"/>
        <w:tblInd w:w="-284" w:type="dxa"/>
        <w:tblLook w:val="04A0" w:firstRow="1" w:lastRow="0" w:firstColumn="1" w:lastColumn="0" w:noHBand="0" w:noVBand="1"/>
      </w:tblPr>
      <w:tblGrid>
        <w:gridCol w:w="777"/>
        <w:gridCol w:w="2239"/>
        <w:gridCol w:w="3530"/>
        <w:gridCol w:w="3514"/>
      </w:tblGrid>
      <w:tr w:rsidR="148B2895" w14:paraId="2FF9C14B" w14:textId="77777777" w:rsidTr="7DE258C0">
        <w:trPr>
          <w:trHeight w:val="302"/>
        </w:trPr>
        <w:tc>
          <w:tcPr>
            <w:tcW w:w="10060" w:type="dxa"/>
            <w:gridSpan w:val="4"/>
            <w:tcBorders>
              <w:top w:val="single" w:sz="4" w:space="0" w:color="auto"/>
              <w:left w:val="single" w:sz="4" w:space="0" w:color="auto"/>
              <w:bottom w:val="single" w:sz="8" w:space="0" w:color="000000" w:themeColor="text1"/>
            </w:tcBorders>
            <w:vAlign w:val="center"/>
          </w:tcPr>
          <w:p w14:paraId="31F6A98D" w14:textId="42C305F3" w:rsidR="5D43DC54" w:rsidRDefault="5D43DC54" w:rsidP="6D4AC685">
            <w:pPr>
              <w:tabs>
                <w:tab w:val="left" w:pos="459"/>
                <w:tab w:val="right" w:pos="9720"/>
              </w:tabs>
              <w:spacing w:before="60" w:after="60"/>
              <w:jc w:val="left"/>
              <w:rPr>
                <w:rFonts w:ascii="Arial" w:hAnsi="Arial" w:cs="Arial"/>
                <w:b/>
                <w:bCs/>
                <w:sz w:val="22"/>
                <w:szCs w:val="22"/>
              </w:rPr>
            </w:pPr>
            <w:r w:rsidRPr="148B2895">
              <w:rPr>
                <w:rFonts w:ascii="Arial" w:hAnsi="Arial" w:cs="Arial"/>
                <w:b/>
                <w:bCs/>
                <w:sz w:val="22"/>
                <w:szCs w:val="22"/>
              </w:rPr>
              <w:t>3</w:t>
            </w:r>
            <w:r w:rsidR="723FEB41" w:rsidRPr="148B2895">
              <w:rPr>
                <w:rFonts w:ascii="Arial" w:hAnsi="Arial" w:cs="Arial"/>
                <w:b/>
                <w:bCs/>
                <w:sz w:val="22"/>
                <w:szCs w:val="22"/>
              </w:rPr>
              <w:t xml:space="preserve">. Land category </w:t>
            </w:r>
            <w:r w:rsidR="723FEB41" w:rsidRPr="148B2895">
              <w:rPr>
                <w:rFonts w:ascii="Arial" w:hAnsi="Arial" w:cs="Arial"/>
                <w:i/>
                <w:iCs/>
                <w:sz w:val="22"/>
                <w:szCs w:val="22"/>
              </w:rPr>
              <w:t>(</w:t>
            </w:r>
            <w:r w:rsidR="00DD6E04" w:rsidRPr="00DD6E04">
              <w:rPr>
                <w:rFonts w:ascii="Arial" w:hAnsi="Arial" w:cs="Arial"/>
                <w:i/>
                <w:iCs/>
                <w:sz w:val="22"/>
                <w:szCs w:val="22"/>
              </w:rPr>
              <w:t>t</w:t>
            </w:r>
            <w:r w:rsidR="723FEB41" w:rsidRPr="00DD6E04">
              <w:rPr>
                <w:rFonts w:ascii="Arial" w:hAnsi="Arial" w:cs="Arial"/>
                <w:i/>
                <w:iCs/>
                <w:sz w:val="22"/>
                <w:szCs w:val="22"/>
              </w:rPr>
              <w:t>ick</w:t>
            </w:r>
            <w:r w:rsidR="723FEB41" w:rsidRPr="148B2895">
              <w:rPr>
                <w:rFonts w:ascii="Arial" w:hAnsi="Arial" w:cs="Arial"/>
                <w:i/>
                <w:iCs/>
                <w:sz w:val="22"/>
                <w:szCs w:val="22"/>
              </w:rPr>
              <w:t xml:space="preserve"> which is relevant)</w:t>
            </w:r>
          </w:p>
        </w:tc>
      </w:tr>
      <w:tr w:rsidR="148B2895" w14:paraId="7418745D" w14:textId="77777777" w:rsidTr="00F91326">
        <w:trPr>
          <w:trHeight w:val="300"/>
        </w:trPr>
        <w:permStart w:id="994195237" w:edGrp="everyone" w:colFirst="0" w:colLast="0" w:displacedByCustomXml="next"/>
        <w:sdt>
          <w:sdtPr>
            <w:rPr>
              <w:rFonts w:ascii="Arial" w:hAnsi="Arial" w:cs="Arial"/>
              <w:sz w:val="32"/>
              <w:szCs w:val="32"/>
            </w:rPr>
            <w:id w:val="-1634634857"/>
            <w14:checkbox>
              <w14:checked w14:val="0"/>
              <w14:checkedState w14:val="2612" w14:font="MS Gothic"/>
              <w14:uncheckedState w14:val="2610" w14:font="MS Gothic"/>
            </w14:checkbox>
          </w:sdtPr>
          <w:sdtEndPr/>
          <w:sdtContent>
            <w:tc>
              <w:tcPr>
                <w:tcW w:w="777" w:type="dxa"/>
                <w:tcBorders>
                  <w:top w:val="single" w:sz="8" w:space="0" w:color="000000" w:themeColor="text1"/>
                  <w:left w:val="single" w:sz="4" w:space="0" w:color="auto"/>
                  <w:bottom w:val="single" w:sz="8" w:space="0" w:color="000000" w:themeColor="text1"/>
                  <w:right w:val="single" w:sz="8" w:space="0" w:color="000000" w:themeColor="text1"/>
                </w:tcBorders>
                <w:vAlign w:val="center"/>
              </w:tcPr>
              <w:p w14:paraId="6CB5D0CE" w14:textId="3FAC2B04" w:rsidR="285C1393" w:rsidRPr="00DF20BC" w:rsidRDefault="00C36710" w:rsidP="00DF20BC">
                <w:pPr>
                  <w:spacing w:before="60" w:after="60"/>
                  <w:jc w:val="center"/>
                  <w:rPr>
                    <w:rFonts w:ascii="Arial" w:hAnsi="Arial" w:cs="Arial"/>
                    <w:b/>
                    <w:bCs/>
                    <w:sz w:val="32"/>
                    <w:szCs w:val="32"/>
                  </w:rPr>
                </w:pPr>
                <w:r w:rsidRPr="00C4744C">
                  <w:rPr>
                    <w:rFonts w:ascii="MS Gothic" w:eastAsia="MS Gothic" w:hAnsi="MS Gothic" w:cs="Arial" w:hint="eastAsia"/>
                    <w:sz w:val="32"/>
                    <w:szCs w:val="32"/>
                  </w:rPr>
                  <w:t>☐</w:t>
                </w:r>
              </w:p>
            </w:tc>
          </w:sdtContent>
        </w:sdt>
        <w:tc>
          <w:tcPr>
            <w:tcW w:w="9283" w:type="dxa"/>
            <w:gridSpan w:val="3"/>
            <w:tcBorders>
              <w:left w:val="single" w:sz="8" w:space="0" w:color="000000" w:themeColor="text1"/>
              <w:bottom w:val="single" w:sz="8" w:space="0" w:color="000000" w:themeColor="text1"/>
            </w:tcBorders>
            <w:shd w:val="clear" w:color="auto" w:fill="FFFFFF" w:themeFill="background1"/>
            <w:vAlign w:val="center"/>
          </w:tcPr>
          <w:p w14:paraId="07054CA5" w14:textId="5D7261DF" w:rsidR="1BD1C5F0" w:rsidRDefault="1BD1C5F0"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Private property owned by the applicant (provide a copy of the title).</w:t>
            </w:r>
          </w:p>
        </w:tc>
      </w:tr>
      <w:tr w:rsidR="148B2895" w14:paraId="7492D486" w14:textId="77777777" w:rsidTr="00814A14">
        <w:permEnd w:id="994195237" w:displacedByCustomXml="next"/>
        <w:permStart w:id="1714815458" w:edGrp="everyone" w:colFirst="0" w:colLast="0" w:displacedByCustomXml="next"/>
        <w:permStart w:id="575487824" w:edGrp="everyone" w:colFirst="3" w:colLast="3" w:displacedByCustomXml="next"/>
        <w:sdt>
          <w:sdtPr>
            <w:rPr>
              <w:rFonts w:ascii="Arial" w:hAnsi="Arial" w:cs="Arial"/>
              <w:sz w:val="32"/>
              <w:szCs w:val="32"/>
            </w:rPr>
            <w:id w:val="-1692834905"/>
            <w14:checkbox>
              <w14:checked w14:val="0"/>
              <w14:checkedState w14:val="2612" w14:font="MS Gothic"/>
              <w14:uncheckedState w14:val="2610" w14:font="MS Gothic"/>
            </w14:checkbox>
          </w:sdtPr>
          <w:sdtEndPr/>
          <w:sdtContent>
            <w:tc>
              <w:tcPr>
                <w:tcW w:w="777" w:type="dxa"/>
                <w:vMerge w:val="restart"/>
                <w:tcBorders>
                  <w:top w:val="single" w:sz="8" w:space="0" w:color="000000" w:themeColor="text1"/>
                  <w:left w:val="single" w:sz="4" w:space="0" w:color="auto"/>
                  <w:right w:val="single" w:sz="8" w:space="0" w:color="auto"/>
                </w:tcBorders>
                <w:vAlign w:val="center"/>
              </w:tcPr>
              <w:p w14:paraId="35EB4721" w14:textId="204FDB31" w:rsidR="6C4F995A" w:rsidRPr="00DF20BC" w:rsidRDefault="00C36710" w:rsidP="00DF20BC">
                <w:pPr>
                  <w:spacing w:before="60" w:after="60"/>
                  <w:jc w:val="center"/>
                  <w:rPr>
                    <w:rFonts w:ascii="Arial" w:hAnsi="Arial" w:cs="Arial"/>
                    <w:b/>
                    <w:bCs/>
                    <w:sz w:val="32"/>
                    <w:szCs w:val="32"/>
                  </w:rPr>
                </w:pPr>
                <w:r w:rsidRPr="00C4744C">
                  <w:rPr>
                    <w:rFonts w:ascii="MS Gothic" w:eastAsia="MS Gothic" w:hAnsi="MS Gothic" w:cs="Arial" w:hint="eastAsia"/>
                    <w:sz w:val="32"/>
                    <w:szCs w:val="32"/>
                  </w:rPr>
                  <w:t>☐</w:t>
                </w:r>
              </w:p>
            </w:tc>
          </w:sdtContent>
        </w:sdt>
        <w:tc>
          <w:tcPr>
            <w:tcW w:w="2239" w:type="dxa"/>
            <w:vMerge w:val="restart"/>
            <w:tcBorders>
              <w:top w:val="single" w:sz="8" w:space="0" w:color="000000" w:themeColor="text1"/>
              <w:left w:val="single" w:sz="8" w:space="0" w:color="auto"/>
              <w:bottom w:val="single" w:sz="8" w:space="0" w:color="000000" w:themeColor="text1"/>
              <w:right w:val="single" w:sz="8" w:space="0" w:color="auto"/>
            </w:tcBorders>
            <w:shd w:val="clear" w:color="auto" w:fill="FFFFFF" w:themeFill="background1"/>
            <w:vAlign w:val="center"/>
          </w:tcPr>
          <w:p w14:paraId="4C5F7D44" w14:textId="560CC58B" w:rsidR="1BD1C5F0" w:rsidRDefault="1BD1C5F0" w:rsidP="6D4AC685">
            <w:pPr>
              <w:tabs>
                <w:tab w:val="left" w:pos="459"/>
                <w:tab w:val="right" w:pos="9720"/>
              </w:tabs>
              <w:spacing w:before="60" w:after="60" w:line="276" w:lineRule="auto"/>
              <w:jc w:val="left"/>
              <w:rPr>
                <w:rFonts w:ascii="Arial" w:hAnsi="Arial" w:cs="Arial"/>
                <w:i/>
                <w:iCs/>
                <w:sz w:val="22"/>
                <w:szCs w:val="22"/>
              </w:rPr>
            </w:pPr>
            <w:r w:rsidRPr="148B2895">
              <w:rPr>
                <w:rFonts w:ascii="Arial" w:hAnsi="Arial" w:cs="Arial"/>
                <w:sz w:val="22"/>
                <w:szCs w:val="22"/>
              </w:rPr>
              <w:t>Private property owned by a company to which the applicant is an officeholder (provide a copy of the title).</w:t>
            </w:r>
          </w:p>
        </w:tc>
        <w:tc>
          <w:tcPr>
            <w:tcW w:w="3530" w:type="dxa"/>
            <w:tcBorders>
              <w:top w:val="single" w:sz="8" w:space="0" w:color="000000" w:themeColor="text1"/>
              <w:left w:val="single" w:sz="8" w:space="0" w:color="auto"/>
              <w:bottom w:val="single" w:sz="8" w:space="0" w:color="000000" w:themeColor="text1"/>
            </w:tcBorders>
            <w:shd w:val="clear" w:color="auto" w:fill="FFFFFF" w:themeFill="background1"/>
            <w:vAlign w:val="center"/>
          </w:tcPr>
          <w:p w14:paraId="046B7DC4" w14:textId="361D449F" w:rsidR="1BD1C5F0" w:rsidRDefault="1BD1C5F0"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Name of company</w:t>
            </w:r>
          </w:p>
        </w:tc>
        <w:tc>
          <w:tcPr>
            <w:tcW w:w="3514" w:type="dxa"/>
            <w:tcBorders>
              <w:top w:val="single" w:sz="8" w:space="0" w:color="000000" w:themeColor="text1"/>
              <w:left w:val="single" w:sz="4" w:space="0" w:color="A6A6A6" w:themeColor="background1" w:themeShade="A6"/>
              <w:bottom w:val="single" w:sz="8" w:space="0" w:color="A6A6A6" w:themeColor="background1" w:themeShade="A6"/>
            </w:tcBorders>
            <w:shd w:val="clear" w:color="auto" w:fill="F2F2F2" w:themeFill="background1" w:themeFillShade="F2"/>
          </w:tcPr>
          <w:p w14:paraId="7EE7829C" w14:textId="10DB9162" w:rsidR="148B2895" w:rsidRDefault="148B2895" w:rsidP="00FB3B82">
            <w:pPr>
              <w:spacing w:before="60" w:after="60" w:line="276" w:lineRule="auto"/>
              <w:jc w:val="left"/>
              <w:rPr>
                <w:rFonts w:ascii="Arial" w:hAnsi="Arial" w:cs="Arial"/>
                <w:sz w:val="22"/>
                <w:szCs w:val="22"/>
              </w:rPr>
            </w:pPr>
          </w:p>
        </w:tc>
      </w:tr>
      <w:tr w:rsidR="148B2895" w14:paraId="1B8E5F6B" w14:textId="77777777" w:rsidTr="00814A14">
        <w:trPr>
          <w:trHeight w:val="300"/>
        </w:trPr>
        <w:tc>
          <w:tcPr>
            <w:tcW w:w="777" w:type="dxa"/>
            <w:vMerge/>
            <w:tcBorders>
              <w:bottom w:val="single" w:sz="8" w:space="0" w:color="auto"/>
              <w:right w:val="single" w:sz="8" w:space="0" w:color="auto"/>
            </w:tcBorders>
            <w:vAlign w:val="center"/>
          </w:tcPr>
          <w:p w14:paraId="3B91A40E" w14:textId="77777777" w:rsidR="00E851D6" w:rsidRPr="00DF20BC" w:rsidRDefault="00E851D6" w:rsidP="00DF20BC">
            <w:pPr>
              <w:jc w:val="center"/>
              <w:rPr>
                <w:sz w:val="32"/>
                <w:szCs w:val="32"/>
              </w:rPr>
            </w:pPr>
            <w:permStart w:id="2143056453" w:edGrp="everyone" w:colFirst="3" w:colLast="3"/>
            <w:permEnd w:id="575487824"/>
            <w:permEnd w:id="1714815458"/>
          </w:p>
        </w:tc>
        <w:tc>
          <w:tcPr>
            <w:tcW w:w="2239" w:type="dxa"/>
            <w:vMerge/>
            <w:tcBorders>
              <w:left w:val="single" w:sz="8" w:space="0" w:color="auto"/>
              <w:bottom w:val="single" w:sz="8" w:space="0" w:color="000000" w:themeColor="text1"/>
              <w:right w:val="single" w:sz="8" w:space="0" w:color="auto"/>
            </w:tcBorders>
          </w:tcPr>
          <w:p w14:paraId="4D2D17BF" w14:textId="77777777" w:rsidR="00E851D6" w:rsidRDefault="00E851D6"/>
        </w:tc>
        <w:tc>
          <w:tcPr>
            <w:tcW w:w="3530" w:type="dxa"/>
            <w:tcBorders>
              <w:top w:val="single" w:sz="8" w:space="0" w:color="000000" w:themeColor="text1"/>
              <w:left w:val="single" w:sz="8" w:space="0" w:color="auto"/>
              <w:bottom w:val="single" w:sz="8" w:space="0" w:color="000000" w:themeColor="text1"/>
              <w:right w:val="single" w:sz="4" w:space="0" w:color="auto"/>
            </w:tcBorders>
            <w:shd w:val="clear" w:color="auto" w:fill="FFFFFF" w:themeFill="background1"/>
            <w:vAlign w:val="center"/>
          </w:tcPr>
          <w:p w14:paraId="1D44B072" w14:textId="202A9EBC" w:rsidR="1BD1C5F0" w:rsidRDefault="1BD1C5F0" w:rsidP="7DE258C0">
            <w:pPr>
              <w:tabs>
                <w:tab w:val="left" w:pos="459"/>
                <w:tab w:val="right" w:pos="9720"/>
              </w:tabs>
              <w:spacing w:before="60" w:after="60" w:line="276" w:lineRule="auto"/>
              <w:jc w:val="left"/>
              <w:rPr>
                <w:rFonts w:ascii="Arial" w:hAnsi="Arial" w:cs="Arial"/>
                <w:sz w:val="22"/>
                <w:szCs w:val="22"/>
              </w:rPr>
            </w:pPr>
            <w:r w:rsidRPr="7DE258C0">
              <w:rPr>
                <w:rFonts w:ascii="Arial" w:hAnsi="Arial" w:cs="Arial"/>
                <w:sz w:val="22"/>
                <w:szCs w:val="22"/>
              </w:rPr>
              <w:t>Applicant’s office in the company (evidence required)</w:t>
            </w:r>
          </w:p>
        </w:tc>
        <w:tc>
          <w:tcPr>
            <w:tcW w:w="3514" w:type="dxa"/>
            <w:tcBorders>
              <w:top w:val="single" w:sz="8" w:space="0" w:color="A6A6A6" w:themeColor="background1" w:themeShade="A6"/>
              <w:left w:val="single" w:sz="4" w:space="0" w:color="auto"/>
              <w:bottom w:val="single" w:sz="8" w:space="0" w:color="A6A6A6" w:themeColor="background1" w:themeShade="A6"/>
            </w:tcBorders>
            <w:shd w:val="clear" w:color="auto" w:fill="F2F2F2" w:themeFill="background1" w:themeFillShade="F2"/>
          </w:tcPr>
          <w:p w14:paraId="56FA90E2" w14:textId="3AD29D06" w:rsidR="148B2895" w:rsidRDefault="148B2895" w:rsidP="00FB3B82">
            <w:pPr>
              <w:spacing w:before="60" w:after="60" w:line="276" w:lineRule="auto"/>
              <w:jc w:val="left"/>
              <w:rPr>
                <w:rFonts w:ascii="Arial" w:hAnsi="Arial" w:cs="Arial"/>
                <w:sz w:val="22"/>
                <w:szCs w:val="22"/>
              </w:rPr>
            </w:pPr>
          </w:p>
        </w:tc>
      </w:tr>
      <w:tr w:rsidR="148B2895" w14:paraId="70487FCF" w14:textId="77777777" w:rsidTr="00814A14">
        <w:trPr>
          <w:trHeight w:val="900"/>
        </w:trPr>
        <w:permEnd w:id="2143056453" w:displacedByCustomXml="next"/>
        <w:permStart w:id="1132422959" w:edGrp="everyone" w:colFirst="0" w:colLast="0" w:displacedByCustomXml="next"/>
        <w:permStart w:id="1069549202" w:edGrp="everyone" w:colFirst="3" w:colLast="3" w:displacedByCustomXml="next"/>
        <w:sdt>
          <w:sdtPr>
            <w:rPr>
              <w:rFonts w:ascii="Arial" w:hAnsi="Arial" w:cs="Arial"/>
              <w:sz w:val="32"/>
              <w:szCs w:val="32"/>
            </w:rPr>
            <w:id w:val="-1730297006"/>
            <w14:checkbox>
              <w14:checked w14:val="0"/>
              <w14:checkedState w14:val="2612" w14:font="MS Gothic"/>
              <w14:uncheckedState w14:val="2610" w14:font="MS Gothic"/>
            </w14:checkbox>
          </w:sdtPr>
          <w:sdtEndPr/>
          <w:sdtContent>
            <w:tc>
              <w:tcPr>
                <w:tcW w:w="777" w:type="dxa"/>
                <w:tcBorders>
                  <w:top w:val="single" w:sz="8" w:space="0" w:color="auto"/>
                  <w:left w:val="single" w:sz="4" w:space="0" w:color="auto"/>
                  <w:bottom w:val="single" w:sz="8" w:space="0" w:color="auto"/>
                  <w:right w:val="single" w:sz="8" w:space="0" w:color="000000" w:themeColor="text1"/>
                </w:tcBorders>
                <w:vAlign w:val="center"/>
              </w:tcPr>
              <w:p w14:paraId="22EEAF07" w14:textId="12DF98C4" w:rsidR="148B2895" w:rsidRPr="00DF20BC" w:rsidRDefault="00C36710" w:rsidP="00DF20BC">
                <w:pPr>
                  <w:tabs>
                    <w:tab w:val="left" w:pos="459"/>
                    <w:tab w:val="right" w:pos="9720"/>
                  </w:tabs>
                  <w:spacing w:before="60" w:after="60"/>
                  <w:jc w:val="center"/>
                  <w:rPr>
                    <w:rFonts w:ascii="Arial" w:hAnsi="Arial" w:cs="Arial"/>
                    <w:sz w:val="32"/>
                    <w:szCs w:val="32"/>
                  </w:rPr>
                </w:pPr>
                <w:r>
                  <w:rPr>
                    <w:rFonts w:ascii="MS Gothic" w:eastAsia="MS Gothic" w:hAnsi="MS Gothic" w:cs="Arial" w:hint="eastAsia"/>
                    <w:sz w:val="32"/>
                    <w:szCs w:val="32"/>
                  </w:rPr>
                  <w:t>☐</w:t>
                </w:r>
              </w:p>
            </w:tc>
          </w:sdtContent>
        </w:sdt>
        <w:tc>
          <w:tcPr>
            <w:tcW w:w="2239" w:type="dxa"/>
            <w:tcBorders>
              <w:top w:val="single" w:sz="8" w:space="0" w:color="000000" w:themeColor="text1"/>
              <w:left w:val="single" w:sz="8" w:space="0" w:color="000000" w:themeColor="text1"/>
              <w:bottom w:val="single" w:sz="8" w:space="0" w:color="auto"/>
              <w:right w:val="single" w:sz="8" w:space="0" w:color="000000" w:themeColor="text1"/>
            </w:tcBorders>
            <w:shd w:val="clear" w:color="auto" w:fill="FFFFFF" w:themeFill="background1"/>
            <w:vAlign w:val="center"/>
          </w:tcPr>
          <w:p w14:paraId="39AD8972" w14:textId="3BC3FEC2" w:rsidR="10BB9804" w:rsidRDefault="10BB9804" w:rsidP="0050657A">
            <w:pPr>
              <w:tabs>
                <w:tab w:val="left" w:pos="459"/>
                <w:tab w:val="right" w:pos="9720"/>
              </w:tabs>
              <w:spacing w:before="60" w:after="60"/>
              <w:jc w:val="left"/>
              <w:rPr>
                <w:rFonts w:ascii="Arial" w:hAnsi="Arial" w:cs="Arial"/>
                <w:sz w:val="22"/>
                <w:szCs w:val="22"/>
              </w:rPr>
            </w:pPr>
            <w:r w:rsidRPr="148B2895">
              <w:rPr>
                <w:rFonts w:ascii="Arial" w:hAnsi="Arial" w:cs="Arial"/>
                <w:sz w:val="22"/>
                <w:szCs w:val="22"/>
              </w:rPr>
              <w:t>Aboriginal Lands Trust (ALT) vested land (provide reserve name and number)</w:t>
            </w:r>
            <w:r w:rsidRPr="148B2895">
              <w:rPr>
                <w:rFonts w:ascii="Arial" w:hAnsi="Arial" w:cs="Arial"/>
                <w:sz w:val="22"/>
                <w:szCs w:val="22"/>
                <w:vertAlign w:val="superscript"/>
              </w:rPr>
              <w:t>1</w:t>
            </w:r>
          </w:p>
        </w:tc>
        <w:tc>
          <w:tcPr>
            <w:tcW w:w="3530" w:type="dxa"/>
            <w:tcBorders>
              <w:top w:val="single" w:sz="8" w:space="0" w:color="000000" w:themeColor="text1"/>
              <w:left w:val="single" w:sz="8" w:space="0" w:color="000000" w:themeColor="text1"/>
              <w:bottom w:val="single" w:sz="8" w:space="0" w:color="auto"/>
            </w:tcBorders>
            <w:shd w:val="clear" w:color="auto" w:fill="FFFFFF" w:themeFill="background1"/>
          </w:tcPr>
          <w:p w14:paraId="5B88918F" w14:textId="072D0055" w:rsidR="148B2895" w:rsidRDefault="148B2895" w:rsidP="6D4AC685">
            <w:pPr>
              <w:spacing w:before="60" w:after="60" w:line="276" w:lineRule="auto"/>
              <w:jc w:val="left"/>
              <w:rPr>
                <w:rFonts w:ascii="Arial" w:hAnsi="Arial" w:cs="Arial"/>
                <w:sz w:val="22"/>
                <w:szCs w:val="22"/>
              </w:rPr>
            </w:pPr>
          </w:p>
          <w:p w14:paraId="0C2EA6A1" w14:textId="5D8B728E" w:rsidR="0037E22E" w:rsidRDefault="0037E22E" w:rsidP="6D4AC685">
            <w:pPr>
              <w:spacing w:before="60" w:after="60" w:line="276" w:lineRule="auto"/>
              <w:jc w:val="left"/>
              <w:rPr>
                <w:rFonts w:ascii="Arial" w:hAnsi="Arial" w:cs="Arial"/>
                <w:sz w:val="22"/>
                <w:szCs w:val="22"/>
              </w:rPr>
            </w:pPr>
            <w:r w:rsidRPr="148B2895">
              <w:rPr>
                <w:rFonts w:ascii="Arial" w:hAnsi="Arial" w:cs="Arial"/>
                <w:sz w:val="22"/>
                <w:szCs w:val="22"/>
              </w:rPr>
              <w:t>ALT details</w:t>
            </w:r>
          </w:p>
        </w:tc>
        <w:tc>
          <w:tcPr>
            <w:tcW w:w="3514" w:type="dxa"/>
            <w:tcBorders>
              <w:top w:val="single" w:sz="8" w:space="0" w:color="A6A6A6" w:themeColor="background1" w:themeShade="A6"/>
              <w:left w:val="single" w:sz="4" w:space="0" w:color="A6A6A6" w:themeColor="background1" w:themeShade="A6"/>
              <w:bottom w:val="single" w:sz="8" w:space="0" w:color="A6A6A6" w:themeColor="background1" w:themeShade="A6"/>
            </w:tcBorders>
            <w:shd w:val="clear" w:color="auto" w:fill="F2F2F2" w:themeFill="background1" w:themeFillShade="F2"/>
          </w:tcPr>
          <w:p w14:paraId="1D84FDE4" w14:textId="416F752A" w:rsidR="148B2895" w:rsidRDefault="148B2895" w:rsidP="00FB3B82">
            <w:pPr>
              <w:spacing w:before="60" w:after="60" w:line="276" w:lineRule="auto"/>
              <w:jc w:val="left"/>
              <w:rPr>
                <w:rFonts w:ascii="Arial" w:hAnsi="Arial" w:cs="Arial"/>
                <w:sz w:val="22"/>
                <w:szCs w:val="22"/>
              </w:rPr>
            </w:pPr>
          </w:p>
        </w:tc>
      </w:tr>
      <w:tr w:rsidR="148B2895" w14:paraId="17330B55" w14:textId="77777777" w:rsidTr="00814A14">
        <w:permEnd w:id="1132422959" w:displacedByCustomXml="next"/>
        <w:permEnd w:id="1069549202" w:displacedByCustomXml="next"/>
        <w:permStart w:id="1564219101" w:edGrp="everyone" w:colFirst="0" w:colLast="0" w:displacedByCustomXml="next"/>
        <w:permStart w:id="1805411350" w:edGrp="everyone" w:colFirst="3" w:colLast="3" w:displacedByCustomXml="next"/>
        <w:sdt>
          <w:sdtPr>
            <w:rPr>
              <w:rFonts w:ascii="MS Gothic" w:eastAsia="MS Gothic" w:hAnsi="MS Gothic" w:cs="MS Gothic"/>
              <w:color w:val="auto"/>
              <w:sz w:val="32"/>
              <w:szCs w:val="32"/>
            </w:rPr>
            <w:id w:val="2115479366"/>
            <w14:checkbox>
              <w14:checked w14:val="0"/>
              <w14:checkedState w14:val="2612" w14:font="MS Gothic"/>
              <w14:uncheckedState w14:val="2610" w14:font="MS Gothic"/>
            </w14:checkbox>
          </w:sdtPr>
          <w:sdtEndPr/>
          <w:sdtContent>
            <w:tc>
              <w:tcPr>
                <w:tcW w:w="777" w:type="dxa"/>
                <w:vMerge w:val="restart"/>
                <w:tcBorders>
                  <w:top w:val="single" w:sz="8" w:space="0" w:color="auto"/>
                  <w:left w:val="single" w:sz="4" w:space="0" w:color="auto"/>
                  <w:bottom w:val="single" w:sz="8" w:space="0" w:color="000000" w:themeColor="text1"/>
                  <w:right w:val="single" w:sz="8" w:space="0" w:color="auto"/>
                </w:tcBorders>
                <w:shd w:val="clear" w:color="auto" w:fill="FFFFFF" w:themeFill="background1"/>
                <w:vAlign w:val="center"/>
              </w:tcPr>
              <w:p w14:paraId="4321A1A6" w14:textId="49AE9F9C" w:rsidR="148B2895" w:rsidRPr="00DF20BC" w:rsidRDefault="00DF20BC" w:rsidP="00DF20BC">
                <w:pPr>
                  <w:tabs>
                    <w:tab w:val="left" w:pos="459"/>
                    <w:tab w:val="right" w:pos="9720"/>
                  </w:tabs>
                  <w:spacing w:before="60" w:after="60"/>
                  <w:jc w:val="center"/>
                  <w:rPr>
                    <w:rFonts w:ascii="MS Gothic" w:eastAsia="MS Gothic" w:hAnsi="MS Gothic" w:cs="MS Gothic"/>
                    <w:color w:val="auto"/>
                    <w:sz w:val="32"/>
                    <w:szCs w:val="32"/>
                  </w:rPr>
                </w:pPr>
                <w:r w:rsidRPr="00DF20BC">
                  <w:rPr>
                    <w:rFonts w:ascii="MS Gothic" w:eastAsia="MS Gothic" w:hAnsi="MS Gothic" w:cs="MS Gothic" w:hint="eastAsia"/>
                    <w:color w:val="auto"/>
                    <w:sz w:val="32"/>
                    <w:szCs w:val="32"/>
                  </w:rPr>
                  <w:t>☐</w:t>
                </w:r>
              </w:p>
            </w:tc>
          </w:sdtContent>
        </w:sdt>
        <w:tc>
          <w:tcPr>
            <w:tcW w:w="2239" w:type="dxa"/>
            <w:vMerge w:val="restart"/>
            <w:tcBorders>
              <w:top w:val="single" w:sz="8" w:space="0" w:color="auto"/>
              <w:left w:val="single" w:sz="8" w:space="0" w:color="auto"/>
              <w:bottom w:val="single" w:sz="8" w:space="0" w:color="auto"/>
              <w:right w:val="single" w:sz="8" w:space="0" w:color="000000" w:themeColor="text1"/>
            </w:tcBorders>
            <w:shd w:val="clear" w:color="auto" w:fill="FFFFFF" w:themeFill="background1"/>
          </w:tcPr>
          <w:p w14:paraId="37511D64" w14:textId="343523F1" w:rsidR="0050657A" w:rsidRDefault="10BB9804" w:rsidP="0050657A">
            <w:pPr>
              <w:tabs>
                <w:tab w:val="left" w:pos="459"/>
                <w:tab w:val="right" w:pos="9720"/>
              </w:tabs>
              <w:spacing w:before="60" w:after="60"/>
              <w:jc w:val="left"/>
              <w:rPr>
                <w:rFonts w:ascii="Arial" w:hAnsi="Arial" w:cs="Arial"/>
                <w:b/>
                <w:bCs/>
                <w:sz w:val="32"/>
                <w:szCs w:val="32"/>
              </w:rPr>
            </w:pPr>
            <w:r w:rsidRPr="148B2895">
              <w:rPr>
                <w:rFonts w:ascii="Arial" w:hAnsi="Arial" w:cs="Arial"/>
                <w:sz w:val="22"/>
                <w:szCs w:val="22"/>
              </w:rPr>
              <w:t>Crown land where native title has been</w:t>
            </w:r>
          </w:p>
          <w:p w14:paraId="79C311C4" w14:textId="4A686C85" w:rsidR="10BB9804" w:rsidRDefault="10BB9804" w:rsidP="6B1B44EA">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determined (provide copy of determination</w:t>
            </w:r>
            <w:r w:rsidR="009F3BA8">
              <w:rPr>
                <w:rFonts w:ascii="Arial" w:hAnsi="Arial" w:cs="Arial"/>
                <w:sz w:val="22"/>
                <w:szCs w:val="22"/>
              </w:rPr>
              <w:t xml:space="preserve"> summary</w:t>
            </w:r>
            <w:r w:rsidRPr="148B2895">
              <w:rPr>
                <w:rFonts w:ascii="Arial" w:hAnsi="Arial" w:cs="Arial"/>
                <w:sz w:val="22"/>
                <w:szCs w:val="22"/>
              </w:rPr>
              <w:t>)</w:t>
            </w:r>
            <w:r w:rsidRPr="148B2895">
              <w:rPr>
                <w:rFonts w:ascii="Arial" w:hAnsi="Arial" w:cs="Arial"/>
                <w:sz w:val="22"/>
                <w:szCs w:val="22"/>
                <w:vertAlign w:val="superscript"/>
              </w:rPr>
              <w:t>2</w:t>
            </w:r>
            <w:r w:rsidRPr="148B2895">
              <w:rPr>
                <w:rFonts w:ascii="Arial" w:hAnsi="Arial" w:cs="Arial"/>
                <w:sz w:val="22"/>
                <w:szCs w:val="22"/>
              </w:rPr>
              <w:t>.</w:t>
            </w:r>
          </w:p>
          <w:p w14:paraId="2BEBBCEF" w14:textId="511FB3B3" w:rsidR="148B2895" w:rsidRDefault="148B2895" w:rsidP="6D4AC685">
            <w:pPr>
              <w:spacing w:before="60" w:after="60" w:line="276" w:lineRule="auto"/>
              <w:jc w:val="left"/>
              <w:rPr>
                <w:rFonts w:ascii="Arial" w:hAnsi="Arial" w:cs="Arial"/>
                <w:sz w:val="22"/>
                <w:szCs w:val="22"/>
              </w:rPr>
            </w:pPr>
          </w:p>
        </w:tc>
        <w:tc>
          <w:tcPr>
            <w:tcW w:w="3530" w:type="dxa"/>
            <w:tcBorders>
              <w:top w:val="single" w:sz="8" w:space="0" w:color="auto"/>
              <w:left w:val="single" w:sz="8" w:space="0" w:color="000000" w:themeColor="text1"/>
              <w:bottom w:val="single" w:sz="8" w:space="0" w:color="auto"/>
            </w:tcBorders>
            <w:shd w:val="clear" w:color="auto" w:fill="FFFFFF" w:themeFill="background1"/>
            <w:vAlign w:val="center"/>
          </w:tcPr>
          <w:p w14:paraId="2C9687C8" w14:textId="2C26544F" w:rsidR="5BB88F0C" w:rsidRDefault="5BB88F0C"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Native title name</w:t>
            </w:r>
          </w:p>
        </w:tc>
        <w:tc>
          <w:tcPr>
            <w:tcW w:w="3514" w:type="dxa"/>
            <w:tcBorders>
              <w:top w:val="single" w:sz="8" w:space="0" w:color="A6A6A6" w:themeColor="background1" w:themeShade="A6"/>
              <w:left w:val="single" w:sz="4" w:space="0" w:color="A6A6A6" w:themeColor="background1" w:themeShade="A6"/>
              <w:bottom w:val="single" w:sz="8" w:space="0" w:color="A6A6A6" w:themeColor="background1" w:themeShade="A6"/>
            </w:tcBorders>
            <w:shd w:val="clear" w:color="auto" w:fill="F2F2F2" w:themeFill="background1" w:themeFillShade="F2"/>
          </w:tcPr>
          <w:p w14:paraId="6CA107B8" w14:textId="2502C1B3" w:rsidR="148B2895" w:rsidRDefault="148B2895" w:rsidP="00FB3B82">
            <w:pPr>
              <w:spacing w:before="60" w:after="60" w:line="276" w:lineRule="auto"/>
              <w:jc w:val="left"/>
              <w:rPr>
                <w:rFonts w:ascii="Arial" w:hAnsi="Arial" w:cs="Arial"/>
                <w:sz w:val="22"/>
                <w:szCs w:val="22"/>
              </w:rPr>
            </w:pPr>
          </w:p>
        </w:tc>
      </w:tr>
      <w:tr w:rsidR="148B2895" w14:paraId="2563C0ED" w14:textId="77777777" w:rsidTr="00814A14">
        <w:trPr>
          <w:trHeight w:val="300"/>
        </w:trPr>
        <w:tc>
          <w:tcPr>
            <w:tcW w:w="777" w:type="dxa"/>
            <w:vMerge/>
            <w:tcBorders>
              <w:right w:val="single" w:sz="8" w:space="0" w:color="auto"/>
            </w:tcBorders>
            <w:vAlign w:val="center"/>
          </w:tcPr>
          <w:p w14:paraId="2E9895EE" w14:textId="77777777" w:rsidR="00E851D6" w:rsidRPr="00DF20BC" w:rsidRDefault="00E851D6" w:rsidP="00DF20BC">
            <w:pPr>
              <w:jc w:val="center"/>
              <w:rPr>
                <w:sz w:val="32"/>
                <w:szCs w:val="32"/>
              </w:rPr>
            </w:pPr>
            <w:permStart w:id="2045514342" w:edGrp="everyone" w:colFirst="3" w:colLast="3"/>
            <w:permEnd w:id="1805411350"/>
            <w:permEnd w:id="1564219101"/>
          </w:p>
        </w:tc>
        <w:tc>
          <w:tcPr>
            <w:tcW w:w="2239" w:type="dxa"/>
            <w:vMerge/>
            <w:tcBorders>
              <w:left w:val="single" w:sz="8" w:space="0" w:color="auto"/>
              <w:bottom w:val="single" w:sz="8" w:space="0" w:color="auto"/>
            </w:tcBorders>
          </w:tcPr>
          <w:p w14:paraId="0682803E" w14:textId="77777777" w:rsidR="00E851D6" w:rsidRDefault="00E851D6"/>
        </w:tc>
        <w:tc>
          <w:tcPr>
            <w:tcW w:w="3530" w:type="dxa"/>
            <w:tcBorders>
              <w:top w:val="single" w:sz="8" w:space="0" w:color="auto"/>
              <w:left w:val="single" w:sz="8" w:space="0" w:color="000000" w:themeColor="text1"/>
              <w:bottom w:val="single" w:sz="8" w:space="0" w:color="auto"/>
            </w:tcBorders>
            <w:shd w:val="clear" w:color="auto" w:fill="FFFFFF" w:themeFill="background1"/>
            <w:vAlign w:val="center"/>
          </w:tcPr>
          <w:p w14:paraId="4BC946C1" w14:textId="433A2773" w:rsidR="5BB88F0C" w:rsidRDefault="5BB88F0C"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Registered body corporate nam</w:t>
            </w:r>
            <w:r w:rsidR="45635D4F" w:rsidRPr="148B2895">
              <w:rPr>
                <w:rFonts w:ascii="Arial" w:hAnsi="Arial" w:cs="Arial"/>
                <w:sz w:val="22"/>
                <w:szCs w:val="22"/>
              </w:rPr>
              <w:t>e</w:t>
            </w:r>
          </w:p>
        </w:tc>
        <w:tc>
          <w:tcPr>
            <w:tcW w:w="3514" w:type="dxa"/>
            <w:tcBorders>
              <w:top w:val="single" w:sz="8" w:space="0" w:color="A6A6A6" w:themeColor="background1" w:themeShade="A6"/>
              <w:left w:val="single" w:sz="4" w:space="0" w:color="A6A6A6" w:themeColor="background1" w:themeShade="A6"/>
              <w:bottom w:val="single" w:sz="8" w:space="0" w:color="A6A6A6" w:themeColor="background1" w:themeShade="A6"/>
            </w:tcBorders>
            <w:shd w:val="clear" w:color="auto" w:fill="F2F2F2" w:themeFill="background1" w:themeFillShade="F2"/>
          </w:tcPr>
          <w:p w14:paraId="42816DAC" w14:textId="66DEC71A" w:rsidR="148B2895" w:rsidRDefault="148B2895" w:rsidP="00FB3B82">
            <w:pPr>
              <w:spacing w:before="60" w:after="60" w:line="276" w:lineRule="auto"/>
              <w:jc w:val="left"/>
              <w:rPr>
                <w:rFonts w:ascii="Arial" w:hAnsi="Arial" w:cs="Arial"/>
                <w:sz w:val="22"/>
                <w:szCs w:val="22"/>
              </w:rPr>
            </w:pPr>
          </w:p>
        </w:tc>
      </w:tr>
      <w:tr w:rsidR="148B2895" w14:paraId="0EF6CB3E" w14:textId="77777777" w:rsidTr="00814A14">
        <w:trPr>
          <w:trHeight w:val="300"/>
        </w:trPr>
        <w:tc>
          <w:tcPr>
            <w:tcW w:w="777" w:type="dxa"/>
            <w:vMerge/>
            <w:tcBorders>
              <w:right w:val="single" w:sz="8" w:space="0" w:color="auto"/>
            </w:tcBorders>
            <w:vAlign w:val="center"/>
          </w:tcPr>
          <w:p w14:paraId="614A3BFF" w14:textId="77777777" w:rsidR="00E851D6" w:rsidRPr="00DF20BC" w:rsidRDefault="00E851D6" w:rsidP="00DF20BC">
            <w:pPr>
              <w:jc w:val="center"/>
              <w:rPr>
                <w:sz w:val="32"/>
                <w:szCs w:val="32"/>
              </w:rPr>
            </w:pPr>
            <w:permStart w:id="419172216" w:edGrp="everyone" w:colFirst="3" w:colLast="3"/>
            <w:permEnd w:id="2045514342"/>
          </w:p>
        </w:tc>
        <w:tc>
          <w:tcPr>
            <w:tcW w:w="2239" w:type="dxa"/>
            <w:vMerge/>
            <w:tcBorders>
              <w:left w:val="single" w:sz="8" w:space="0" w:color="auto"/>
              <w:bottom w:val="single" w:sz="8" w:space="0" w:color="auto"/>
            </w:tcBorders>
          </w:tcPr>
          <w:p w14:paraId="07986157" w14:textId="77777777" w:rsidR="00E851D6" w:rsidRDefault="00E851D6"/>
        </w:tc>
        <w:tc>
          <w:tcPr>
            <w:tcW w:w="3530" w:type="dxa"/>
            <w:tcBorders>
              <w:top w:val="single" w:sz="8" w:space="0" w:color="auto"/>
              <w:left w:val="single" w:sz="8" w:space="0" w:color="000000" w:themeColor="text1"/>
              <w:bottom w:val="single" w:sz="8" w:space="0" w:color="auto"/>
            </w:tcBorders>
            <w:shd w:val="clear" w:color="auto" w:fill="FFFFFF" w:themeFill="background1"/>
            <w:vAlign w:val="center"/>
          </w:tcPr>
          <w:p w14:paraId="09FEC54B" w14:textId="08AE14FA" w:rsidR="5BB88F0C" w:rsidRDefault="5BB88F0C"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Representative’s name</w:t>
            </w:r>
          </w:p>
        </w:tc>
        <w:tc>
          <w:tcPr>
            <w:tcW w:w="3514" w:type="dxa"/>
            <w:tcBorders>
              <w:top w:val="single" w:sz="8" w:space="0" w:color="A6A6A6" w:themeColor="background1" w:themeShade="A6"/>
              <w:left w:val="single" w:sz="4" w:space="0" w:color="A6A6A6" w:themeColor="background1" w:themeShade="A6"/>
              <w:bottom w:val="single" w:sz="8" w:space="0" w:color="A6A6A6" w:themeColor="background1" w:themeShade="A6"/>
            </w:tcBorders>
            <w:shd w:val="clear" w:color="auto" w:fill="F2F2F2" w:themeFill="background1" w:themeFillShade="F2"/>
          </w:tcPr>
          <w:p w14:paraId="46A3EF40" w14:textId="6BDA4414" w:rsidR="148B2895" w:rsidRDefault="148B2895" w:rsidP="00FB3B82">
            <w:pPr>
              <w:spacing w:before="60" w:after="60" w:line="276" w:lineRule="auto"/>
              <w:jc w:val="left"/>
              <w:rPr>
                <w:rFonts w:ascii="Arial" w:hAnsi="Arial" w:cs="Arial"/>
                <w:sz w:val="22"/>
                <w:szCs w:val="22"/>
              </w:rPr>
            </w:pPr>
          </w:p>
        </w:tc>
      </w:tr>
      <w:tr w:rsidR="148B2895" w14:paraId="5DF3386A" w14:textId="77777777" w:rsidTr="00814A14">
        <w:trPr>
          <w:trHeight w:val="300"/>
        </w:trPr>
        <w:tc>
          <w:tcPr>
            <w:tcW w:w="777" w:type="dxa"/>
            <w:vMerge/>
            <w:tcBorders>
              <w:right w:val="single" w:sz="8" w:space="0" w:color="auto"/>
            </w:tcBorders>
            <w:vAlign w:val="center"/>
          </w:tcPr>
          <w:p w14:paraId="784DD1A3" w14:textId="77777777" w:rsidR="00E851D6" w:rsidRPr="00DF20BC" w:rsidRDefault="00E851D6" w:rsidP="00DF20BC">
            <w:pPr>
              <w:jc w:val="center"/>
              <w:rPr>
                <w:sz w:val="32"/>
                <w:szCs w:val="32"/>
              </w:rPr>
            </w:pPr>
            <w:permStart w:id="242229830" w:edGrp="everyone" w:colFirst="3" w:colLast="3"/>
            <w:permEnd w:id="419172216"/>
          </w:p>
        </w:tc>
        <w:tc>
          <w:tcPr>
            <w:tcW w:w="2239" w:type="dxa"/>
            <w:vMerge/>
            <w:tcBorders>
              <w:left w:val="single" w:sz="8" w:space="0" w:color="auto"/>
              <w:bottom w:val="single" w:sz="8" w:space="0" w:color="auto"/>
            </w:tcBorders>
          </w:tcPr>
          <w:p w14:paraId="44C68A3A" w14:textId="77777777" w:rsidR="00E851D6" w:rsidRDefault="00E851D6"/>
        </w:tc>
        <w:tc>
          <w:tcPr>
            <w:tcW w:w="3530" w:type="dxa"/>
            <w:tcBorders>
              <w:top w:val="single" w:sz="8" w:space="0" w:color="auto"/>
              <w:left w:val="single" w:sz="8" w:space="0" w:color="000000" w:themeColor="text1"/>
              <w:bottom w:val="single" w:sz="8" w:space="0" w:color="000000" w:themeColor="text1"/>
            </w:tcBorders>
            <w:shd w:val="clear" w:color="auto" w:fill="FFFFFF" w:themeFill="background1"/>
            <w:vAlign w:val="center"/>
          </w:tcPr>
          <w:p w14:paraId="426C8651" w14:textId="1412C9D1" w:rsidR="5BB88F0C" w:rsidRDefault="5BB88F0C" w:rsidP="6D4AC685">
            <w:pPr>
              <w:tabs>
                <w:tab w:val="left" w:pos="459"/>
                <w:tab w:val="right" w:pos="9720"/>
              </w:tabs>
              <w:spacing w:before="60" w:after="60" w:line="276" w:lineRule="auto"/>
              <w:jc w:val="left"/>
              <w:rPr>
                <w:rFonts w:ascii="Arial" w:hAnsi="Arial" w:cs="Arial"/>
                <w:sz w:val="22"/>
                <w:szCs w:val="22"/>
              </w:rPr>
            </w:pPr>
            <w:r w:rsidRPr="148B2895">
              <w:rPr>
                <w:rFonts w:ascii="Arial" w:hAnsi="Arial" w:cs="Arial"/>
                <w:sz w:val="22"/>
                <w:szCs w:val="22"/>
              </w:rPr>
              <w:t>Is the native title consistent with commercial sandalwood harvest?</w:t>
            </w:r>
          </w:p>
        </w:tc>
        <w:tc>
          <w:tcPr>
            <w:tcW w:w="3514" w:type="dxa"/>
            <w:tcBorders>
              <w:top w:val="single" w:sz="8" w:space="0" w:color="A6A6A6" w:themeColor="background1" w:themeShade="A6"/>
              <w:left w:val="single" w:sz="4" w:space="0" w:color="A6A6A6" w:themeColor="background1" w:themeShade="A6"/>
              <w:bottom w:val="single" w:sz="8" w:space="0" w:color="A6A6A6" w:themeColor="background1" w:themeShade="A6"/>
            </w:tcBorders>
            <w:shd w:val="clear" w:color="auto" w:fill="F2F2F2" w:themeFill="background1" w:themeFillShade="F2"/>
          </w:tcPr>
          <w:p w14:paraId="43A3C35A" w14:textId="399776FF" w:rsidR="148B2895" w:rsidRDefault="148B2895" w:rsidP="00FB3B82">
            <w:pPr>
              <w:spacing w:before="60" w:after="60" w:line="276" w:lineRule="auto"/>
              <w:jc w:val="left"/>
              <w:rPr>
                <w:rFonts w:ascii="Arial" w:hAnsi="Arial" w:cs="Arial"/>
                <w:sz w:val="22"/>
                <w:szCs w:val="22"/>
              </w:rPr>
            </w:pPr>
          </w:p>
        </w:tc>
      </w:tr>
      <w:tr w:rsidR="148B2895" w14:paraId="1F0210B3" w14:textId="77777777" w:rsidTr="00814A14">
        <w:trPr>
          <w:trHeight w:val="300"/>
        </w:trPr>
        <w:permEnd w:id="242229830" w:displacedByCustomXml="next"/>
        <w:permStart w:id="737280884" w:edGrp="everyone" w:colFirst="0" w:colLast="0" w:displacedByCustomXml="next"/>
        <w:permStart w:id="1790520922" w:edGrp="everyone" w:colFirst="3" w:colLast="3" w:displacedByCustomXml="next"/>
        <w:sdt>
          <w:sdtPr>
            <w:rPr>
              <w:rFonts w:ascii="MS Gothic" w:eastAsia="MS Gothic" w:hAnsi="MS Gothic" w:cs="MS Gothic"/>
              <w:color w:val="auto"/>
              <w:sz w:val="32"/>
              <w:szCs w:val="32"/>
            </w:rPr>
            <w:id w:val="825090129"/>
            <w14:checkbox>
              <w14:checked w14:val="0"/>
              <w14:checkedState w14:val="2612" w14:font="MS Gothic"/>
              <w14:uncheckedState w14:val="2610" w14:font="MS Gothic"/>
            </w14:checkbox>
          </w:sdtPr>
          <w:sdtEndPr/>
          <w:sdtContent>
            <w:tc>
              <w:tcPr>
                <w:tcW w:w="777" w:type="dxa"/>
                <w:tcBorders>
                  <w:top w:val="single" w:sz="8" w:space="0" w:color="000000" w:themeColor="text1"/>
                  <w:left w:val="single" w:sz="4" w:space="0" w:color="auto"/>
                  <w:bottom w:val="single" w:sz="4" w:space="0" w:color="auto"/>
                  <w:right w:val="single" w:sz="8" w:space="0" w:color="000000" w:themeColor="text1"/>
                </w:tcBorders>
                <w:vAlign w:val="center"/>
              </w:tcPr>
              <w:p w14:paraId="4CF91636" w14:textId="4A3EDCD6" w:rsidR="148B2895" w:rsidRPr="00DF20BC" w:rsidRDefault="00610EAE" w:rsidP="00DF20BC">
                <w:pPr>
                  <w:tabs>
                    <w:tab w:val="left" w:pos="459"/>
                    <w:tab w:val="right" w:pos="9720"/>
                  </w:tabs>
                  <w:spacing w:before="60" w:after="60"/>
                  <w:jc w:val="center"/>
                  <w:rPr>
                    <w:rFonts w:ascii="MS Gothic" w:eastAsia="MS Gothic" w:hAnsi="MS Gothic" w:cs="MS Gothic"/>
                    <w:color w:val="auto"/>
                    <w:sz w:val="32"/>
                    <w:szCs w:val="32"/>
                  </w:rPr>
                </w:pPr>
                <w:r>
                  <w:rPr>
                    <w:rFonts w:ascii="MS Gothic" w:eastAsia="MS Gothic" w:hAnsi="MS Gothic" w:cs="MS Gothic" w:hint="eastAsia"/>
                    <w:color w:val="auto"/>
                    <w:sz w:val="32"/>
                    <w:szCs w:val="32"/>
                  </w:rPr>
                  <w:t>☐</w:t>
                </w:r>
              </w:p>
            </w:tc>
          </w:sdtContent>
        </w:sdt>
        <w:tc>
          <w:tcPr>
            <w:tcW w:w="2239" w:type="dxa"/>
            <w:tcBorders>
              <w:top w:val="single" w:sz="8" w:space="0" w:color="auto"/>
              <w:left w:val="single" w:sz="8" w:space="0" w:color="000000" w:themeColor="text1"/>
              <w:right w:val="single" w:sz="8" w:space="0" w:color="000000" w:themeColor="text1"/>
            </w:tcBorders>
            <w:shd w:val="clear" w:color="auto" w:fill="FFFFFF" w:themeFill="background1"/>
            <w:vAlign w:val="center"/>
          </w:tcPr>
          <w:p w14:paraId="79E161C2" w14:textId="483D9475" w:rsidR="10BB9804" w:rsidRDefault="10BB9804" w:rsidP="7DE258C0">
            <w:pPr>
              <w:tabs>
                <w:tab w:val="left" w:pos="459"/>
                <w:tab w:val="right" w:pos="9720"/>
              </w:tabs>
              <w:spacing w:before="60" w:after="60"/>
              <w:jc w:val="left"/>
              <w:rPr>
                <w:rFonts w:ascii="Arial" w:hAnsi="Arial" w:cs="Arial"/>
                <w:sz w:val="22"/>
                <w:szCs w:val="22"/>
              </w:rPr>
            </w:pPr>
            <w:r w:rsidRPr="7DE258C0">
              <w:rPr>
                <w:rFonts w:ascii="Arial" w:hAnsi="Arial" w:cs="Arial"/>
                <w:sz w:val="22"/>
                <w:szCs w:val="22"/>
              </w:rPr>
              <w:t>Crown land where native title has not been determined but there is a registered native title claim</w:t>
            </w:r>
          </w:p>
        </w:tc>
        <w:tc>
          <w:tcPr>
            <w:tcW w:w="3530" w:type="dxa"/>
            <w:tcBorders>
              <w:top w:val="single" w:sz="8" w:space="0" w:color="000000" w:themeColor="text1"/>
              <w:left w:val="single" w:sz="8" w:space="0" w:color="000000" w:themeColor="text1"/>
              <w:right w:val="single" w:sz="4" w:space="0" w:color="auto"/>
            </w:tcBorders>
            <w:shd w:val="clear" w:color="auto" w:fill="FFFFFF" w:themeFill="background1"/>
          </w:tcPr>
          <w:p w14:paraId="2A772718" w14:textId="4DDB0E5E" w:rsidR="7A377928" w:rsidRDefault="7A377928" w:rsidP="6D4AC685">
            <w:pPr>
              <w:tabs>
                <w:tab w:val="left" w:pos="459"/>
                <w:tab w:val="right" w:pos="9720"/>
              </w:tabs>
              <w:spacing w:before="60" w:after="60" w:line="276" w:lineRule="auto"/>
              <w:jc w:val="left"/>
              <w:rPr>
                <w:rFonts w:ascii="Arial" w:hAnsi="Arial" w:cs="Arial"/>
                <w:sz w:val="22"/>
                <w:szCs w:val="22"/>
                <w:vertAlign w:val="superscript"/>
              </w:rPr>
            </w:pPr>
            <w:r w:rsidRPr="148B2895">
              <w:rPr>
                <w:rFonts w:ascii="Arial" w:hAnsi="Arial" w:cs="Arial"/>
                <w:sz w:val="22"/>
                <w:szCs w:val="22"/>
              </w:rPr>
              <w:t>Claim details (claim name, National Native Title Tribunal number and Federal Court number)</w:t>
            </w:r>
            <w:r w:rsidRPr="148B2895">
              <w:rPr>
                <w:rFonts w:ascii="Arial" w:hAnsi="Arial" w:cs="Arial"/>
                <w:sz w:val="22"/>
                <w:szCs w:val="22"/>
                <w:vertAlign w:val="superscript"/>
              </w:rPr>
              <w:t>3</w:t>
            </w:r>
          </w:p>
        </w:tc>
        <w:tc>
          <w:tcPr>
            <w:tcW w:w="3514" w:type="dxa"/>
            <w:tcBorders>
              <w:top w:val="single" w:sz="8" w:space="0" w:color="A6A6A6" w:themeColor="background1" w:themeShade="A6"/>
              <w:left w:val="single" w:sz="4" w:space="0" w:color="auto"/>
              <w:bottom w:val="single" w:sz="4" w:space="0" w:color="auto"/>
              <w:right w:val="single" w:sz="4" w:space="0" w:color="auto"/>
            </w:tcBorders>
            <w:shd w:val="clear" w:color="auto" w:fill="F2F2F2" w:themeFill="background1" w:themeFillShade="F2"/>
          </w:tcPr>
          <w:p w14:paraId="7D45AA2C" w14:textId="2994471B" w:rsidR="148B2895" w:rsidRDefault="148B2895" w:rsidP="00FB3B82">
            <w:pPr>
              <w:spacing w:before="60" w:after="60" w:line="276" w:lineRule="auto"/>
              <w:jc w:val="left"/>
              <w:rPr>
                <w:rFonts w:ascii="Arial" w:hAnsi="Arial" w:cs="Arial"/>
                <w:sz w:val="22"/>
                <w:szCs w:val="22"/>
              </w:rPr>
            </w:pPr>
          </w:p>
        </w:tc>
      </w:tr>
      <w:permEnd w:id="1790520922"/>
      <w:permEnd w:id="737280884"/>
    </w:tbl>
    <w:p w14:paraId="330C4B88" w14:textId="6B22D69E" w:rsidR="148B2895" w:rsidRDefault="148B2895" w:rsidP="148B2895">
      <w:pPr>
        <w:rPr>
          <w:rFonts w:ascii="Arial" w:hAnsi="Arial" w:cs="Arial"/>
          <w:sz w:val="4"/>
          <w:szCs w:val="4"/>
        </w:rPr>
      </w:pPr>
    </w:p>
    <w:p w14:paraId="228A8F80" w14:textId="0E9A507A" w:rsidR="148B2895" w:rsidRDefault="148B2895" w:rsidP="148B2895">
      <w:pPr>
        <w:rPr>
          <w:rFonts w:ascii="Arial" w:hAnsi="Arial" w:cs="Arial"/>
          <w:sz w:val="4"/>
          <w:szCs w:val="4"/>
        </w:rPr>
      </w:pPr>
    </w:p>
    <w:p w14:paraId="64CA91FF" w14:textId="3579C2C6" w:rsidR="00EA4005" w:rsidRPr="000C5F48" w:rsidRDefault="0300A1FB" w:rsidP="00ED65E5">
      <w:pPr>
        <w:ind w:left="-284"/>
        <w:jc w:val="left"/>
        <w:rPr>
          <w:rFonts w:ascii="Arial" w:hAnsi="Arial" w:cs="Arial"/>
          <w:color w:val="auto"/>
        </w:rPr>
      </w:pPr>
      <w:r w:rsidRPr="6D4AC685">
        <w:rPr>
          <w:rFonts w:ascii="Arial" w:hAnsi="Arial" w:cs="Arial"/>
          <w:color w:val="auto"/>
          <w:vertAlign w:val="superscript"/>
        </w:rPr>
        <w:t>1</w:t>
      </w:r>
      <w:r w:rsidRPr="6D4AC685">
        <w:rPr>
          <w:rFonts w:ascii="Arial" w:hAnsi="Arial" w:cs="Arial"/>
          <w:color w:val="auto"/>
        </w:rPr>
        <w:t xml:space="preserve">Reserve numbers can be found </w:t>
      </w:r>
      <w:hyperlink r:id="rId24">
        <w:r w:rsidRPr="6D4AC685">
          <w:rPr>
            <w:rStyle w:val="Hyperlink"/>
            <w:rFonts w:ascii="Arial" w:hAnsi="Arial" w:cs="Arial"/>
          </w:rPr>
          <w:t>here</w:t>
        </w:r>
      </w:hyperlink>
    </w:p>
    <w:p w14:paraId="4A4FC305" w14:textId="77777777" w:rsidR="00EA4005" w:rsidRPr="00C84C96" w:rsidRDefault="0300A1FB" w:rsidP="00ED65E5">
      <w:pPr>
        <w:ind w:left="-284"/>
        <w:jc w:val="left"/>
        <w:rPr>
          <w:rFonts w:ascii="Arial" w:hAnsi="Arial" w:cs="Arial"/>
          <w:color w:val="auto"/>
        </w:rPr>
      </w:pPr>
      <w:r w:rsidRPr="6D4AC685">
        <w:rPr>
          <w:rFonts w:ascii="Arial Bold" w:hAnsi="Arial Bold" w:cs="Arial"/>
          <w:color w:val="auto"/>
          <w:vertAlign w:val="superscript"/>
        </w:rPr>
        <w:t>2</w:t>
      </w:r>
      <w:r w:rsidRPr="6D4AC685">
        <w:rPr>
          <w:rFonts w:ascii="Arial" w:hAnsi="Arial" w:cs="Arial"/>
          <w:color w:val="auto"/>
        </w:rPr>
        <w:t xml:space="preserve">Copies of determinations can be found </w:t>
      </w:r>
      <w:hyperlink r:id="rId25">
        <w:r w:rsidRPr="6D4AC685">
          <w:rPr>
            <w:rStyle w:val="Hyperlink"/>
            <w:rFonts w:ascii="Arial" w:hAnsi="Arial" w:cs="Arial"/>
          </w:rPr>
          <w:t>here</w:t>
        </w:r>
      </w:hyperlink>
    </w:p>
    <w:p w14:paraId="70F9796B" w14:textId="77777777" w:rsidR="00EA4005" w:rsidRDefault="0300A1FB" w:rsidP="00ED65E5">
      <w:pPr>
        <w:ind w:left="-284"/>
        <w:jc w:val="left"/>
        <w:rPr>
          <w:rFonts w:ascii="Arial" w:hAnsi="Arial" w:cs="Arial"/>
          <w:color w:val="auto"/>
        </w:rPr>
      </w:pPr>
      <w:r w:rsidRPr="6D4AC685">
        <w:rPr>
          <w:rFonts w:ascii="Arial Bold" w:hAnsi="Arial Bold" w:cs="Arial"/>
          <w:color w:val="auto"/>
          <w:vertAlign w:val="superscript"/>
        </w:rPr>
        <w:t>3</w:t>
      </w:r>
      <w:r w:rsidRPr="6D4AC685">
        <w:rPr>
          <w:rFonts w:ascii="Arial" w:hAnsi="Arial" w:cs="Arial"/>
          <w:color w:val="auto"/>
        </w:rPr>
        <w:t xml:space="preserve">Details of registered native title claims can be found </w:t>
      </w:r>
      <w:hyperlink r:id="rId26">
        <w:r w:rsidRPr="6D4AC685">
          <w:rPr>
            <w:rStyle w:val="Hyperlink"/>
            <w:rFonts w:ascii="Arial" w:hAnsi="Arial" w:cs="Arial"/>
          </w:rPr>
          <w:t>here</w:t>
        </w:r>
      </w:hyperlink>
    </w:p>
    <w:p w14:paraId="2DB3FF93" w14:textId="5E170461" w:rsidR="00EA4005" w:rsidRDefault="00EA4005" w:rsidP="00EA4005">
      <w:pPr>
        <w:jc w:val="left"/>
        <w:rPr>
          <w:rStyle w:val="Hyperlink"/>
          <w:rFonts w:ascii="Arial" w:hAnsi="Arial" w:cs="Arial"/>
        </w:rPr>
      </w:pPr>
    </w:p>
    <w:p w14:paraId="0CBE0902" w14:textId="77777777" w:rsidR="00284E17" w:rsidRDefault="00284E17" w:rsidP="00714182">
      <w:pPr>
        <w:spacing w:after="160" w:line="278" w:lineRule="auto"/>
        <w:jc w:val="center"/>
        <w:rPr>
          <w:rFonts w:ascii="Arial" w:hAnsi="Arial" w:cs="Arial"/>
          <w:color w:val="0070C0"/>
          <w:sz w:val="22"/>
          <w:szCs w:val="22"/>
        </w:rPr>
      </w:pPr>
    </w:p>
    <w:p w14:paraId="58157B8D" w14:textId="77777777" w:rsidR="00ED65E5" w:rsidRDefault="00ED65E5" w:rsidP="00714182">
      <w:pPr>
        <w:spacing w:after="160" w:line="278" w:lineRule="auto"/>
        <w:jc w:val="center"/>
        <w:rPr>
          <w:rFonts w:ascii="Arial" w:hAnsi="Arial" w:cs="Arial"/>
          <w:color w:val="0070C0"/>
          <w:sz w:val="22"/>
          <w:szCs w:val="22"/>
        </w:rPr>
      </w:pPr>
    </w:p>
    <w:p w14:paraId="4AE8BE66" w14:textId="77777777" w:rsidR="00ED65E5" w:rsidRDefault="00ED65E5" w:rsidP="00714182">
      <w:pPr>
        <w:spacing w:after="160" w:line="278" w:lineRule="auto"/>
        <w:jc w:val="center"/>
        <w:rPr>
          <w:rFonts w:ascii="Arial" w:hAnsi="Arial" w:cs="Arial"/>
          <w:color w:val="0070C0"/>
          <w:sz w:val="22"/>
          <w:szCs w:val="22"/>
        </w:rPr>
      </w:pPr>
    </w:p>
    <w:p w14:paraId="4A4AD2D9" w14:textId="77777777" w:rsidR="00F91326" w:rsidRDefault="00F91326" w:rsidP="00714182">
      <w:pPr>
        <w:spacing w:after="160" w:line="278" w:lineRule="auto"/>
        <w:jc w:val="center"/>
        <w:rPr>
          <w:rFonts w:ascii="Arial" w:hAnsi="Arial" w:cs="Arial"/>
          <w:b/>
          <w:bCs/>
          <w:color w:val="0070C0"/>
          <w:sz w:val="24"/>
          <w:szCs w:val="24"/>
        </w:rPr>
      </w:pPr>
    </w:p>
    <w:p w14:paraId="1E7BBFEF" w14:textId="2D47C80B" w:rsidR="00714182" w:rsidRPr="00F91326" w:rsidRDefault="00714182" w:rsidP="00714182">
      <w:pPr>
        <w:spacing w:after="160" w:line="278" w:lineRule="auto"/>
        <w:jc w:val="center"/>
        <w:rPr>
          <w:rFonts w:ascii="Arial" w:hAnsi="Arial" w:cs="Arial"/>
          <w:b/>
          <w:bCs/>
          <w:color w:val="auto"/>
          <w:sz w:val="24"/>
          <w:szCs w:val="24"/>
        </w:rPr>
      </w:pPr>
      <w:permStart w:id="496374928" w:edGrp="everyone" w:colFirst="0" w:colLast="0"/>
      <w:r w:rsidRPr="00F91326">
        <w:rPr>
          <w:rFonts w:ascii="Arial" w:hAnsi="Arial" w:cs="Arial"/>
          <w:b/>
          <w:bCs/>
          <w:color w:val="auto"/>
          <w:sz w:val="24"/>
          <w:szCs w:val="24"/>
        </w:rPr>
        <w:lastRenderedPageBreak/>
        <w:t>Insert</w:t>
      </w:r>
      <w:r w:rsidR="008B4AA4">
        <w:rPr>
          <w:rFonts w:ascii="Arial" w:hAnsi="Arial" w:cs="Arial"/>
          <w:b/>
          <w:bCs/>
          <w:color w:val="auto"/>
          <w:sz w:val="24"/>
          <w:szCs w:val="24"/>
        </w:rPr>
        <w:t xml:space="preserve"> </w:t>
      </w:r>
      <w:r w:rsidR="00274CFB">
        <w:rPr>
          <w:rFonts w:ascii="Arial" w:hAnsi="Arial" w:cs="Arial"/>
          <w:b/>
          <w:bCs/>
          <w:color w:val="auto"/>
          <w:sz w:val="24"/>
          <w:szCs w:val="24"/>
        </w:rPr>
        <w:t>or attach</w:t>
      </w:r>
      <w:r w:rsidRPr="00F91326">
        <w:rPr>
          <w:rFonts w:ascii="Arial" w:hAnsi="Arial" w:cs="Arial"/>
          <w:b/>
          <w:bCs/>
          <w:color w:val="auto"/>
          <w:sz w:val="24"/>
          <w:szCs w:val="24"/>
        </w:rPr>
        <w:t xml:space="preserve"> </w:t>
      </w:r>
      <w:r w:rsidR="000150A5" w:rsidRPr="00F91326">
        <w:rPr>
          <w:rFonts w:ascii="Arial" w:hAnsi="Arial" w:cs="Arial"/>
          <w:b/>
          <w:bCs/>
          <w:color w:val="auto"/>
          <w:sz w:val="24"/>
          <w:szCs w:val="24"/>
        </w:rPr>
        <w:t>m</w:t>
      </w:r>
      <w:r w:rsidRPr="00F91326">
        <w:rPr>
          <w:rFonts w:ascii="Arial" w:hAnsi="Arial" w:cs="Arial"/>
          <w:b/>
          <w:bCs/>
          <w:color w:val="auto"/>
          <w:sz w:val="24"/>
          <w:szCs w:val="24"/>
        </w:rPr>
        <w:t xml:space="preserve">aps </w:t>
      </w:r>
    </w:p>
    <w:p w14:paraId="1CD5C27E" w14:textId="621680E8" w:rsidR="00714182" w:rsidRPr="00F722EA" w:rsidRDefault="00714182" w:rsidP="00714182">
      <w:pPr>
        <w:spacing w:after="160" w:line="278" w:lineRule="auto"/>
        <w:jc w:val="left"/>
        <w:rPr>
          <w:rFonts w:ascii="Arial" w:hAnsi="Arial" w:cs="Arial"/>
          <w:b/>
          <w:bCs/>
          <w:color w:val="auto"/>
          <w:sz w:val="22"/>
          <w:szCs w:val="22"/>
        </w:rPr>
      </w:pPr>
      <w:r w:rsidRPr="00F722EA">
        <w:rPr>
          <w:rFonts w:ascii="Arial" w:hAnsi="Arial" w:cs="Arial"/>
          <w:b/>
          <w:bCs/>
          <w:color w:val="auto"/>
          <w:sz w:val="22"/>
          <w:szCs w:val="22"/>
        </w:rPr>
        <w:t xml:space="preserve">Site </w:t>
      </w:r>
      <w:r w:rsidR="0037799D" w:rsidRPr="00F722EA">
        <w:rPr>
          <w:rFonts w:ascii="Arial" w:hAnsi="Arial" w:cs="Arial"/>
          <w:b/>
          <w:bCs/>
          <w:color w:val="auto"/>
          <w:sz w:val="22"/>
          <w:szCs w:val="22"/>
        </w:rPr>
        <w:t>m</w:t>
      </w:r>
      <w:r w:rsidRPr="00F722EA">
        <w:rPr>
          <w:rFonts w:ascii="Arial" w:hAnsi="Arial" w:cs="Arial"/>
          <w:b/>
          <w:bCs/>
          <w:color w:val="auto"/>
          <w:sz w:val="22"/>
          <w:szCs w:val="22"/>
        </w:rPr>
        <w:t>ap</w:t>
      </w:r>
    </w:p>
    <w:p w14:paraId="4F930D73" w14:textId="066C8216" w:rsidR="00714182" w:rsidRPr="00F722EA" w:rsidRDefault="00714182" w:rsidP="00714182">
      <w:pPr>
        <w:jc w:val="left"/>
        <w:rPr>
          <w:rFonts w:ascii="Arial" w:hAnsi="Arial" w:cs="Arial"/>
          <w:color w:val="auto"/>
          <w:sz w:val="22"/>
          <w:szCs w:val="22"/>
        </w:rPr>
      </w:pPr>
      <w:r w:rsidRPr="00F722EA">
        <w:rPr>
          <w:rFonts w:ascii="Arial" w:hAnsi="Arial" w:cs="Arial"/>
          <w:color w:val="auto"/>
          <w:sz w:val="22"/>
          <w:szCs w:val="22"/>
        </w:rPr>
        <w:t xml:space="preserve">Provide a map </w:t>
      </w:r>
      <w:r w:rsidR="00B93115" w:rsidRPr="00F722EA">
        <w:rPr>
          <w:rFonts w:ascii="Arial" w:hAnsi="Arial" w:cs="Arial"/>
          <w:color w:val="auto"/>
          <w:sz w:val="22"/>
          <w:szCs w:val="22"/>
        </w:rPr>
        <w:t xml:space="preserve">that should </w:t>
      </w:r>
      <w:r w:rsidRPr="00F722EA">
        <w:rPr>
          <w:rFonts w:ascii="Arial" w:hAnsi="Arial" w:cs="Arial"/>
          <w:color w:val="auto"/>
          <w:sz w:val="22"/>
          <w:szCs w:val="22"/>
        </w:rPr>
        <w:t>include the following:</w:t>
      </w:r>
    </w:p>
    <w:p w14:paraId="5777DF06" w14:textId="77777777" w:rsidR="00714182" w:rsidRPr="00F722EA" w:rsidRDefault="00714182" w:rsidP="00F32EAC">
      <w:pPr>
        <w:numPr>
          <w:ilvl w:val="0"/>
          <w:numId w:val="3"/>
        </w:numPr>
        <w:ind w:left="714" w:hanging="357"/>
        <w:jc w:val="left"/>
        <w:rPr>
          <w:rFonts w:ascii="Arial" w:hAnsi="Arial" w:cs="Arial"/>
          <w:color w:val="auto"/>
          <w:sz w:val="22"/>
          <w:szCs w:val="22"/>
        </w:rPr>
      </w:pPr>
      <w:r w:rsidRPr="00F722EA">
        <w:rPr>
          <w:rFonts w:ascii="Arial" w:hAnsi="Arial" w:cs="Arial"/>
          <w:color w:val="auto"/>
          <w:sz w:val="22"/>
          <w:szCs w:val="22"/>
        </w:rPr>
        <w:t>The location of the property in relation to public roads and relevant access tracks.</w:t>
      </w:r>
    </w:p>
    <w:p w14:paraId="2B725118" w14:textId="35D21089" w:rsidR="00714182" w:rsidRPr="00F722EA" w:rsidRDefault="00714182" w:rsidP="00F32EAC">
      <w:pPr>
        <w:numPr>
          <w:ilvl w:val="0"/>
          <w:numId w:val="3"/>
        </w:numPr>
        <w:ind w:left="714" w:hanging="357"/>
        <w:jc w:val="left"/>
        <w:rPr>
          <w:rFonts w:ascii="Arial" w:hAnsi="Arial" w:cs="Arial"/>
          <w:color w:val="auto"/>
          <w:sz w:val="22"/>
          <w:szCs w:val="22"/>
        </w:rPr>
      </w:pPr>
      <w:r w:rsidRPr="00F722EA">
        <w:rPr>
          <w:rFonts w:ascii="Arial" w:hAnsi="Arial" w:cs="Arial"/>
          <w:color w:val="auto"/>
          <w:sz w:val="22"/>
          <w:szCs w:val="22"/>
        </w:rPr>
        <w:t xml:space="preserve">The </w:t>
      </w:r>
      <w:r w:rsidR="00C803B6" w:rsidRPr="00F722EA">
        <w:rPr>
          <w:rFonts w:ascii="Arial" w:hAnsi="Arial" w:cs="Arial"/>
          <w:color w:val="auto"/>
          <w:sz w:val="22"/>
          <w:szCs w:val="22"/>
        </w:rPr>
        <w:t xml:space="preserve">areas where </w:t>
      </w:r>
      <w:r w:rsidRPr="00F722EA">
        <w:rPr>
          <w:rFonts w:ascii="Arial" w:hAnsi="Arial" w:cs="Arial"/>
          <w:color w:val="auto"/>
          <w:sz w:val="22"/>
          <w:szCs w:val="22"/>
        </w:rPr>
        <w:t xml:space="preserve">sandalwood </w:t>
      </w:r>
      <w:r w:rsidR="00A47B8D" w:rsidRPr="00F722EA">
        <w:rPr>
          <w:rFonts w:ascii="Arial" w:hAnsi="Arial" w:cs="Arial"/>
          <w:color w:val="auto"/>
          <w:sz w:val="22"/>
          <w:szCs w:val="22"/>
        </w:rPr>
        <w:t xml:space="preserve">habitat </w:t>
      </w:r>
      <w:r w:rsidR="00C803B6" w:rsidRPr="00F722EA">
        <w:rPr>
          <w:rFonts w:ascii="Arial" w:hAnsi="Arial" w:cs="Arial"/>
          <w:color w:val="auto"/>
          <w:sz w:val="22"/>
          <w:szCs w:val="22"/>
        </w:rPr>
        <w:t xml:space="preserve">occurs </w:t>
      </w:r>
      <w:r w:rsidRPr="00F722EA">
        <w:rPr>
          <w:rFonts w:ascii="Arial" w:hAnsi="Arial" w:cs="Arial"/>
          <w:color w:val="auto"/>
          <w:sz w:val="22"/>
          <w:szCs w:val="22"/>
        </w:rPr>
        <w:t>on the property</w:t>
      </w:r>
      <w:r w:rsidR="008B4AA4">
        <w:rPr>
          <w:rFonts w:ascii="Arial" w:hAnsi="Arial" w:cs="Arial"/>
          <w:color w:val="auto"/>
          <w:sz w:val="22"/>
          <w:szCs w:val="22"/>
        </w:rPr>
        <w:t>.</w:t>
      </w:r>
      <w:r w:rsidRPr="00F722EA">
        <w:rPr>
          <w:rFonts w:ascii="Arial" w:hAnsi="Arial" w:cs="Arial"/>
          <w:color w:val="auto"/>
          <w:sz w:val="22"/>
          <w:szCs w:val="22"/>
        </w:rPr>
        <w:t xml:space="preserve"> </w:t>
      </w:r>
    </w:p>
    <w:p w14:paraId="5B9DCD80" w14:textId="77777777" w:rsidR="00714182" w:rsidRPr="00F722EA" w:rsidRDefault="00714182" w:rsidP="00714182">
      <w:pPr>
        <w:contextualSpacing/>
        <w:jc w:val="left"/>
        <w:rPr>
          <w:rFonts w:ascii="Arial" w:hAnsi="Arial" w:cs="Arial"/>
          <w:color w:val="auto"/>
          <w:sz w:val="22"/>
          <w:szCs w:val="22"/>
        </w:rPr>
      </w:pPr>
    </w:p>
    <w:p w14:paraId="4FE181CA" w14:textId="48B74C7B" w:rsidR="00714182" w:rsidRPr="00F722EA" w:rsidRDefault="00193818" w:rsidP="00714182">
      <w:pPr>
        <w:jc w:val="left"/>
        <w:rPr>
          <w:rFonts w:ascii="Arial" w:hAnsi="Arial" w:cs="Arial"/>
          <w:b/>
          <w:color w:val="auto"/>
          <w:sz w:val="22"/>
          <w:szCs w:val="22"/>
          <w:lang w:eastAsia="en-AU"/>
        </w:rPr>
      </w:pPr>
      <w:r w:rsidRPr="00F722EA">
        <w:rPr>
          <w:rFonts w:ascii="Arial" w:hAnsi="Arial" w:cs="Arial"/>
          <w:b/>
          <w:color w:val="auto"/>
          <w:sz w:val="22"/>
          <w:szCs w:val="22"/>
        </w:rPr>
        <w:t>O</w:t>
      </w:r>
      <w:r w:rsidR="00714182" w:rsidRPr="00F722EA">
        <w:rPr>
          <w:rFonts w:ascii="Arial" w:hAnsi="Arial" w:cs="Arial"/>
          <w:b/>
          <w:color w:val="auto"/>
          <w:sz w:val="22"/>
          <w:szCs w:val="22"/>
        </w:rPr>
        <w:t>peration</w:t>
      </w:r>
      <w:r w:rsidRPr="00F722EA">
        <w:rPr>
          <w:rFonts w:ascii="Arial" w:hAnsi="Arial" w:cs="Arial"/>
          <w:b/>
          <w:color w:val="auto"/>
          <w:sz w:val="22"/>
          <w:szCs w:val="22"/>
        </w:rPr>
        <w:t>al</w:t>
      </w:r>
      <w:r w:rsidR="00714182" w:rsidRPr="00F722EA">
        <w:rPr>
          <w:rFonts w:ascii="Arial" w:hAnsi="Arial" w:cs="Arial"/>
          <w:b/>
          <w:color w:val="auto"/>
          <w:sz w:val="22"/>
          <w:szCs w:val="22"/>
        </w:rPr>
        <w:t xml:space="preserve"> map/s</w:t>
      </w:r>
    </w:p>
    <w:p w14:paraId="193CF781" w14:textId="77777777" w:rsidR="00714182" w:rsidRPr="00F722EA" w:rsidRDefault="00714182" w:rsidP="00714182">
      <w:pPr>
        <w:jc w:val="left"/>
        <w:rPr>
          <w:rFonts w:ascii="Arial" w:hAnsi="Arial" w:cs="Arial"/>
          <w:color w:val="auto"/>
          <w:sz w:val="22"/>
          <w:szCs w:val="22"/>
          <w:lang w:eastAsia="en-AU"/>
        </w:rPr>
      </w:pPr>
    </w:p>
    <w:p w14:paraId="52EFD087" w14:textId="3B81FFD7" w:rsidR="00714182" w:rsidRPr="00F722EA" w:rsidRDefault="00714182" w:rsidP="00714182">
      <w:pPr>
        <w:jc w:val="left"/>
        <w:rPr>
          <w:rFonts w:ascii="Arial" w:hAnsi="Arial" w:cs="Arial"/>
          <w:color w:val="auto"/>
          <w:sz w:val="22"/>
          <w:szCs w:val="22"/>
          <w:lang w:eastAsia="en-AU"/>
        </w:rPr>
      </w:pPr>
      <w:r w:rsidRPr="00F722EA">
        <w:rPr>
          <w:rFonts w:ascii="Arial" w:hAnsi="Arial" w:cs="Arial"/>
          <w:color w:val="auto"/>
          <w:sz w:val="22"/>
          <w:szCs w:val="22"/>
        </w:rPr>
        <w:t>Provide a map</w:t>
      </w:r>
      <w:r w:rsidR="00193818" w:rsidRPr="00F722EA">
        <w:rPr>
          <w:rFonts w:ascii="Arial" w:hAnsi="Arial" w:cs="Arial"/>
          <w:color w:val="auto"/>
          <w:sz w:val="22"/>
          <w:szCs w:val="22"/>
        </w:rPr>
        <w:t>/s</w:t>
      </w:r>
      <w:r w:rsidRPr="00F722EA">
        <w:rPr>
          <w:rFonts w:ascii="Arial" w:hAnsi="Arial" w:cs="Arial"/>
          <w:color w:val="auto"/>
          <w:sz w:val="22"/>
          <w:szCs w:val="22"/>
        </w:rPr>
        <w:t xml:space="preserve"> </w:t>
      </w:r>
      <w:r w:rsidR="001A133E" w:rsidRPr="00F722EA">
        <w:rPr>
          <w:rFonts w:ascii="Arial" w:hAnsi="Arial" w:cs="Arial"/>
          <w:color w:val="auto"/>
          <w:sz w:val="22"/>
          <w:szCs w:val="22"/>
        </w:rPr>
        <w:t xml:space="preserve">with the </w:t>
      </w:r>
      <w:r w:rsidRPr="00F722EA">
        <w:rPr>
          <w:rFonts w:ascii="Arial" w:hAnsi="Arial" w:cs="Arial"/>
          <w:color w:val="auto"/>
          <w:sz w:val="22"/>
          <w:szCs w:val="22"/>
        </w:rPr>
        <w:t>following locations and information:</w:t>
      </w:r>
    </w:p>
    <w:p w14:paraId="7ED2EDAD" w14:textId="77777777" w:rsidR="00193818" w:rsidRPr="00F722EA" w:rsidRDefault="00193818" w:rsidP="00714182">
      <w:pPr>
        <w:jc w:val="left"/>
        <w:rPr>
          <w:rFonts w:ascii="Arial" w:hAnsi="Arial" w:cs="Arial"/>
          <w:color w:val="auto"/>
          <w:sz w:val="22"/>
          <w:szCs w:val="22"/>
        </w:rPr>
      </w:pPr>
    </w:p>
    <w:p w14:paraId="389DF3F1" w14:textId="2E5E2DE7" w:rsidR="00714182" w:rsidRPr="00F722EA" w:rsidRDefault="008B4AA4" w:rsidP="00F971C7">
      <w:pPr>
        <w:numPr>
          <w:ilvl w:val="0"/>
          <w:numId w:val="3"/>
        </w:numPr>
        <w:ind w:left="714" w:hanging="357"/>
        <w:jc w:val="left"/>
        <w:rPr>
          <w:rFonts w:ascii="Arial" w:hAnsi="Arial" w:cs="Arial"/>
          <w:color w:val="auto"/>
          <w:sz w:val="22"/>
          <w:szCs w:val="22"/>
        </w:rPr>
      </w:pPr>
      <w:r>
        <w:rPr>
          <w:rFonts w:ascii="Arial" w:hAnsi="Arial" w:cs="Arial"/>
          <w:color w:val="auto"/>
          <w:sz w:val="22"/>
          <w:szCs w:val="22"/>
        </w:rPr>
        <w:t>a</w:t>
      </w:r>
      <w:r w:rsidR="00714182" w:rsidRPr="00F722EA">
        <w:rPr>
          <w:rFonts w:ascii="Arial" w:hAnsi="Arial" w:cs="Arial"/>
          <w:color w:val="auto"/>
          <w:sz w:val="22"/>
          <w:szCs w:val="22"/>
        </w:rPr>
        <w:t>reas where harvesting is proposed (GPS way points)</w:t>
      </w:r>
    </w:p>
    <w:p w14:paraId="1EA427FD" w14:textId="07484AA8" w:rsidR="00714182" w:rsidRPr="00F722EA" w:rsidRDefault="008B4AA4"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a</w:t>
      </w:r>
      <w:r w:rsidR="001A133E" w:rsidRPr="00F722EA">
        <w:rPr>
          <w:rFonts w:ascii="Arial" w:hAnsi="Arial" w:cs="Arial"/>
          <w:color w:val="auto"/>
          <w:sz w:val="22"/>
          <w:szCs w:val="22"/>
        </w:rPr>
        <w:t xml:space="preserve">reas where </w:t>
      </w:r>
      <w:r w:rsidR="00714182" w:rsidRPr="00F722EA">
        <w:rPr>
          <w:rFonts w:ascii="Arial" w:hAnsi="Arial" w:cs="Arial"/>
          <w:color w:val="auto"/>
          <w:sz w:val="22"/>
          <w:szCs w:val="22"/>
        </w:rPr>
        <w:t xml:space="preserve">sandalwood </w:t>
      </w:r>
      <w:r w:rsidR="00E24896" w:rsidRPr="00F722EA">
        <w:rPr>
          <w:rFonts w:ascii="Arial" w:hAnsi="Arial" w:cs="Arial"/>
          <w:color w:val="auto"/>
          <w:sz w:val="22"/>
          <w:szCs w:val="22"/>
        </w:rPr>
        <w:t xml:space="preserve">has previously been </w:t>
      </w:r>
      <w:r w:rsidR="00714182" w:rsidRPr="00F722EA">
        <w:rPr>
          <w:rFonts w:ascii="Arial" w:hAnsi="Arial" w:cs="Arial"/>
          <w:color w:val="auto"/>
          <w:sz w:val="22"/>
          <w:szCs w:val="22"/>
        </w:rPr>
        <w:t>establish</w:t>
      </w:r>
      <w:r w:rsidR="00E24896" w:rsidRPr="00F722EA">
        <w:rPr>
          <w:rFonts w:ascii="Arial" w:hAnsi="Arial" w:cs="Arial"/>
          <w:color w:val="auto"/>
          <w:sz w:val="22"/>
          <w:szCs w:val="22"/>
        </w:rPr>
        <w:t>ed</w:t>
      </w:r>
    </w:p>
    <w:p w14:paraId="1A9EDAAC" w14:textId="61AF5C1B" w:rsidR="00714182" w:rsidRPr="00F722EA" w:rsidRDefault="008B4AA4"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a</w:t>
      </w:r>
      <w:r w:rsidR="00697621" w:rsidRPr="00F722EA">
        <w:rPr>
          <w:rFonts w:ascii="Arial" w:hAnsi="Arial" w:cs="Arial"/>
          <w:color w:val="auto"/>
          <w:sz w:val="22"/>
          <w:szCs w:val="22"/>
        </w:rPr>
        <w:t>re</w:t>
      </w:r>
      <w:r w:rsidR="00670797" w:rsidRPr="00F722EA">
        <w:rPr>
          <w:rFonts w:ascii="Arial" w:hAnsi="Arial" w:cs="Arial"/>
          <w:color w:val="auto"/>
          <w:sz w:val="22"/>
          <w:szCs w:val="22"/>
        </w:rPr>
        <w:t>as of p</w:t>
      </w:r>
      <w:r w:rsidR="00714182" w:rsidRPr="00F722EA">
        <w:rPr>
          <w:rFonts w:ascii="Arial" w:hAnsi="Arial" w:cs="Arial"/>
          <w:color w:val="auto"/>
          <w:sz w:val="22"/>
          <w:szCs w:val="22"/>
        </w:rPr>
        <w:t>ast harvesting</w:t>
      </w:r>
    </w:p>
    <w:p w14:paraId="5B37B014" w14:textId="4362F6A1" w:rsidR="00714182" w:rsidRPr="00F722EA" w:rsidRDefault="008B4AA4"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p</w:t>
      </w:r>
      <w:r w:rsidR="00714182" w:rsidRPr="00F722EA">
        <w:rPr>
          <w:rFonts w:ascii="Arial" w:hAnsi="Arial" w:cs="Arial"/>
          <w:color w:val="auto"/>
          <w:sz w:val="22"/>
          <w:szCs w:val="22"/>
        </w:rPr>
        <w:t>roposed seeding locations</w:t>
      </w:r>
    </w:p>
    <w:p w14:paraId="026AE6EE" w14:textId="685D6C4C" w:rsidR="00714182" w:rsidRPr="00F722EA" w:rsidRDefault="00DC069F"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e</w:t>
      </w:r>
      <w:r w:rsidR="00714182" w:rsidRPr="00F722EA">
        <w:rPr>
          <w:rFonts w:ascii="Arial" w:hAnsi="Arial" w:cs="Arial"/>
          <w:color w:val="auto"/>
          <w:sz w:val="22"/>
          <w:szCs w:val="22"/>
        </w:rPr>
        <w:t>xisting fencing</w:t>
      </w:r>
    </w:p>
    <w:p w14:paraId="5A29EF02" w14:textId="0CF880F5" w:rsidR="00714182" w:rsidRPr="00F722EA" w:rsidRDefault="00DC069F"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f</w:t>
      </w:r>
      <w:r w:rsidR="00714182" w:rsidRPr="00F722EA">
        <w:rPr>
          <w:rFonts w:ascii="Arial" w:hAnsi="Arial" w:cs="Arial"/>
          <w:color w:val="auto"/>
          <w:sz w:val="22"/>
          <w:szCs w:val="22"/>
        </w:rPr>
        <w:t>encing to be constructed</w:t>
      </w:r>
    </w:p>
    <w:p w14:paraId="15C30290" w14:textId="785F975C" w:rsidR="00714182" w:rsidRPr="00F722EA" w:rsidRDefault="00DC069F"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s</w:t>
      </w:r>
      <w:r w:rsidR="00714182" w:rsidRPr="00F722EA">
        <w:rPr>
          <w:rFonts w:ascii="Arial" w:hAnsi="Arial" w:cs="Arial"/>
          <w:color w:val="auto"/>
          <w:sz w:val="22"/>
          <w:szCs w:val="22"/>
        </w:rPr>
        <w:t>tock exclusion areas</w:t>
      </w:r>
    </w:p>
    <w:p w14:paraId="754608D4" w14:textId="2B6C8964" w:rsidR="00714182" w:rsidRPr="00F722EA" w:rsidRDefault="00DC069F"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a</w:t>
      </w:r>
      <w:r w:rsidR="00714182" w:rsidRPr="00F722EA">
        <w:rPr>
          <w:rFonts w:ascii="Arial" w:hAnsi="Arial" w:cs="Arial"/>
          <w:color w:val="auto"/>
          <w:sz w:val="22"/>
          <w:szCs w:val="22"/>
        </w:rPr>
        <w:t>reas where control of invasive animals is proposed (if applicable)</w:t>
      </w:r>
    </w:p>
    <w:p w14:paraId="5A406B58" w14:textId="01AD67B5" w:rsidR="00284E17" w:rsidRPr="00F722EA" w:rsidRDefault="00DC069F" w:rsidP="00F32EAC">
      <w:pPr>
        <w:numPr>
          <w:ilvl w:val="0"/>
          <w:numId w:val="3"/>
        </w:numPr>
        <w:ind w:left="714" w:hanging="357"/>
        <w:jc w:val="left"/>
        <w:rPr>
          <w:rFonts w:ascii="Arial" w:hAnsi="Arial" w:cs="Arial"/>
          <w:color w:val="auto"/>
          <w:sz w:val="22"/>
          <w:szCs w:val="22"/>
        </w:rPr>
      </w:pPr>
      <w:r>
        <w:rPr>
          <w:rFonts w:ascii="Arial" w:hAnsi="Arial" w:cs="Arial"/>
          <w:color w:val="auto"/>
          <w:sz w:val="22"/>
          <w:szCs w:val="22"/>
        </w:rPr>
        <w:t>s</w:t>
      </w:r>
      <w:r w:rsidR="00714182" w:rsidRPr="00F722EA">
        <w:rPr>
          <w:rFonts w:ascii="Arial" w:hAnsi="Arial" w:cs="Arial"/>
          <w:color w:val="auto"/>
          <w:sz w:val="22"/>
          <w:szCs w:val="22"/>
        </w:rPr>
        <w:t>andalwood protected (permanent no harvest) areas</w:t>
      </w:r>
    </w:p>
    <w:p w14:paraId="5EAEF832" w14:textId="131B5793" w:rsidR="00714182" w:rsidRPr="00F722EA" w:rsidRDefault="00DC069F" w:rsidP="7DE258C0">
      <w:pPr>
        <w:numPr>
          <w:ilvl w:val="0"/>
          <w:numId w:val="3"/>
        </w:numPr>
        <w:ind w:left="714" w:hanging="357"/>
        <w:jc w:val="left"/>
        <w:rPr>
          <w:rFonts w:ascii="Arial" w:hAnsi="Arial" w:cs="Arial"/>
          <w:color w:val="auto"/>
          <w:sz w:val="22"/>
          <w:szCs w:val="22"/>
        </w:rPr>
      </w:pPr>
      <w:r>
        <w:rPr>
          <w:rFonts w:ascii="Arial" w:hAnsi="Arial" w:cs="Arial"/>
          <w:color w:val="auto"/>
          <w:sz w:val="22"/>
          <w:szCs w:val="22"/>
        </w:rPr>
        <w:t>s</w:t>
      </w:r>
      <w:r w:rsidR="00714182" w:rsidRPr="00F722EA">
        <w:rPr>
          <w:rFonts w:ascii="Arial" w:hAnsi="Arial" w:cs="Arial"/>
          <w:color w:val="auto"/>
          <w:sz w:val="22"/>
          <w:szCs w:val="22"/>
        </w:rPr>
        <w:t xml:space="preserve">ensitive areas </w:t>
      </w:r>
      <w:r w:rsidR="00697621" w:rsidRPr="00F722EA">
        <w:rPr>
          <w:rFonts w:ascii="Arial" w:hAnsi="Arial" w:cs="Arial"/>
          <w:color w:val="auto"/>
          <w:sz w:val="22"/>
          <w:szCs w:val="22"/>
        </w:rPr>
        <w:t xml:space="preserve">(where culturally </w:t>
      </w:r>
      <w:r w:rsidR="00714182" w:rsidRPr="00F722EA">
        <w:rPr>
          <w:rFonts w:ascii="Arial" w:hAnsi="Arial" w:cs="Arial"/>
          <w:color w:val="auto"/>
          <w:sz w:val="22"/>
          <w:szCs w:val="22"/>
        </w:rPr>
        <w:t>appropriate</w:t>
      </w:r>
      <w:r w:rsidR="00697621" w:rsidRPr="00F722EA">
        <w:rPr>
          <w:rFonts w:ascii="Arial" w:hAnsi="Arial" w:cs="Arial"/>
          <w:color w:val="auto"/>
          <w:sz w:val="22"/>
          <w:szCs w:val="22"/>
        </w:rPr>
        <w:t>)</w:t>
      </w:r>
      <w:r w:rsidR="00284E17" w:rsidRPr="00F722EA">
        <w:rPr>
          <w:rFonts w:ascii="Arial" w:hAnsi="Arial" w:cs="Arial"/>
          <w:color w:val="auto"/>
          <w:sz w:val="22"/>
          <w:szCs w:val="22"/>
        </w:rPr>
        <w:t>.</w:t>
      </w:r>
    </w:p>
    <w:permEnd w:id="496374928"/>
    <w:p w14:paraId="4D6C9DBD" w14:textId="77777777" w:rsidR="00ED65E5" w:rsidRPr="00E325DC" w:rsidRDefault="00ED65E5" w:rsidP="00ED65E5">
      <w:pPr>
        <w:ind w:left="714"/>
        <w:jc w:val="left"/>
        <w:rPr>
          <w:rFonts w:ascii="Arial" w:hAnsi="Arial" w:cs="Arial"/>
          <w:color w:val="0070C0"/>
          <w:sz w:val="22"/>
          <w:szCs w:val="22"/>
        </w:rPr>
      </w:pPr>
    </w:p>
    <w:p w14:paraId="7974879A" w14:textId="06C7E890" w:rsidR="00714182" w:rsidRPr="00E325DC" w:rsidRDefault="00714182" w:rsidP="00E325DC">
      <w:pPr>
        <w:pStyle w:val="ListParagraph"/>
        <w:numPr>
          <w:ilvl w:val="0"/>
          <w:numId w:val="22"/>
        </w:numPr>
        <w:ind w:left="426" w:hanging="426"/>
        <w:jc w:val="left"/>
        <w:rPr>
          <w:rFonts w:ascii="Arial" w:hAnsi="Arial" w:cs="Arial"/>
          <w:b/>
          <w:bCs/>
          <w:sz w:val="24"/>
          <w:szCs w:val="24"/>
        </w:rPr>
      </w:pPr>
      <w:r w:rsidRPr="00E325DC">
        <w:rPr>
          <w:rFonts w:ascii="Arial" w:hAnsi="Arial" w:cs="Arial"/>
          <w:b/>
          <w:bCs/>
          <w:sz w:val="24"/>
          <w:szCs w:val="24"/>
        </w:rPr>
        <w:t xml:space="preserve">INVENTORY </w:t>
      </w:r>
      <w:r w:rsidR="00396299" w:rsidRPr="00E325DC">
        <w:rPr>
          <w:rFonts w:ascii="Arial" w:hAnsi="Arial" w:cs="Arial"/>
          <w:b/>
          <w:bCs/>
          <w:sz w:val="24"/>
          <w:szCs w:val="24"/>
        </w:rPr>
        <w:t>AND PLANNING</w:t>
      </w:r>
    </w:p>
    <w:p w14:paraId="06831F4D" w14:textId="77777777" w:rsidR="00714182" w:rsidRPr="00714182" w:rsidRDefault="00714182" w:rsidP="00714182">
      <w:pPr>
        <w:jc w:val="left"/>
        <w:rPr>
          <w:rFonts w:ascii="Arial" w:hAnsi="Arial" w:cs="Arial"/>
          <w:b/>
          <w:bCs/>
          <w:sz w:val="22"/>
          <w:szCs w:val="22"/>
        </w:rPr>
      </w:pPr>
    </w:p>
    <w:p w14:paraId="6F54864A" w14:textId="67A56116" w:rsidR="00714182" w:rsidRPr="00714182" w:rsidRDefault="0063523E" w:rsidP="00714182">
      <w:pPr>
        <w:jc w:val="left"/>
        <w:rPr>
          <w:rFonts w:ascii="Arial" w:hAnsi="Arial" w:cs="Arial"/>
          <w:b/>
          <w:color w:val="auto"/>
          <w:sz w:val="22"/>
          <w:szCs w:val="22"/>
        </w:rPr>
      </w:pPr>
      <w:r w:rsidRPr="6D4AC685">
        <w:rPr>
          <w:rFonts w:ascii="Arial" w:hAnsi="Arial" w:cs="Arial"/>
          <w:b/>
          <w:color w:val="auto"/>
          <w:sz w:val="22"/>
          <w:szCs w:val="22"/>
        </w:rPr>
        <w:t xml:space="preserve">3.1 </w:t>
      </w:r>
      <w:r w:rsidR="002D4FC5" w:rsidRPr="6D4AC685">
        <w:rPr>
          <w:rFonts w:ascii="Arial" w:hAnsi="Arial" w:cs="Arial"/>
          <w:b/>
          <w:color w:val="auto"/>
          <w:sz w:val="22"/>
          <w:szCs w:val="22"/>
        </w:rPr>
        <w:t xml:space="preserve">Mapping of sandalwood </w:t>
      </w:r>
      <w:r w:rsidR="00926D5F" w:rsidRPr="6D4AC685">
        <w:rPr>
          <w:rFonts w:ascii="Arial" w:hAnsi="Arial" w:cs="Arial"/>
          <w:b/>
          <w:color w:val="auto"/>
          <w:sz w:val="22"/>
          <w:szCs w:val="22"/>
        </w:rPr>
        <w:t>habitat</w:t>
      </w:r>
    </w:p>
    <w:p w14:paraId="18B0C35D" w14:textId="77777777" w:rsidR="00714182" w:rsidRPr="00714182" w:rsidRDefault="00714182" w:rsidP="00714182">
      <w:pPr>
        <w:jc w:val="left"/>
        <w:rPr>
          <w:rFonts w:ascii="Arial" w:hAnsi="Arial" w:cs="Arial"/>
          <w:color w:val="0070C0"/>
          <w:sz w:val="22"/>
          <w:szCs w:val="22"/>
        </w:rPr>
      </w:pPr>
    </w:p>
    <w:p w14:paraId="504391A3" w14:textId="12AFAF43" w:rsidR="00714182" w:rsidRPr="00F722EA" w:rsidRDefault="00714182" w:rsidP="4046AC31">
      <w:pPr>
        <w:jc w:val="left"/>
        <w:rPr>
          <w:rFonts w:ascii="Arial" w:hAnsi="Arial" w:cs="Arial"/>
          <w:color w:val="auto"/>
          <w:sz w:val="22"/>
          <w:szCs w:val="22"/>
        </w:rPr>
      </w:pPr>
      <w:permStart w:id="1087914026" w:edGrp="everyone" w:colFirst="0" w:colLast="0"/>
      <w:r w:rsidRPr="00F722EA">
        <w:rPr>
          <w:rFonts w:ascii="Arial" w:hAnsi="Arial" w:cs="Arial"/>
          <w:color w:val="auto"/>
          <w:sz w:val="22"/>
          <w:szCs w:val="22"/>
        </w:rPr>
        <w:t xml:space="preserve">The method used to </w:t>
      </w:r>
      <w:r w:rsidR="0086401B" w:rsidRPr="00F722EA">
        <w:rPr>
          <w:rFonts w:ascii="Arial" w:hAnsi="Arial" w:cs="Arial"/>
          <w:color w:val="auto"/>
          <w:sz w:val="22"/>
          <w:szCs w:val="22"/>
        </w:rPr>
        <w:t xml:space="preserve">identify and </w:t>
      </w:r>
      <w:r w:rsidR="00926D5F" w:rsidRPr="00F722EA">
        <w:rPr>
          <w:rFonts w:ascii="Arial" w:hAnsi="Arial" w:cs="Arial"/>
          <w:color w:val="auto"/>
          <w:sz w:val="22"/>
          <w:szCs w:val="22"/>
        </w:rPr>
        <w:t xml:space="preserve">map the </w:t>
      </w:r>
      <w:r w:rsidR="00457527" w:rsidRPr="00F722EA">
        <w:rPr>
          <w:rFonts w:ascii="Arial" w:hAnsi="Arial" w:cs="Arial"/>
          <w:color w:val="auto"/>
          <w:sz w:val="22"/>
          <w:szCs w:val="22"/>
        </w:rPr>
        <w:t xml:space="preserve">distribution </w:t>
      </w:r>
      <w:r w:rsidR="0086401B" w:rsidRPr="00F722EA">
        <w:rPr>
          <w:rFonts w:ascii="Arial" w:hAnsi="Arial" w:cs="Arial"/>
          <w:color w:val="auto"/>
          <w:sz w:val="22"/>
          <w:szCs w:val="22"/>
        </w:rPr>
        <w:t>of sandalwood on t</w:t>
      </w:r>
      <w:r w:rsidRPr="00F722EA">
        <w:rPr>
          <w:rFonts w:ascii="Arial" w:hAnsi="Arial" w:cs="Arial"/>
          <w:color w:val="auto"/>
          <w:sz w:val="22"/>
          <w:szCs w:val="22"/>
        </w:rPr>
        <w:t xml:space="preserve">he proposed licence areas </w:t>
      </w:r>
      <w:r w:rsidR="00460E6E" w:rsidRPr="00F722EA">
        <w:rPr>
          <w:rFonts w:ascii="Arial" w:hAnsi="Arial" w:cs="Arial"/>
          <w:color w:val="auto"/>
          <w:sz w:val="22"/>
          <w:szCs w:val="22"/>
        </w:rPr>
        <w:t xml:space="preserve">should </w:t>
      </w:r>
      <w:r w:rsidRPr="00F722EA">
        <w:rPr>
          <w:rFonts w:ascii="Arial" w:hAnsi="Arial" w:cs="Arial"/>
          <w:color w:val="auto"/>
          <w:sz w:val="22"/>
          <w:szCs w:val="22"/>
        </w:rPr>
        <w:t xml:space="preserve">be discussed here. </w:t>
      </w:r>
    </w:p>
    <w:p w14:paraId="4B3705A9" w14:textId="77777777" w:rsidR="00714182" w:rsidRPr="00F722EA" w:rsidRDefault="00714182" w:rsidP="00714182">
      <w:pPr>
        <w:jc w:val="left"/>
        <w:rPr>
          <w:rFonts w:ascii="Arial" w:hAnsi="Arial" w:cs="Arial"/>
          <w:color w:val="auto"/>
          <w:sz w:val="22"/>
          <w:szCs w:val="22"/>
        </w:rPr>
      </w:pPr>
    </w:p>
    <w:p w14:paraId="18E1105E" w14:textId="4E96F50D" w:rsidR="00714182" w:rsidRPr="00F722EA" w:rsidRDefault="00714182" w:rsidP="4046AC31">
      <w:pPr>
        <w:jc w:val="left"/>
        <w:rPr>
          <w:rFonts w:ascii="Arial" w:hAnsi="Arial" w:cs="Arial"/>
          <w:color w:val="auto"/>
          <w:sz w:val="22"/>
          <w:szCs w:val="22"/>
        </w:rPr>
      </w:pPr>
      <w:r w:rsidRPr="00F722EA">
        <w:rPr>
          <w:rFonts w:ascii="Arial" w:hAnsi="Arial" w:cs="Arial"/>
          <w:color w:val="auto"/>
          <w:sz w:val="22"/>
          <w:szCs w:val="22"/>
        </w:rPr>
        <w:t xml:space="preserve">Sandalwood occurrence is usually patchy and scattered and will probably not occur </w:t>
      </w:r>
      <w:r w:rsidR="00376130" w:rsidRPr="00F722EA">
        <w:rPr>
          <w:rFonts w:ascii="Arial" w:hAnsi="Arial" w:cs="Arial"/>
          <w:color w:val="auto"/>
          <w:sz w:val="22"/>
          <w:szCs w:val="22"/>
        </w:rPr>
        <w:t>uniformly</w:t>
      </w:r>
      <w:r w:rsidR="00E159B0" w:rsidRPr="00F722EA">
        <w:rPr>
          <w:rFonts w:ascii="Arial" w:hAnsi="Arial" w:cs="Arial"/>
          <w:color w:val="auto"/>
          <w:sz w:val="22"/>
          <w:szCs w:val="22"/>
        </w:rPr>
        <w:t xml:space="preserve"> </w:t>
      </w:r>
      <w:r w:rsidRPr="00F722EA">
        <w:rPr>
          <w:rFonts w:ascii="Arial" w:hAnsi="Arial" w:cs="Arial"/>
          <w:color w:val="auto"/>
          <w:sz w:val="22"/>
          <w:szCs w:val="22"/>
        </w:rPr>
        <w:t>throughout a proposed licence area. It does not generally occur in spinifex or sand plain vegetation</w:t>
      </w:r>
      <w:r w:rsidR="00E159B0" w:rsidRPr="00F722EA">
        <w:rPr>
          <w:rFonts w:ascii="Arial" w:hAnsi="Arial" w:cs="Arial"/>
          <w:color w:val="auto"/>
          <w:sz w:val="22"/>
          <w:szCs w:val="22"/>
        </w:rPr>
        <w:t>,</w:t>
      </w:r>
      <w:r w:rsidRPr="00F722EA">
        <w:rPr>
          <w:rFonts w:ascii="Arial" w:hAnsi="Arial" w:cs="Arial"/>
          <w:color w:val="auto"/>
          <w:sz w:val="22"/>
          <w:szCs w:val="22"/>
        </w:rPr>
        <w:t xml:space="preserve"> where fires occur too frequently</w:t>
      </w:r>
      <w:r w:rsidR="00E159B0" w:rsidRPr="00F722EA">
        <w:rPr>
          <w:rFonts w:ascii="Arial" w:hAnsi="Arial" w:cs="Arial"/>
          <w:color w:val="auto"/>
          <w:sz w:val="22"/>
          <w:szCs w:val="22"/>
        </w:rPr>
        <w:t xml:space="preserve"> for its establishment and persistence</w:t>
      </w:r>
      <w:r w:rsidRPr="00F722EA">
        <w:rPr>
          <w:rFonts w:ascii="Arial" w:hAnsi="Arial" w:cs="Arial"/>
          <w:color w:val="auto"/>
          <w:sz w:val="22"/>
          <w:szCs w:val="22"/>
        </w:rPr>
        <w:t xml:space="preserve">. </w:t>
      </w:r>
      <w:r w:rsidR="00E06430" w:rsidRPr="00F722EA">
        <w:rPr>
          <w:rFonts w:ascii="Arial" w:hAnsi="Arial" w:cs="Arial"/>
          <w:color w:val="auto"/>
          <w:sz w:val="22"/>
          <w:szCs w:val="22"/>
        </w:rPr>
        <w:t>T</w:t>
      </w:r>
      <w:r w:rsidR="00F5717E" w:rsidRPr="00F722EA">
        <w:rPr>
          <w:rFonts w:ascii="Arial" w:hAnsi="Arial" w:cs="Arial"/>
          <w:color w:val="auto"/>
          <w:sz w:val="22"/>
          <w:szCs w:val="22"/>
        </w:rPr>
        <w:t xml:space="preserve">hese areas should </w:t>
      </w:r>
      <w:r w:rsidR="00E06430" w:rsidRPr="00F722EA">
        <w:rPr>
          <w:rFonts w:ascii="Arial" w:hAnsi="Arial" w:cs="Arial"/>
          <w:color w:val="auto"/>
          <w:sz w:val="22"/>
          <w:szCs w:val="22"/>
        </w:rPr>
        <w:t xml:space="preserve">therefore </w:t>
      </w:r>
      <w:r w:rsidR="00F5717E" w:rsidRPr="00F722EA">
        <w:rPr>
          <w:rFonts w:ascii="Arial" w:hAnsi="Arial" w:cs="Arial"/>
          <w:color w:val="auto"/>
          <w:sz w:val="22"/>
          <w:szCs w:val="22"/>
        </w:rPr>
        <w:t>be excluded f</w:t>
      </w:r>
      <w:r w:rsidR="003B712B" w:rsidRPr="00F722EA">
        <w:rPr>
          <w:rFonts w:ascii="Arial" w:hAnsi="Arial" w:cs="Arial"/>
          <w:color w:val="auto"/>
          <w:sz w:val="22"/>
          <w:szCs w:val="22"/>
        </w:rPr>
        <w:t xml:space="preserve">rom the </w:t>
      </w:r>
      <w:r w:rsidR="0051430A" w:rsidRPr="00F722EA">
        <w:rPr>
          <w:rFonts w:ascii="Arial" w:hAnsi="Arial" w:cs="Arial"/>
          <w:color w:val="auto"/>
          <w:sz w:val="22"/>
          <w:szCs w:val="22"/>
        </w:rPr>
        <w:t xml:space="preserve">potential </w:t>
      </w:r>
      <w:r w:rsidR="003B712B" w:rsidRPr="00F722EA">
        <w:rPr>
          <w:rFonts w:ascii="Arial" w:hAnsi="Arial" w:cs="Arial"/>
          <w:color w:val="auto"/>
          <w:sz w:val="22"/>
          <w:szCs w:val="22"/>
        </w:rPr>
        <w:t>resource estimations</w:t>
      </w:r>
      <w:r w:rsidR="00F5717E" w:rsidRPr="00F722EA">
        <w:rPr>
          <w:rFonts w:ascii="Arial" w:hAnsi="Arial" w:cs="Arial"/>
          <w:color w:val="auto"/>
          <w:sz w:val="22"/>
          <w:szCs w:val="22"/>
        </w:rPr>
        <w:t xml:space="preserve">. </w:t>
      </w:r>
      <w:r w:rsidRPr="00F722EA">
        <w:rPr>
          <w:rFonts w:ascii="Arial" w:hAnsi="Arial" w:cs="Arial"/>
          <w:color w:val="auto"/>
          <w:sz w:val="22"/>
          <w:szCs w:val="22"/>
        </w:rPr>
        <w:t xml:space="preserve">In the </w:t>
      </w:r>
      <w:r w:rsidR="00DC069F">
        <w:rPr>
          <w:rFonts w:ascii="Arial" w:hAnsi="Arial" w:cs="Arial"/>
          <w:color w:val="auto"/>
          <w:sz w:val="22"/>
          <w:szCs w:val="22"/>
        </w:rPr>
        <w:t>a</w:t>
      </w:r>
      <w:r w:rsidRPr="00F722EA">
        <w:rPr>
          <w:rFonts w:ascii="Arial" w:hAnsi="Arial" w:cs="Arial"/>
          <w:color w:val="auto"/>
          <w:sz w:val="22"/>
          <w:szCs w:val="22"/>
        </w:rPr>
        <w:t xml:space="preserve">rid </w:t>
      </w:r>
      <w:r w:rsidR="00DC069F">
        <w:rPr>
          <w:rFonts w:ascii="Arial" w:hAnsi="Arial" w:cs="Arial"/>
          <w:color w:val="auto"/>
          <w:sz w:val="22"/>
          <w:szCs w:val="22"/>
        </w:rPr>
        <w:t>r</w:t>
      </w:r>
      <w:r w:rsidRPr="00F722EA">
        <w:rPr>
          <w:rFonts w:ascii="Arial" w:hAnsi="Arial" w:cs="Arial"/>
          <w:color w:val="auto"/>
          <w:sz w:val="22"/>
          <w:szCs w:val="22"/>
        </w:rPr>
        <w:t xml:space="preserve">angelands and deserts, sandalwood is more likely to be found along creeks. It is therefore important only to estimate the area covered (hectares) by the better sandalwood populations. </w:t>
      </w:r>
      <w:r w:rsidR="00C35464" w:rsidRPr="00F722EA">
        <w:rPr>
          <w:rFonts w:ascii="Arial" w:hAnsi="Arial" w:cs="Arial"/>
          <w:color w:val="auto"/>
          <w:sz w:val="22"/>
          <w:szCs w:val="22"/>
        </w:rPr>
        <w:t xml:space="preserve">This </w:t>
      </w:r>
      <w:r w:rsidR="002E1F17" w:rsidRPr="00F722EA">
        <w:rPr>
          <w:rFonts w:ascii="Arial" w:hAnsi="Arial" w:cs="Arial"/>
          <w:color w:val="auto"/>
          <w:sz w:val="22"/>
          <w:szCs w:val="22"/>
        </w:rPr>
        <w:t xml:space="preserve">will </w:t>
      </w:r>
      <w:r w:rsidRPr="00F722EA">
        <w:rPr>
          <w:rFonts w:ascii="Arial" w:hAnsi="Arial" w:cs="Arial"/>
          <w:color w:val="auto"/>
          <w:sz w:val="22"/>
          <w:szCs w:val="22"/>
        </w:rPr>
        <w:t>allow the applicant</w:t>
      </w:r>
      <w:r w:rsidR="002E1F17" w:rsidRPr="00F722EA">
        <w:rPr>
          <w:rFonts w:ascii="Arial" w:hAnsi="Arial" w:cs="Arial"/>
          <w:color w:val="auto"/>
          <w:sz w:val="22"/>
          <w:szCs w:val="22"/>
        </w:rPr>
        <w:t>s</w:t>
      </w:r>
      <w:r w:rsidRPr="00F722EA">
        <w:rPr>
          <w:rFonts w:ascii="Arial" w:hAnsi="Arial" w:cs="Arial"/>
          <w:color w:val="auto"/>
          <w:sz w:val="22"/>
          <w:szCs w:val="22"/>
        </w:rPr>
        <w:t xml:space="preserve"> to estimate as accurately as possible, the total area of sandalwood habitat </w:t>
      </w:r>
      <w:r w:rsidR="00700C65" w:rsidRPr="00F722EA">
        <w:rPr>
          <w:rFonts w:ascii="Arial" w:hAnsi="Arial" w:cs="Arial"/>
          <w:color w:val="auto"/>
          <w:sz w:val="22"/>
          <w:szCs w:val="22"/>
        </w:rPr>
        <w:t>considered for the</w:t>
      </w:r>
      <w:r w:rsidRPr="00F722EA">
        <w:rPr>
          <w:rFonts w:ascii="Arial" w:hAnsi="Arial" w:cs="Arial"/>
          <w:color w:val="auto"/>
          <w:sz w:val="22"/>
          <w:szCs w:val="22"/>
        </w:rPr>
        <w:t xml:space="preserve"> proposed licence</w:t>
      </w:r>
      <w:r w:rsidR="00EA5139" w:rsidRPr="00F722EA">
        <w:rPr>
          <w:rFonts w:ascii="Arial" w:hAnsi="Arial" w:cs="Arial"/>
          <w:color w:val="auto"/>
          <w:sz w:val="22"/>
          <w:szCs w:val="22"/>
        </w:rPr>
        <w:t>,</w:t>
      </w:r>
      <w:r w:rsidRPr="00F722EA">
        <w:rPr>
          <w:rFonts w:ascii="Arial" w:hAnsi="Arial" w:cs="Arial"/>
          <w:color w:val="auto"/>
          <w:sz w:val="22"/>
          <w:szCs w:val="22"/>
        </w:rPr>
        <w:t xml:space="preserve"> so that an appropriate harvest level may be applied for, based on the </w:t>
      </w:r>
      <w:r w:rsidR="007E06B9" w:rsidRPr="00F722EA">
        <w:rPr>
          <w:rFonts w:ascii="Arial" w:hAnsi="Arial" w:cs="Arial"/>
          <w:color w:val="auto"/>
          <w:sz w:val="22"/>
          <w:szCs w:val="22"/>
        </w:rPr>
        <w:t xml:space="preserve">condition </w:t>
      </w:r>
      <w:r w:rsidRPr="00F722EA">
        <w:rPr>
          <w:rFonts w:ascii="Arial" w:hAnsi="Arial" w:cs="Arial"/>
          <w:color w:val="auto"/>
          <w:sz w:val="22"/>
          <w:szCs w:val="22"/>
        </w:rPr>
        <w:t>of the existing population, and the requirements for a seeding program.</w:t>
      </w:r>
      <w:r w:rsidRPr="00F722EA">
        <w:rPr>
          <w:color w:val="auto"/>
        </w:rPr>
        <w:t xml:space="preserve"> </w:t>
      </w:r>
      <w:r w:rsidRPr="00F722EA">
        <w:rPr>
          <w:rFonts w:ascii="Arial" w:hAnsi="Arial" w:cs="Arial"/>
          <w:color w:val="auto"/>
          <w:sz w:val="22"/>
          <w:szCs w:val="22"/>
        </w:rPr>
        <w:t xml:space="preserve">The method </w:t>
      </w:r>
      <w:r w:rsidR="00445BAD" w:rsidRPr="00F722EA">
        <w:rPr>
          <w:rFonts w:ascii="Arial" w:hAnsi="Arial" w:cs="Arial"/>
          <w:color w:val="auto"/>
          <w:sz w:val="22"/>
          <w:szCs w:val="22"/>
        </w:rPr>
        <w:t xml:space="preserve">for mapping </w:t>
      </w:r>
      <w:r w:rsidRPr="00F722EA">
        <w:rPr>
          <w:rFonts w:ascii="Arial" w:hAnsi="Arial" w:cs="Arial"/>
          <w:color w:val="auto"/>
          <w:sz w:val="22"/>
          <w:szCs w:val="22"/>
        </w:rPr>
        <w:t xml:space="preserve">can be part desk-top and part field survey. Local knowledge and maps, including aerial imagery, </w:t>
      </w:r>
      <w:r w:rsidR="00EB7E32" w:rsidRPr="00F722EA">
        <w:rPr>
          <w:rFonts w:ascii="Arial" w:hAnsi="Arial" w:cs="Arial"/>
          <w:color w:val="auto"/>
          <w:sz w:val="22"/>
          <w:szCs w:val="22"/>
        </w:rPr>
        <w:t>Department of Primary Industries and Regional Development (</w:t>
      </w:r>
      <w:r w:rsidRPr="00F722EA">
        <w:rPr>
          <w:rFonts w:ascii="Arial" w:hAnsi="Arial" w:cs="Arial"/>
          <w:color w:val="auto"/>
          <w:sz w:val="22"/>
          <w:szCs w:val="22"/>
        </w:rPr>
        <w:t>DPIRD</w:t>
      </w:r>
      <w:r w:rsidR="00EB7E32" w:rsidRPr="00F722EA">
        <w:rPr>
          <w:rFonts w:ascii="Arial" w:hAnsi="Arial" w:cs="Arial"/>
          <w:color w:val="auto"/>
          <w:sz w:val="22"/>
          <w:szCs w:val="22"/>
        </w:rPr>
        <w:t>)</w:t>
      </w:r>
      <w:r w:rsidRPr="00F722EA">
        <w:rPr>
          <w:rFonts w:ascii="Arial" w:hAnsi="Arial" w:cs="Arial"/>
          <w:color w:val="auto"/>
          <w:sz w:val="22"/>
          <w:szCs w:val="22"/>
        </w:rPr>
        <w:t xml:space="preserve"> land systems (Tille, 2006), Beard’s vegetation associations (Beard et al. 2013), topographical maps, fire history maps, </w:t>
      </w:r>
      <w:r w:rsidR="007E06B9" w:rsidRPr="00F722EA">
        <w:rPr>
          <w:rFonts w:ascii="Arial" w:hAnsi="Arial" w:cs="Arial"/>
          <w:color w:val="auto"/>
          <w:sz w:val="22"/>
          <w:szCs w:val="22"/>
        </w:rPr>
        <w:t xml:space="preserve">grazing and harvesting </w:t>
      </w:r>
      <w:r w:rsidR="00A17864" w:rsidRPr="00F722EA">
        <w:rPr>
          <w:rFonts w:ascii="Arial" w:hAnsi="Arial" w:cs="Arial"/>
          <w:color w:val="auto"/>
          <w:sz w:val="22"/>
          <w:szCs w:val="22"/>
        </w:rPr>
        <w:t xml:space="preserve">history, </w:t>
      </w:r>
      <w:r w:rsidRPr="00F722EA">
        <w:rPr>
          <w:rFonts w:ascii="Arial" w:hAnsi="Arial" w:cs="Arial"/>
          <w:color w:val="auto"/>
          <w:sz w:val="22"/>
          <w:szCs w:val="22"/>
        </w:rPr>
        <w:t xml:space="preserve">and field observations, are all useful for </w:t>
      </w:r>
      <w:r w:rsidR="00F7142C" w:rsidRPr="00F722EA">
        <w:rPr>
          <w:rFonts w:ascii="Arial" w:hAnsi="Arial" w:cs="Arial"/>
          <w:color w:val="auto"/>
          <w:sz w:val="22"/>
          <w:szCs w:val="22"/>
        </w:rPr>
        <w:t>mapping</w:t>
      </w:r>
      <w:r w:rsidRPr="00F722EA">
        <w:rPr>
          <w:rFonts w:ascii="Arial" w:hAnsi="Arial" w:cs="Arial"/>
          <w:color w:val="auto"/>
          <w:sz w:val="22"/>
          <w:szCs w:val="22"/>
        </w:rPr>
        <w:t xml:space="preserve">. </w:t>
      </w:r>
      <w:r w:rsidR="00F7142C" w:rsidRPr="00F722EA">
        <w:rPr>
          <w:rFonts w:ascii="Arial" w:hAnsi="Arial" w:cs="Arial"/>
          <w:color w:val="auto"/>
          <w:sz w:val="22"/>
          <w:szCs w:val="22"/>
        </w:rPr>
        <w:t xml:space="preserve">The </w:t>
      </w:r>
      <w:r w:rsidR="0035024A" w:rsidRPr="00F722EA">
        <w:rPr>
          <w:rFonts w:ascii="Arial" w:hAnsi="Arial" w:cs="Arial"/>
          <w:color w:val="auto"/>
          <w:sz w:val="22"/>
          <w:szCs w:val="22"/>
        </w:rPr>
        <w:t xml:space="preserve">populations can be mapped as separate </w:t>
      </w:r>
      <w:r w:rsidR="00A051CF" w:rsidRPr="00F722EA">
        <w:rPr>
          <w:rFonts w:ascii="Arial" w:hAnsi="Arial" w:cs="Arial"/>
          <w:color w:val="auto"/>
          <w:sz w:val="22"/>
          <w:szCs w:val="22"/>
        </w:rPr>
        <w:t xml:space="preserve">harvest </w:t>
      </w:r>
      <w:r w:rsidR="00FF5536" w:rsidRPr="00F722EA">
        <w:rPr>
          <w:rFonts w:ascii="Arial" w:hAnsi="Arial" w:cs="Arial"/>
          <w:color w:val="auto"/>
          <w:sz w:val="22"/>
          <w:szCs w:val="22"/>
        </w:rPr>
        <w:t>zones</w:t>
      </w:r>
      <w:r w:rsidR="00E84B46" w:rsidRPr="00F722EA">
        <w:rPr>
          <w:rFonts w:ascii="Arial" w:hAnsi="Arial" w:cs="Arial"/>
          <w:color w:val="auto"/>
          <w:sz w:val="22"/>
          <w:szCs w:val="22"/>
        </w:rPr>
        <w:t>, as appropriate</w:t>
      </w:r>
      <w:r w:rsidR="00A051CF" w:rsidRPr="00F722EA">
        <w:rPr>
          <w:rFonts w:ascii="Arial" w:hAnsi="Arial" w:cs="Arial"/>
          <w:color w:val="auto"/>
          <w:sz w:val="22"/>
          <w:szCs w:val="22"/>
        </w:rPr>
        <w:t>.</w:t>
      </w:r>
      <w:r w:rsidR="00FA5BC1" w:rsidRPr="00F722EA">
        <w:rPr>
          <w:rFonts w:ascii="Arial" w:hAnsi="Arial" w:cs="Arial"/>
          <w:color w:val="auto"/>
          <w:sz w:val="22"/>
          <w:szCs w:val="22"/>
        </w:rPr>
        <w:t xml:space="preserve"> </w:t>
      </w:r>
      <w:r w:rsidR="00A127E6" w:rsidRPr="00F722EA">
        <w:rPr>
          <w:rFonts w:ascii="Arial" w:hAnsi="Arial" w:cs="Arial"/>
          <w:color w:val="auto"/>
          <w:sz w:val="22"/>
          <w:szCs w:val="22"/>
        </w:rPr>
        <w:t>Zones</w:t>
      </w:r>
      <w:r w:rsidR="00FA5BC1" w:rsidRPr="00F722EA">
        <w:rPr>
          <w:rFonts w:ascii="Arial" w:hAnsi="Arial" w:cs="Arial"/>
          <w:color w:val="auto"/>
          <w:sz w:val="22"/>
          <w:szCs w:val="22"/>
        </w:rPr>
        <w:t xml:space="preserve"> can be based on geographical boundaries and/or </w:t>
      </w:r>
      <w:r w:rsidR="00A127E6" w:rsidRPr="00F722EA">
        <w:rPr>
          <w:rFonts w:ascii="Arial" w:hAnsi="Arial" w:cs="Arial"/>
          <w:color w:val="auto"/>
          <w:sz w:val="22"/>
          <w:szCs w:val="22"/>
        </w:rPr>
        <w:t>similar habitat</w:t>
      </w:r>
      <w:r w:rsidR="00F108FA" w:rsidRPr="00F722EA">
        <w:rPr>
          <w:rFonts w:ascii="Arial" w:hAnsi="Arial" w:cs="Arial"/>
          <w:color w:val="auto"/>
          <w:sz w:val="22"/>
          <w:szCs w:val="22"/>
        </w:rPr>
        <w:t xml:space="preserve"> (vegetation associations or land systems)</w:t>
      </w:r>
      <w:r w:rsidR="00A127E6" w:rsidRPr="00F722EA">
        <w:rPr>
          <w:rFonts w:ascii="Arial" w:hAnsi="Arial" w:cs="Arial"/>
          <w:color w:val="auto"/>
          <w:sz w:val="22"/>
          <w:szCs w:val="22"/>
        </w:rPr>
        <w:t>.</w:t>
      </w:r>
    </w:p>
    <w:p w14:paraId="0D3DB62D" w14:textId="77777777" w:rsidR="00714182" w:rsidRPr="00F722EA" w:rsidRDefault="00714182" w:rsidP="00714182">
      <w:pPr>
        <w:jc w:val="left"/>
        <w:rPr>
          <w:rFonts w:ascii="Arial" w:hAnsi="Arial" w:cs="Arial"/>
          <w:color w:val="auto"/>
          <w:sz w:val="22"/>
          <w:szCs w:val="22"/>
        </w:rPr>
      </w:pPr>
    </w:p>
    <w:p w14:paraId="13828F87" w14:textId="2233E05D" w:rsidR="00714182" w:rsidRPr="00F722EA" w:rsidRDefault="00714182" w:rsidP="4046AC31">
      <w:pPr>
        <w:jc w:val="left"/>
        <w:rPr>
          <w:rFonts w:ascii="Arial" w:hAnsi="Arial" w:cs="Arial"/>
          <w:color w:val="auto"/>
          <w:sz w:val="22"/>
          <w:szCs w:val="22"/>
        </w:rPr>
      </w:pPr>
      <w:r w:rsidRPr="00F722EA">
        <w:rPr>
          <w:rFonts w:ascii="Arial" w:hAnsi="Arial" w:cs="Arial"/>
          <w:color w:val="auto"/>
          <w:sz w:val="22"/>
          <w:szCs w:val="22"/>
        </w:rPr>
        <w:t xml:space="preserve">Please provide a map </w:t>
      </w:r>
      <w:r w:rsidR="00B03A02" w:rsidRPr="00F722EA">
        <w:rPr>
          <w:rFonts w:ascii="Arial" w:hAnsi="Arial" w:cs="Arial"/>
          <w:color w:val="auto"/>
          <w:sz w:val="22"/>
          <w:szCs w:val="22"/>
        </w:rPr>
        <w:t>showing</w:t>
      </w:r>
      <w:r w:rsidR="00A127E6" w:rsidRPr="00F722EA">
        <w:rPr>
          <w:rFonts w:ascii="Arial" w:hAnsi="Arial" w:cs="Arial"/>
          <w:color w:val="auto"/>
          <w:sz w:val="22"/>
          <w:szCs w:val="22"/>
        </w:rPr>
        <w:t xml:space="preserve"> </w:t>
      </w:r>
      <w:r w:rsidR="004C07DA" w:rsidRPr="00F722EA">
        <w:rPr>
          <w:rFonts w:ascii="Arial" w:hAnsi="Arial" w:cs="Arial"/>
          <w:color w:val="auto"/>
          <w:sz w:val="22"/>
          <w:szCs w:val="22"/>
        </w:rPr>
        <w:t xml:space="preserve">the </w:t>
      </w:r>
      <w:r w:rsidR="00857F12" w:rsidRPr="00F722EA">
        <w:rPr>
          <w:rFonts w:ascii="Arial" w:hAnsi="Arial" w:cs="Arial"/>
          <w:color w:val="auto"/>
          <w:sz w:val="22"/>
          <w:szCs w:val="22"/>
        </w:rPr>
        <w:t xml:space="preserve">optimal </w:t>
      </w:r>
      <w:r w:rsidR="00A127E6" w:rsidRPr="00F722EA">
        <w:rPr>
          <w:rFonts w:ascii="Arial" w:hAnsi="Arial" w:cs="Arial"/>
          <w:color w:val="auto"/>
          <w:sz w:val="22"/>
          <w:szCs w:val="22"/>
        </w:rPr>
        <w:t>s</w:t>
      </w:r>
      <w:r w:rsidRPr="00F722EA">
        <w:rPr>
          <w:rFonts w:ascii="Arial" w:hAnsi="Arial" w:cs="Arial"/>
          <w:color w:val="auto"/>
          <w:sz w:val="22"/>
          <w:szCs w:val="22"/>
        </w:rPr>
        <w:t xml:space="preserve">andalwood habitat </w:t>
      </w:r>
      <w:r w:rsidR="004C07DA" w:rsidRPr="00F722EA">
        <w:rPr>
          <w:rFonts w:ascii="Arial" w:hAnsi="Arial" w:cs="Arial"/>
          <w:color w:val="auto"/>
          <w:sz w:val="22"/>
          <w:szCs w:val="22"/>
        </w:rPr>
        <w:t xml:space="preserve">on </w:t>
      </w:r>
      <w:r w:rsidR="003E6547" w:rsidRPr="00F722EA">
        <w:rPr>
          <w:rFonts w:ascii="Arial" w:hAnsi="Arial" w:cs="Arial"/>
          <w:color w:val="auto"/>
          <w:sz w:val="22"/>
          <w:szCs w:val="22"/>
        </w:rPr>
        <w:t>the p</w:t>
      </w:r>
      <w:r w:rsidR="00F50D3B" w:rsidRPr="00F722EA">
        <w:rPr>
          <w:rFonts w:ascii="Arial" w:hAnsi="Arial" w:cs="Arial"/>
          <w:color w:val="auto"/>
          <w:sz w:val="22"/>
          <w:szCs w:val="22"/>
        </w:rPr>
        <w:t xml:space="preserve">roposed licence </w:t>
      </w:r>
      <w:r w:rsidR="004C07DA" w:rsidRPr="00F722EA">
        <w:rPr>
          <w:rFonts w:ascii="Arial" w:hAnsi="Arial" w:cs="Arial"/>
          <w:color w:val="auto"/>
          <w:sz w:val="22"/>
          <w:szCs w:val="22"/>
        </w:rPr>
        <w:t xml:space="preserve">area </w:t>
      </w:r>
      <w:r w:rsidRPr="00F722EA">
        <w:rPr>
          <w:rFonts w:ascii="Arial" w:hAnsi="Arial" w:cs="Arial"/>
          <w:color w:val="auto"/>
          <w:sz w:val="22"/>
          <w:szCs w:val="22"/>
        </w:rPr>
        <w:t>and complete the table below.</w:t>
      </w:r>
      <w:permEnd w:id="1087914026"/>
    </w:p>
    <w:p w14:paraId="12C8E3D8" w14:textId="77777777" w:rsidR="00714182" w:rsidRPr="00714182" w:rsidRDefault="00714182" w:rsidP="00714182">
      <w:pPr>
        <w:jc w:val="left"/>
        <w:rPr>
          <w:rFonts w:ascii="Arial" w:hAnsi="Arial" w:cs="Arial"/>
          <w:color w:val="0070C0"/>
          <w:sz w:val="22"/>
          <w:szCs w:val="22"/>
        </w:rPr>
      </w:pPr>
    </w:p>
    <w:p w14:paraId="33151DF1" w14:textId="77777777" w:rsidR="00ED65E5" w:rsidRDefault="00ED65E5" w:rsidP="00714182">
      <w:pPr>
        <w:jc w:val="left"/>
        <w:rPr>
          <w:rFonts w:ascii="Arial" w:hAnsi="Arial" w:cs="Arial"/>
          <w:color w:val="0070C0"/>
          <w:sz w:val="22"/>
          <w:szCs w:val="22"/>
        </w:rPr>
      </w:pPr>
    </w:p>
    <w:p w14:paraId="1E88E7D3" w14:textId="03E65E95" w:rsidR="00DC6644" w:rsidRDefault="00DC6644">
      <w:pPr>
        <w:spacing w:after="200"/>
        <w:jc w:val="left"/>
        <w:rPr>
          <w:rFonts w:ascii="Arial" w:hAnsi="Arial" w:cs="Arial"/>
          <w:b/>
          <w:color w:val="auto"/>
          <w:sz w:val="22"/>
          <w:szCs w:val="22"/>
        </w:rPr>
      </w:pPr>
    </w:p>
    <w:p w14:paraId="7E437F53" w14:textId="0FA09536" w:rsidR="00926BE8" w:rsidRPr="000C7B13" w:rsidRDefault="00714182" w:rsidP="00714182">
      <w:pPr>
        <w:jc w:val="left"/>
        <w:rPr>
          <w:rFonts w:ascii="Arial" w:hAnsi="Arial" w:cs="Arial"/>
          <w:b/>
          <w:color w:val="auto"/>
          <w:sz w:val="22"/>
          <w:szCs w:val="22"/>
        </w:rPr>
      </w:pPr>
      <w:r w:rsidRPr="6D4AC685">
        <w:rPr>
          <w:rFonts w:ascii="Arial" w:hAnsi="Arial" w:cs="Arial"/>
          <w:b/>
          <w:color w:val="auto"/>
          <w:sz w:val="22"/>
          <w:szCs w:val="22"/>
        </w:rPr>
        <w:lastRenderedPageBreak/>
        <w:t xml:space="preserve">Table 1. </w:t>
      </w:r>
      <w:r w:rsidR="00C35464" w:rsidRPr="6D4AC685">
        <w:rPr>
          <w:rFonts w:ascii="Arial" w:hAnsi="Arial" w:cs="Arial"/>
          <w:b/>
          <w:color w:val="auto"/>
          <w:sz w:val="22"/>
          <w:szCs w:val="22"/>
        </w:rPr>
        <w:t>P</w:t>
      </w:r>
      <w:r w:rsidRPr="6D4AC685">
        <w:rPr>
          <w:rFonts w:ascii="Arial" w:hAnsi="Arial" w:cs="Arial"/>
          <w:b/>
          <w:color w:val="auto"/>
          <w:sz w:val="22"/>
          <w:szCs w:val="22"/>
        </w:rPr>
        <w:t>roposed licence area</w:t>
      </w:r>
      <w:r w:rsidR="00C35464" w:rsidRPr="6D4AC685">
        <w:rPr>
          <w:rFonts w:ascii="Arial" w:hAnsi="Arial" w:cs="Arial"/>
          <w:b/>
          <w:color w:val="auto"/>
          <w:sz w:val="22"/>
          <w:szCs w:val="22"/>
        </w:rPr>
        <w:t>s</w:t>
      </w:r>
    </w:p>
    <w:tbl>
      <w:tblPr>
        <w:tblStyle w:val="TableGrid"/>
        <w:tblW w:w="8931" w:type="dxa"/>
        <w:tblInd w:w="-5" w:type="dxa"/>
        <w:tblBorders>
          <w:insideH w:val="single" w:sz="4" w:space="0" w:color="A6A6A6"/>
          <w:insideV w:val="single" w:sz="4" w:space="0" w:color="A6A6A6"/>
        </w:tblBorders>
        <w:tblLook w:val="04A0" w:firstRow="1" w:lastRow="0" w:firstColumn="1" w:lastColumn="0" w:noHBand="0" w:noVBand="1"/>
      </w:tblPr>
      <w:tblGrid>
        <w:gridCol w:w="5245"/>
        <w:gridCol w:w="3686"/>
      </w:tblGrid>
      <w:tr w:rsidR="00173CEE" w:rsidRPr="00714182" w14:paraId="27D688EB" w14:textId="77777777" w:rsidTr="4046AC31">
        <w:tc>
          <w:tcPr>
            <w:tcW w:w="8931" w:type="dxa"/>
            <w:gridSpan w:val="2"/>
            <w:tcBorders>
              <w:top w:val="single" w:sz="4" w:space="0" w:color="auto"/>
              <w:bottom w:val="single" w:sz="4" w:space="0" w:color="auto"/>
            </w:tcBorders>
          </w:tcPr>
          <w:p w14:paraId="1F141393" w14:textId="7C80E4DA" w:rsidR="002E3468" w:rsidRPr="00E325DC" w:rsidRDefault="00714182" w:rsidP="148B2895">
            <w:pPr>
              <w:tabs>
                <w:tab w:val="left" w:pos="459"/>
                <w:tab w:val="right" w:pos="9720"/>
              </w:tabs>
              <w:spacing w:before="60" w:after="60"/>
              <w:rPr>
                <w:rFonts w:ascii="Arial" w:hAnsi="Arial" w:cs="Arial"/>
                <w:b/>
                <w:bCs/>
                <w:sz w:val="22"/>
                <w:szCs w:val="22"/>
                <w:vertAlign w:val="superscript"/>
              </w:rPr>
            </w:pPr>
            <w:r w:rsidRPr="148B2895">
              <w:rPr>
                <w:rFonts w:ascii="Arial" w:hAnsi="Arial" w:cs="Arial"/>
                <w:b/>
                <w:bCs/>
                <w:sz w:val="26"/>
                <w:szCs w:val="26"/>
              </w:rPr>
              <w:br w:type="page"/>
            </w:r>
            <w:r w:rsidRPr="148B2895">
              <w:rPr>
                <w:rFonts w:ascii="Arial" w:hAnsi="Arial" w:cs="Arial"/>
                <w:b/>
                <w:bCs/>
                <w:sz w:val="22"/>
                <w:szCs w:val="22"/>
              </w:rPr>
              <w:t>Licence application area/s</w:t>
            </w:r>
          </w:p>
          <w:p w14:paraId="6B57F172" w14:textId="0A6C6A6E" w:rsidR="002E3468" w:rsidRPr="00E325DC" w:rsidRDefault="1A36F2D3" w:rsidP="148B2895">
            <w:pPr>
              <w:tabs>
                <w:tab w:val="left" w:pos="459"/>
                <w:tab w:val="right" w:pos="9720"/>
              </w:tabs>
              <w:spacing w:before="60" w:after="60"/>
              <w:rPr>
                <w:rFonts w:ascii="Arial" w:hAnsi="Arial" w:cs="Arial"/>
                <w:sz w:val="22"/>
                <w:szCs w:val="22"/>
              </w:rPr>
            </w:pPr>
            <w:r w:rsidRPr="148B2895">
              <w:rPr>
                <w:rFonts w:ascii="Arial" w:hAnsi="Arial" w:cs="Arial"/>
                <w:sz w:val="22"/>
                <w:szCs w:val="22"/>
              </w:rPr>
              <w:t xml:space="preserve">note this information is to match the information </w:t>
            </w:r>
            <w:r w:rsidR="48250048" w:rsidRPr="148B2895">
              <w:rPr>
                <w:rFonts w:ascii="Arial" w:hAnsi="Arial" w:cs="Arial"/>
                <w:sz w:val="22"/>
                <w:szCs w:val="22"/>
              </w:rPr>
              <w:t>under ‘Location</w:t>
            </w:r>
            <w:r w:rsidR="0CAB64F9" w:rsidRPr="148B2895">
              <w:rPr>
                <w:rFonts w:ascii="Arial" w:hAnsi="Arial" w:cs="Arial"/>
                <w:sz w:val="22"/>
                <w:szCs w:val="22"/>
              </w:rPr>
              <w:t>’</w:t>
            </w:r>
            <w:r w:rsidR="00945E25">
              <w:rPr>
                <w:rFonts w:ascii="Arial" w:hAnsi="Arial" w:cs="Arial"/>
                <w:sz w:val="22"/>
                <w:szCs w:val="22"/>
              </w:rPr>
              <w:t xml:space="preserve"> in Document 1</w:t>
            </w:r>
          </w:p>
        </w:tc>
      </w:tr>
      <w:tr w:rsidR="003F514B" w:rsidRPr="00714182" w14:paraId="1341D3DE" w14:textId="77777777" w:rsidTr="00DA1943">
        <w:tc>
          <w:tcPr>
            <w:tcW w:w="5245" w:type="dxa"/>
            <w:tcBorders>
              <w:top w:val="single" w:sz="4" w:space="0" w:color="auto"/>
            </w:tcBorders>
            <w:vAlign w:val="center"/>
          </w:tcPr>
          <w:p w14:paraId="6C4F656D" w14:textId="2BC31E70" w:rsidR="00714182" w:rsidRPr="00714182" w:rsidRDefault="00714182" w:rsidP="148B2895">
            <w:pPr>
              <w:spacing w:before="60" w:after="60"/>
              <w:jc w:val="left"/>
              <w:rPr>
                <w:rFonts w:ascii="Arial" w:hAnsi="Arial" w:cs="Arial"/>
                <w:b/>
                <w:bCs/>
                <w:sz w:val="26"/>
                <w:szCs w:val="26"/>
              </w:rPr>
            </w:pPr>
            <w:permStart w:id="182155312" w:edGrp="everyone" w:colFirst="0" w:colLast="0"/>
            <w:permStart w:id="1365917992" w:edGrp="everyone" w:colFirst="1" w:colLast="1"/>
            <w:r w:rsidRPr="148B2895">
              <w:rPr>
                <w:rFonts w:ascii="Arial" w:hAnsi="Arial" w:cs="Arial"/>
                <w:sz w:val="22"/>
                <w:szCs w:val="22"/>
              </w:rPr>
              <w:t>Total area of land unit</w:t>
            </w:r>
            <w:r w:rsidR="003F7CBF" w:rsidRPr="003F7CBF">
              <w:rPr>
                <w:rFonts w:ascii="Arial" w:hAnsi="Arial" w:cs="Arial"/>
                <w:sz w:val="22"/>
                <w:szCs w:val="22"/>
                <w:vertAlign w:val="superscript"/>
              </w:rPr>
              <w:t>2</w:t>
            </w:r>
            <w:r w:rsidRPr="148B2895">
              <w:rPr>
                <w:rFonts w:ascii="Arial" w:hAnsi="Arial" w:cs="Arial"/>
                <w:sz w:val="22"/>
                <w:szCs w:val="22"/>
              </w:rPr>
              <w:t xml:space="preserve"> (hectares)</w:t>
            </w:r>
            <w:permEnd w:id="182155312"/>
          </w:p>
        </w:tc>
        <w:tc>
          <w:tcPr>
            <w:tcW w:w="3686" w:type="dxa"/>
            <w:tcBorders>
              <w:top w:val="single" w:sz="4" w:space="0" w:color="auto"/>
            </w:tcBorders>
            <w:shd w:val="clear" w:color="auto" w:fill="F2F2F2" w:themeFill="background1" w:themeFillShade="F2"/>
          </w:tcPr>
          <w:p w14:paraId="3CF3006E" w14:textId="77777777" w:rsidR="00714182" w:rsidRPr="00714182" w:rsidRDefault="00714182" w:rsidP="00DA1943">
            <w:pPr>
              <w:spacing w:before="60" w:after="60"/>
              <w:jc w:val="left"/>
              <w:rPr>
                <w:rFonts w:ascii="Arial" w:hAnsi="Arial" w:cs="Arial"/>
                <w:b/>
                <w:bCs/>
                <w:sz w:val="26"/>
                <w:szCs w:val="26"/>
              </w:rPr>
            </w:pPr>
            <w:permStart w:id="333319065" w:edGrp="everyone" w:colFirst="0" w:colLast="0"/>
          </w:p>
          <w:permEnd w:id="333319065"/>
          <w:p w14:paraId="51646349" w14:textId="77777777" w:rsidR="00714182" w:rsidRPr="00714182" w:rsidRDefault="00714182" w:rsidP="00DA1943">
            <w:pPr>
              <w:spacing w:before="60" w:after="60"/>
              <w:jc w:val="left"/>
              <w:rPr>
                <w:rFonts w:ascii="Arial" w:hAnsi="Arial" w:cs="Arial"/>
                <w:b/>
                <w:bCs/>
                <w:sz w:val="26"/>
                <w:szCs w:val="26"/>
              </w:rPr>
            </w:pPr>
          </w:p>
        </w:tc>
      </w:tr>
      <w:permEnd w:id="1365917992"/>
      <w:tr w:rsidR="0008288A" w:rsidRPr="00714182" w14:paraId="75CA7519" w14:textId="77777777" w:rsidTr="4046AC31">
        <w:tc>
          <w:tcPr>
            <w:tcW w:w="8931" w:type="dxa"/>
            <w:gridSpan w:val="2"/>
            <w:vAlign w:val="center"/>
          </w:tcPr>
          <w:p w14:paraId="5F69B826" w14:textId="77777777" w:rsidR="00714182" w:rsidRPr="00714182" w:rsidRDefault="00714182" w:rsidP="7DE258C0">
            <w:pPr>
              <w:spacing w:before="60" w:after="60"/>
              <w:jc w:val="left"/>
              <w:rPr>
                <w:rFonts w:ascii="Arial" w:hAnsi="Arial" w:cs="Arial"/>
                <w:b/>
                <w:bCs/>
                <w:sz w:val="26"/>
                <w:szCs w:val="26"/>
              </w:rPr>
            </w:pPr>
            <w:r w:rsidRPr="7DE258C0">
              <w:rPr>
                <w:rFonts w:ascii="Arial" w:hAnsi="Arial" w:cs="Arial"/>
                <w:sz w:val="22"/>
                <w:szCs w:val="22"/>
              </w:rPr>
              <w:t>Area of optimal sandalwood habitat (hectares) per area/zone:</w:t>
            </w:r>
          </w:p>
        </w:tc>
      </w:tr>
      <w:tr w:rsidR="00263DD7" w:rsidRPr="00714182" w14:paraId="1E70F504" w14:textId="77777777" w:rsidTr="00FB3B82">
        <w:tc>
          <w:tcPr>
            <w:tcW w:w="5245" w:type="dxa"/>
            <w:vAlign w:val="center"/>
          </w:tcPr>
          <w:p w14:paraId="72FB447A" w14:textId="77777777" w:rsidR="00714182" w:rsidRPr="00714182" w:rsidRDefault="00714182" w:rsidP="148B2895">
            <w:pPr>
              <w:numPr>
                <w:ilvl w:val="0"/>
                <w:numId w:val="15"/>
              </w:numPr>
              <w:spacing w:before="60" w:after="60"/>
              <w:contextualSpacing/>
              <w:jc w:val="left"/>
              <w:rPr>
                <w:rFonts w:ascii="Arial" w:hAnsi="Arial" w:cs="Arial"/>
                <w:sz w:val="22"/>
                <w:szCs w:val="22"/>
              </w:rPr>
            </w:pPr>
            <w:permStart w:id="1612058203" w:edGrp="everyone" w:colFirst="0" w:colLast="0"/>
            <w:permStart w:id="1141735384" w:edGrp="everyone" w:colFirst="1" w:colLast="1"/>
            <w:r w:rsidRPr="148B2895">
              <w:rPr>
                <w:rFonts w:ascii="Arial" w:hAnsi="Arial" w:cs="Arial"/>
                <w:sz w:val="22"/>
                <w:szCs w:val="22"/>
              </w:rPr>
              <w:t>Area/Zone 1 (or name)</w:t>
            </w:r>
          </w:p>
        </w:tc>
        <w:tc>
          <w:tcPr>
            <w:tcW w:w="3686" w:type="dxa"/>
            <w:shd w:val="clear" w:color="auto" w:fill="F2F2F2" w:themeFill="background1" w:themeFillShade="F2"/>
          </w:tcPr>
          <w:p w14:paraId="2C7EFB07" w14:textId="77777777" w:rsidR="00714182" w:rsidRPr="00714182" w:rsidRDefault="00714182" w:rsidP="00FB3B82">
            <w:pPr>
              <w:spacing w:before="60" w:after="60"/>
              <w:jc w:val="left"/>
              <w:rPr>
                <w:rFonts w:ascii="Arial" w:hAnsi="Arial" w:cs="Arial"/>
                <w:b/>
                <w:bCs/>
                <w:sz w:val="26"/>
                <w:szCs w:val="26"/>
              </w:rPr>
            </w:pPr>
          </w:p>
        </w:tc>
      </w:tr>
      <w:tr w:rsidR="00263DD7" w:rsidRPr="00714182" w14:paraId="6E15DEFE" w14:textId="77777777" w:rsidTr="00FB3B82">
        <w:tc>
          <w:tcPr>
            <w:tcW w:w="5245" w:type="dxa"/>
            <w:vAlign w:val="center"/>
          </w:tcPr>
          <w:p w14:paraId="6E745A24" w14:textId="77777777" w:rsidR="00714182" w:rsidRPr="00714182" w:rsidRDefault="00714182" w:rsidP="148B2895">
            <w:pPr>
              <w:numPr>
                <w:ilvl w:val="0"/>
                <w:numId w:val="15"/>
              </w:numPr>
              <w:spacing w:before="60" w:after="60"/>
              <w:contextualSpacing/>
              <w:jc w:val="left"/>
              <w:rPr>
                <w:rFonts w:ascii="Arial" w:hAnsi="Arial" w:cs="Arial"/>
                <w:sz w:val="22"/>
                <w:szCs w:val="22"/>
              </w:rPr>
            </w:pPr>
            <w:permStart w:id="732982620" w:edGrp="everyone" w:colFirst="0" w:colLast="0"/>
            <w:permStart w:id="835397755" w:edGrp="everyone" w:colFirst="1" w:colLast="1"/>
            <w:permEnd w:id="1612058203"/>
            <w:permEnd w:id="1141735384"/>
            <w:r w:rsidRPr="148B2895">
              <w:rPr>
                <w:rFonts w:ascii="Arial" w:hAnsi="Arial" w:cs="Arial"/>
                <w:sz w:val="22"/>
                <w:szCs w:val="22"/>
              </w:rPr>
              <w:t>Area/Zone 2 (or name)</w:t>
            </w:r>
          </w:p>
        </w:tc>
        <w:tc>
          <w:tcPr>
            <w:tcW w:w="3686" w:type="dxa"/>
            <w:shd w:val="clear" w:color="auto" w:fill="F2F2F2" w:themeFill="background1" w:themeFillShade="F2"/>
          </w:tcPr>
          <w:p w14:paraId="00B3000F" w14:textId="77777777" w:rsidR="00714182" w:rsidRPr="00714182" w:rsidRDefault="00714182" w:rsidP="00FB3B82">
            <w:pPr>
              <w:spacing w:before="60" w:after="60"/>
              <w:jc w:val="left"/>
              <w:rPr>
                <w:rFonts w:ascii="Arial" w:hAnsi="Arial" w:cs="Arial"/>
                <w:b/>
                <w:bCs/>
                <w:sz w:val="26"/>
                <w:szCs w:val="26"/>
              </w:rPr>
            </w:pPr>
          </w:p>
        </w:tc>
      </w:tr>
      <w:tr w:rsidR="00263DD7" w:rsidRPr="00714182" w14:paraId="0C2A7861" w14:textId="77777777" w:rsidTr="00FB3B82">
        <w:tc>
          <w:tcPr>
            <w:tcW w:w="5245" w:type="dxa"/>
            <w:vAlign w:val="center"/>
          </w:tcPr>
          <w:p w14:paraId="5818A22C" w14:textId="77777777" w:rsidR="00714182" w:rsidRPr="00714182" w:rsidRDefault="00714182" w:rsidP="148B2895">
            <w:pPr>
              <w:numPr>
                <w:ilvl w:val="0"/>
                <w:numId w:val="15"/>
              </w:numPr>
              <w:spacing w:before="60" w:after="60"/>
              <w:contextualSpacing/>
              <w:jc w:val="left"/>
              <w:rPr>
                <w:rFonts w:ascii="Arial" w:hAnsi="Arial" w:cs="Arial"/>
                <w:sz w:val="22"/>
                <w:szCs w:val="22"/>
              </w:rPr>
            </w:pPr>
            <w:permStart w:id="1993895862" w:edGrp="everyone" w:colFirst="0" w:colLast="0"/>
            <w:permStart w:id="227740989" w:edGrp="everyone" w:colFirst="1" w:colLast="1"/>
            <w:permEnd w:id="732982620"/>
            <w:permEnd w:id="835397755"/>
            <w:r w:rsidRPr="148B2895">
              <w:rPr>
                <w:rFonts w:ascii="Arial" w:hAnsi="Arial" w:cs="Arial"/>
                <w:sz w:val="22"/>
                <w:szCs w:val="22"/>
              </w:rPr>
              <w:t>Area/Zone 3 (or name)</w:t>
            </w:r>
          </w:p>
        </w:tc>
        <w:tc>
          <w:tcPr>
            <w:tcW w:w="3686" w:type="dxa"/>
            <w:shd w:val="clear" w:color="auto" w:fill="F2F2F2" w:themeFill="background1" w:themeFillShade="F2"/>
          </w:tcPr>
          <w:p w14:paraId="44124694" w14:textId="77777777" w:rsidR="00714182" w:rsidRPr="00714182" w:rsidRDefault="00714182" w:rsidP="00FB3B82">
            <w:pPr>
              <w:spacing w:before="60" w:after="60"/>
              <w:jc w:val="left"/>
              <w:rPr>
                <w:rFonts w:ascii="Arial" w:hAnsi="Arial" w:cs="Arial"/>
                <w:b/>
                <w:bCs/>
                <w:sz w:val="26"/>
                <w:szCs w:val="26"/>
              </w:rPr>
            </w:pPr>
          </w:p>
        </w:tc>
      </w:tr>
      <w:tr w:rsidR="00263DD7" w:rsidRPr="00714182" w14:paraId="6BAB3721" w14:textId="77777777" w:rsidTr="00FB3B82">
        <w:tc>
          <w:tcPr>
            <w:tcW w:w="5245" w:type="dxa"/>
            <w:vAlign w:val="center"/>
          </w:tcPr>
          <w:p w14:paraId="5458E832" w14:textId="5BFB3A38" w:rsidR="00714182" w:rsidRPr="00714182" w:rsidRDefault="00714182" w:rsidP="4046AC31">
            <w:pPr>
              <w:numPr>
                <w:ilvl w:val="0"/>
                <w:numId w:val="15"/>
              </w:numPr>
              <w:spacing w:before="60" w:after="60"/>
              <w:contextualSpacing/>
              <w:jc w:val="left"/>
              <w:rPr>
                <w:rFonts w:ascii="Arial" w:hAnsi="Arial" w:cs="Arial"/>
                <w:sz w:val="22"/>
                <w:szCs w:val="22"/>
              </w:rPr>
            </w:pPr>
            <w:permStart w:id="766207383" w:edGrp="everyone" w:colFirst="0" w:colLast="0"/>
            <w:permStart w:id="288301625" w:edGrp="everyone" w:colFirst="1" w:colLast="1"/>
            <w:permEnd w:id="1993895862"/>
            <w:permEnd w:id="227740989"/>
            <w:r w:rsidRPr="00040601">
              <w:rPr>
                <w:rFonts w:ascii="Arial" w:hAnsi="Arial" w:cs="Arial"/>
                <w:color w:val="auto"/>
                <w:sz w:val="22"/>
                <w:szCs w:val="22"/>
              </w:rPr>
              <w:t>Insert additional areas/zones as required</w:t>
            </w:r>
          </w:p>
        </w:tc>
        <w:tc>
          <w:tcPr>
            <w:tcW w:w="3686" w:type="dxa"/>
            <w:shd w:val="clear" w:color="auto" w:fill="F2F2F2" w:themeFill="background1" w:themeFillShade="F2"/>
          </w:tcPr>
          <w:p w14:paraId="71D0A086" w14:textId="77777777" w:rsidR="00714182" w:rsidRPr="00714182" w:rsidRDefault="00714182" w:rsidP="00FB3B82">
            <w:pPr>
              <w:spacing w:before="60" w:after="60"/>
              <w:jc w:val="left"/>
              <w:rPr>
                <w:rFonts w:ascii="Arial" w:hAnsi="Arial" w:cs="Arial"/>
                <w:b/>
                <w:bCs/>
                <w:sz w:val="26"/>
                <w:szCs w:val="26"/>
              </w:rPr>
            </w:pPr>
          </w:p>
        </w:tc>
      </w:tr>
      <w:tr w:rsidR="00263DD7" w:rsidRPr="00714182" w14:paraId="315683DC" w14:textId="77777777" w:rsidTr="00FB3B82">
        <w:tc>
          <w:tcPr>
            <w:tcW w:w="5245" w:type="dxa"/>
            <w:vAlign w:val="center"/>
          </w:tcPr>
          <w:p w14:paraId="226ECFF8" w14:textId="286591A5" w:rsidR="00714182" w:rsidRPr="00714182" w:rsidRDefault="00714182" w:rsidP="4046AC31">
            <w:pPr>
              <w:spacing w:before="60" w:after="60"/>
              <w:ind w:firstLine="37"/>
              <w:jc w:val="left"/>
              <w:rPr>
                <w:rFonts w:ascii="Arial" w:hAnsi="Arial" w:cs="Arial"/>
                <w:b/>
                <w:bCs/>
                <w:sz w:val="22"/>
                <w:szCs w:val="22"/>
              </w:rPr>
            </w:pPr>
            <w:permStart w:id="141507023" w:edGrp="everyone" w:colFirst="1" w:colLast="1"/>
            <w:permStart w:id="1988102637" w:edGrp="everyone" w:colFirst="1" w:colLast="1"/>
            <w:permEnd w:id="766207383"/>
            <w:permEnd w:id="288301625"/>
            <w:r w:rsidRPr="4046AC31">
              <w:rPr>
                <w:rFonts w:ascii="Arial" w:hAnsi="Arial" w:cs="Arial"/>
                <w:b/>
                <w:bCs/>
                <w:sz w:val="22"/>
                <w:szCs w:val="22"/>
              </w:rPr>
              <w:t>Total area of optimal habitat</w:t>
            </w:r>
            <w:r w:rsidR="491F3EEE" w:rsidRPr="4046AC31">
              <w:rPr>
                <w:rFonts w:ascii="Arial" w:hAnsi="Arial" w:cs="Arial"/>
                <w:b/>
                <w:bCs/>
                <w:sz w:val="22"/>
                <w:szCs w:val="22"/>
              </w:rPr>
              <w:t xml:space="preserve"> (hectares)</w:t>
            </w:r>
          </w:p>
        </w:tc>
        <w:tc>
          <w:tcPr>
            <w:tcW w:w="3686" w:type="dxa"/>
            <w:shd w:val="clear" w:color="auto" w:fill="F2F2F2" w:themeFill="background1" w:themeFillShade="F2"/>
          </w:tcPr>
          <w:p w14:paraId="102D34FD" w14:textId="77777777" w:rsidR="00714182" w:rsidRPr="00714182" w:rsidRDefault="00714182" w:rsidP="00FB3B82">
            <w:pPr>
              <w:spacing w:before="60" w:after="60"/>
              <w:jc w:val="left"/>
              <w:rPr>
                <w:rFonts w:ascii="Arial" w:hAnsi="Arial" w:cs="Arial"/>
                <w:b/>
                <w:bCs/>
                <w:sz w:val="26"/>
                <w:szCs w:val="26"/>
              </w:rPr>
            </w:pPr>
          </w:p>
        </w:tc>
      </w:tr>
    </w:tbl>
    <w:permEnd w:id="141507023"/>
    <w:p w14:paraId="369E88B3" w14:textId="217BB02E" w:rsidR="00714182" w:rsidRPr="00714182" w:rsidRDefault="00FD6EA3" w:rsidP="148B2895">
      <w:pPr>
        <w:spacing w:after="160" w:line="278" w:lineRule="auto"/>
        <w:contextualSpacing/>
      </w:pPr>
      <w:r>
        <w:rPr>
          <w:rStyle w:val="FootnoteReference"/>
        </w:rPr>
        <w:t>2</w:t>
      </w:r>
      <w:permEnd w:id="1988102637"/>
      <w:r w:rsidR="00040601" w:rsidRPr="00A81B60">
        <w:rPr>
          <w:rFonts w:ascii="Arial" w:hAnsi="Arial" w:cs="Arial"/>
          <w:sz w:val="18"/>
          <w:szCs w:val="18"/>
        </w:rPr>
        <w:t xml:space="preserve">For example, </w:t>
      </w:r>
      <w:r w:rsidR="00040601">
        <w:rPr>
          <w:rFonts w:ascii="Arial" w:hAnsi="Arial" w:cs="Arial"/>
          <w:color w:val="auto"/>
          <w:sz w:val="18"/>
          <w:szCs w:val="18"/>
        </w:rPr>
        <w:t>pr</w:t>
      </w:r>
      <w:r w:rsidR="00040601" w:rsidRPr="002E400A">
        <w:rPr>
          <w:rFonts w:ascii="Arial" w:hAnsi="Arial" w:cs="Arial"/>
          <w:color w:val="auto"/>
          <w:sz w:val="18"/>
          <w:szCs w:val="18"/>
        </w:rPr>
        <w:t>ivate property, Aboriginal Lands Trust reserve, Native Title Determination area</w:t>
      </w:r>
    </w:p>
    <w:p w14:paraId="20271CE5" w14:textId="77777777" w:rsidR="00040601" w:rsidRDefault="00040601" w:rsidP="00714182">
      <w:pPr>
        <w:jc w:val="left"/>
        <w:rPr>
          <w:rFonts w:ascii="Arial" w:hAnsi="Arial" w:cs="Arial"/>
          <w:b/>
          <w:color w:val="auto"/>
          <w:sz w:val="22"/>
          <w:szCs w:val="22"/>
        </w:rPr>
      </w:pPr>
    </w:p>
    <w:p w14:paraId="7AEF1191" w14:textId="5E8E9CED" w:rsidR="00714182" w:rsidRPr="00714182" w:rsidRDefault="0063523E" w:rsidP="00714182">
      <w:pPr>
        <w:jc w:val="left"/>
        <w:rPr>
          <w:rFonts w:ascii="Arial" w:hAnsi="Arial" w:cs="Arial"/>
          <w:b/>
          <w:color w:val="auto"/>
          <w:sz w:val="22"/>
          <w:szCs w:val="22"/>
        </w:rPr>
      </w:pPr>
      <w:r w:rsidRPr="6D4AC685">
        <w:rPr>
          <w:rFonts w:ascii="Arial" w:hAnsi="Arial" w:cs="Arial"/>
          <w:b/>
          <w:color w:val="auto"/>
          <w:sz w:val="22"/>
          <w:szCs w:val="22"/>
        </w:rPr>
        <w:t xml:space="preserve">3.2 </w:t>
      </w:r>
      <w:r w:rsidR="00714182" w:rsidRPr="6D4AC685">
        <w:rPr>
          <w:rFonts w:ascii="Arial" w:hAnsi="Arial" w:cs="Arial"/>
          <w:b/>
          <w:color w:val="auto"/>
          <w:sz w:val="22"/>
          <w:szCs w:val="22"/>
        </w:rPr>
        <w:t>Field survey</w:t>
      </w:r>
    </w:p>
    <w:p w14:paraId="4081E003" w14:textId="77777777" w:rsidR="00714182" w:rsidRPr="00714182" w:rsidRDefault="00714182" w:rsidP="00714182">
      <w:pPr>
        <w:jc w:val="left"/>
        <w:rPr>
          <w:rFonts w:ascii="Arial" w:hAnsi="Arial" w:cs="Arial"/>
          <w:color w:val="0070C0"/>
          <w:sz w:val="22"/>
          <w:szCs w:val="22"/>
        </w:rPr>
      </w:pPr>
    </w:p>
    <w:p w14:paraId="517BA223" w14:textId="2A38915B" w:rsidR="00714182" w:rsidRPr="00040601" w:rsidRDefault="00714182" w:rsidP="00714182">
      <w:pPr>
        <w:jc w:val="left"/>
        <w:rPr>
          <w:rFonts w:ascii="Arial" w:hAnsi="Arial" w:cs="Arial"/>
          <w:color w:val="auto"/>
          <w:sz w:val="22"/>
          <w:szCs w:val="22"/>
        </w:rPr>
      </w:pPr>
      <w:permStart w:id="189164194" w:edGrp="everyone"/>
      <w:r w:rsidRPr="00040601">
        <w:rPr>
          <w:rFonts w:ascii="Arial" w:hAnsi="Arial" w:cs="Arial"/>
          <w:color w:val="auto"/>
          <w:sz w:val="22"/>
          <w:szCs w:val="22"/>
        </w:rPr>
        <w:t>Briefly discuss how the field survey/s was undertaken</w:t>
      </w:r>
      <w:r w:rsidR="002C6DA5" w:rsidRPr="00040601">
        <w:rPr>
          <w:rFonts w:ascii="Arial" w:hAnsi="Arial" w:cs="Arial"/>
          <w:color w:val="auto"/>
          <w:sz w:val="22"/>
          <w:szCs w:val="22"/>
        </w:rPr>
        <w:t xml:space="preserve">, for example, </w:t>
      </w:r>
      <w:r w:rsidR="005E0470">
        <w:rPr>
          <w:rFonts w:ascii="Arial" w:hAnsi="Arial" w:cs="Arial"/>
          <w:color w:val="auto"/>
          <w:sz w:val="22"/>
          <w:szCs w:val="22"/>
        </w:rPr>
        <w:t xml:space="preserve">rapid </w:t>
      </w:r>
      <w:r w:rsidRPr="00040601">
        <w:rPr>
          <w:rFonts w:ascii="Arial" w:hAnsi="Arial" w:cs="Arial"/>
          <w:color w:val="auto"/>
          <w:sz w:val="22"/>
          <w:szCs w:val="22"/>
        </w:rPr>
        <w:t>track-based surveys (also called resource level inventories) and standard monitoring</w:t>
      </w:r>
      <w:r w:rsidR="00FD6EA3">
        <w:rPr>
          <w:rFonts w:ascii="Arial" w:hAnsi="Arial" w:cs="Arial"/>
          <w:color w:val="auto"/>
          <w:sz w:val="22"/>
          <w:szCs w:val="22"/>
        </w:rPr>
        <w:t xml:space="preserve"> through</w:t>
      </w:r>
      <w:r w:rsidRPr="00040601">
        <w:rPr>
          <w:rFonts w:ascii="Arial" w:hAnsi="Arial" w:cs="Arial"/>
          <w:color w:val="auto"/>
          <w:sz w:val="22"/>
          <w:szCs w:val="22"/>
        </w:rPr>
        <w:t xml:space="preserve"> plot establishment</w:t>
      </w:r>
      <w:r w:rsidR="00EE5C3B" w:rsidRPr="00040601">
        <w:rPr>
          <w:rFonts w:ascii="Arial" w:hAnsi="Arial" w:cs="Arial"/>
          <w:color w:val="auto"/>
          <w:sz w:val="22"/>
          <w:szCs w:val="22"/>
        </w:rPr>
        <w:t>. N</w:t>
      </w:r>
      <w:r w:rsidR="00915D79" w:rsidRPr="00040601">
        <w:rPr>
          <w:rFonts w:ascii="Arial" w:hAnsi="Arial" w:cs="Arial"/>
          <w:color w:val="auto"/>
          <w:sz w:val="22"/>
          <w:szCs w:val="22"/>
        </w:rPr>
        <w:t>ote</w:t>
      </w:r>
      <w:r w:rsidR="00EE5C3B" w:rsidRPr="00040601">
        <w:rPr>
          <w:rFonts w:ascii="Arial" w:hAnsi="Arial" w:cs="Arial"/>
          <w:color w:val="auto"/>
          <w:sz w:val="22"/>
          <w:szCs w:val="22"/>
        </w:rPr>
        <w:t xml:space="preserve"> that</w:t>
      </w:r>
      <w:r w:rsidR="00915D79" w:rsidRPr="00040601">
        <w:rPr>
          <w:rFonts w:ascii="Arial" w:hAnsi="Arial" w:cs="Arial"/>
          <w:color w:val="auto"/>
          <w:sz w:val="22"/>
          <w:szCs w:val="22"/>
        </w:rPr>
        <w:t xml:space="preserve"> </w:t>
      </w:r>
      <w:r w:rsidRPr="00040601">
        <w:rPr>
          <w:rFonts w:ascii="Arial" w:hAnsi="Arial" w:cs="Arial"/>
          <w:color w:val="auto"/>
          <w:sz w:val="22"/>
          <w:szCs w:val="22"/>
        </w:rPr>
        <w:t xml:space="preserve">DBCA </w:t>
      </w:r>
      <w:r w:rsidR="00CC4523" w:rsidRPr="00040601">
        <w:rPr>
          <w:rFonts w:ascii="Arial" w:hAnsi="Arial" w:cs="Arial"/>
          <w:color w:val="auto"/>
          <w:sz w:val="22"/>
          <w:szCs w:val="22"/>
        </w:rPr>
        <w:t xml:space="preserve">is currently developing </w:t>
      </w:r>
      <w:r w:rsidR="00ED65E5" w:rsidRPr="00040601">
        <w:rPr>
          <w:rFonts w:ascii="Arial" w:hAnsi="Arial" w:cs="Arial"/>
          <w:color w:val="auto"/>
          <w:sz w:val="22"/>
          <w:szCs w:val="22"/>
        </w:rPr>
        <w:t>a g</w:t>
      </w:r>
      <w:r w:rsidRPr="00040601">
        <w:rPr>
          <w:rFonts w:ascii="Arial" w:hAnsi="Arial" w:cs="Arial"/>
          <w:color w:val="auto"/>
          <w:sz w:val="22"/>
          <w:szCs w:val="22"/>
        </w:rPr>
        <w:t xml:space="preserve">uideline for </w:t>
      </w:r>
      <w:r w:rsidR="00ED65E5" w:rsidRPr="00040601">
        <w:rPr>
          <w:rFonts w:ascii="Arial" w:hAnsi="Arial" w:cs="Arial"/>
          <w:color w:val="auto"/>
          <w:sz w:val="22"/>
          <w:szCs w:val="22"/>
        </w:rPr>
        <w:t>s</w:t>
      </w:r>
      <w:r w:rsidRPr="00040601">
        <w:rPr>
          <w:rFonts w:ascii="Arial" w:hAnsi="Arial" w:cs="Arial"/>
          <w:color w:val="auto"/>
          <w:sz w:val="22"/>
          <w:szCs w:val="22"/>
        </w:rPr>
        <w:t xml:space="preserve">andalwood </w:t>
      </w:r>
      <w:r w:rsidR="00ED65E5" w:rsidRPr="00040601">
        <w:rPr>
          <w:rFonts w:ascii="Arial" w:hAnsi="Arial" w:cs="Arial"/>
          <w:color w:val="auto"/>
          <w:sz w:val="22"/>
          <w:szCs w:val="22"/>
        </w:rPr>
        <w:t>s</w:t>
      </w:r>
      <w:r w:rsidRPr="00040601">
        <w:rPr>
          <w:rFonts w:ascii="Arial" w:hAnsi="Arial" w:cs="Arial"/>
          <w:color w:val="auto"/>
          <w:sz w:val="22"/>
          <w:szCs w:val="22"/>
        </w:rPr>
        <w:t>urveys</w:t>
      </w:r>
      <w:r w:rsidR="00915D79" w:rsidRPr="00040601">
        <w:rPr>
          <w:rFonts w:ascii="Arial" w:hAnsi="Arial" w:cs="Arial"/>
          <w:color w:val="auto"/>
          <w:sz w:val="22"/>
          <w:szCs w:val="22"/>
        </w:rPr>
        <w:t>, which will be made</w:t>
      </w:r>
      <w:r w:rsidR="007360FD" w:rsidRPr="00040601">
        <w:rPr>
          <w:rFonts w:ascii="Arial" w:hAnsi="Arial" w:cs="Arial"/>
          <w:color w:val="auto"/>
          <w:sz w:val="22"/>
          <w:szCs w:val="22"/>
        </w:rPr>
        <w:t xml:space="preserve"> available </w:t>
      </w:r>
      <w:hyperlink r:id="rId27" w:history="1">
        <w:r w:rsidR="0010503A" w:rsidRPr="00040601">
          <w:rPr>
            <w:rStyle w:val="Hyperlink"/>
            <w:rFonts w:ascii="Arial" w:hAnsi="Arial" w:cs="Arial"/>
            <w:color w:val="auto"/>
            <w:sz w:val="22"/>
            <w:szCs w:val="22"/>
          </w:rPr>
          <w:t>here</w:t>
        </w:r>
      </w:hyperlink>
      <w:r w:rsidR="00E55168" w:rsidRPr="00040601">
        <w:rPr>
          <w:rFonts w:ascii="Arial" w:hAnsi="Arial" w:cs="Arial"/>
          <w:color w:val="auto"/>
          <w:sz w:val="22"/>
          <w:szCs w:val="22"/>
        </w:rPr>
        <w:t>.</w:t>
      </w:r>
    </w:p>
    <w:p w14:paraId="0F080AC2" w14:textId="77777777" w:rsidR="00714182" w:rsidRPr="00040601" w:rsidRDefault="00714182" w:rsidP="00714182">
      <w:pPr>
        <w:jc w:val="left"/>
        <w:rPr>
          <w:rFonts w:ascii="Arial" w:hAnsi="Arial" w:cs="Arial"/>
          <w:color w:val="auto"/>
          <w:sz w:val="22"/>
          <w:szCs w:val="22"/>
        </w:rPr>
      </w:pPr>
    </w:p>
    <w:p w14:paraId="4291797C" w14:textId="4C59DFE3" w:rsidR="00714182" w:rsidRPr="00040601" w:rsidRDefault="00714182" w:rsidP="4046AC31">
      <w:pPr>
        <w:jc w:val="left"/>
        <w:rPr>
          <w:rFonts w:ascii="Arial" w:hAnsi="Arial" w:cs="Arial"/>
          <w:color w:val="auto"/>
          <w:sz w:val="22"/>
          <w:szCs w:val="22"/>
        </w:rPr>
      </w:pPr>
      <w:r w:rsidRPr="00040601">
        <w:rPr>
          <w:rFonts w:ascii="Arial" w:hAnsi="Arial" w:cs="Arial"/>
          <w:color w:val="auto"/>
          <w:sz w:val="22"/>
          <w:szCs w:val="22"/>
        </w:rPr>
        <w:t xml:space="preserve">It is recommended that a track-based survey method is used for large areas. </w:t>
      </w:r>
      <w:r w:rsidR="00524689" w:rsidRPr="00040601">
        <w:rPr>
          <w:rFonts w:ascii="Arial" w:hAnsi="Arial" w:cs="Arial"/>
          <w:color w:val="auto"/>
          <w:sz w:val="22"/>
          <w:szCs w:val="22"/>
        </w:rPr>
        <w:t xml:space="preserve">For smaller areas it may </w:t>
      </w:r>
      <w:r w:rsidR="006A44C7" w:rsidRPr="00040601">
        <w:rPr>
          <w:rFonts w:ascii="Arial" w:hAnsi="Arial" w:cs="Arial"/>
          <w:color w:val="auto"/>
          <w:sz w:val="22"/>
          <w:szCs w:val="22"/>
        </w:rPr>
        <w:t xml:space="preserve">not be necessary, particularly if the inventory plots </w:t>
      </w:r>
      <w:r w:rsidR="00374A17" w:rsidRPr="00040601">
        <w:rPr>
          <w:rFonts w:ascii="Arial" w:hAnsi="Arial" w:cs="Arial"/>
          <w:color w:val="auto"/>
          <w:sz w:val="22"/>
          <w:szCs w:val="22"/>
        </w:rPr>
        <w:t xml:space="preserve">constitute a </w:t>
      </w:r>
      <w:r w:rsidR="0090555E" w:rsidRPr="00040601">
        <w:rPr>
          <w:rFonts w:ascii="Arial" w:hAnsi="Arial" w:cs="Arial"/>
          <w:color w:val="auto"/>
          <w:sz w:val="22"/>
          <w:szCs w:val="22"/>
        </w:rPr>
        <w:t xml:space="preserve">representative </w:t>
      </w:r>
      <w:r w:rsidR="00374A17" w:rsidRPr="00040601">
        <w:rPr>
          <w:rFonts w:ascii="Arial" w:hAnsi="Arial" w:cs="Arial"/>
          <w:color w:val="auto"/>
          <w:sz w:val="22"/>
          <w:szCs w:val="22"/>
        </w:rPr>
        <w:t>sample of the total proposed licence area</w:t>
      </w:r>
      <w:r w:rsidR="00524689" w:rsidRPr="00040601">
        <w:rPr>
          <w:rFonts w:ascii="Arial" w:hAnsi="Arial" w:cs="Arial"/>
          <w:color w:val="auto"/>
          <w:sz w:val="22"/>
          <w:szCs w:val="22"/>
        </w:rPr>
        <w:t xml:space="preserve">. </w:t>
      </w:r>
      <w:r w:rsidR="00486F5C" w:rsidRPr="00040601">
        <w:rPr>
          <w:rFonts w:ascii="Arial" w:hAnsi="Arial" w:cs="Arial"/>
          <w:color w:val="auto"/>
          <w:sz w:val="22"/>
          <w:szCs w:val="22"/>
        </w:rPr>
        <w:t>A t</w:t>
      </w:r>
      <w:r w:rsidR="00A14738" w:rsidRPr="00040601">
        <w:rPr>
          <w:rFonts w:ascii="Arial" w:hAnsi="Arial" w:cs="Arial"/>
          <w:color w:val="auto"/>
          <w:sz w:val="22"/>
          <w:szCs w:val="22"/>
        </w:rPr>
        <w:t>rack-based survey</w:t>
      </w:r>
      <w:r w:rsidRPr="00040601">
        <w:rPr>
          <w:rFonts w:ascii="Arial" w:hAnsi="Arial" w:cs="Arial"/>
          <w:color w:val="auto"/>
          <w:sz w:val="22"/>
          <w:szCs w:val="22"/>
        </w:rPr>
        <w:t xml:space="preserve"> will provide a </w:t>
      </w:r>
      <w:r w:rsidR="0002524C" w:rsidRPr="00040601">
        <w:rPr>
          <w:rFonts w:ascii="Arial" w:hAnsi="Arial" w:cs="Arial"/>
          <w:color w:val="auto"/>
          <w:sz w:val="22"/>
          <w:szCs w:val="22"/>
        </w:rPr>
        <w:t xml:space="preserve">relatively rapid, </w:t>
      </w:r>
      <w:r w:rsidRPr="00040601">
        <w:rPr>
          <w:rFonts w:ascii="Arial" w:hAnsi="Arial" w:cs="Arial"/>
          <w:color w:val="auto"/>
          <w:sz w:val="22"/>
          <w:szCs w:val="22"/>
        </w:rPr>
        <w:t xml:space="preserve">landscape-scale assessment of the </w:t>
      </w:r>
      <w:r w:rsidR="008B6959" w:rsidRPr="00040601">
        <w:rPr>
          <w:rFonts w:ascii="Arial" w:hAnsi="Arial" w:cs="Arial"/>
          <w:color w:val="auto"/>
          <w:sz w:val="22"/>
          <w:szCs w:val="22"/>
        </w:rPr>
        <w:t xml:space="preserve">condition </w:t>
      </w:r>
      <w:r w:rsidRPr="00040601">
        <w:rPr>
          <w:rFonts w:ascii="Arial" w:hAnsi="Arial" w:cs="Arial"/>
          <w:color w:val="auto"/>
          <w:sz w:val="22"/>
          <w:szCs w:val="22"/>
        </w:rPr>
        <w:t xml:space="preserve">of the sandalwood population/s on the licence application area. It should be noted </w:t>
      </w:r>
      <w:r w:rsidR="0002524C" w:rsidRPr="00040601">
        <w:rPr>
          <w:rFonts w:ascii="Arial" w:hAnsi="Arial" w:cs="Arial"/>
          <w:color w:val="auto"/>
          <w:sz w:val="22"/>
          <w:szCs w:val="22"/>
        </w:rPr>
        <w:t xml:space="preserve">however, </w:t>
      </w:r>
      <w:r w:rsidRPr="00040601">
        <w:rPr>
          <w:rFonts w:ascii="Arial" w:hAnsi="Arial" w:cs="Arial"/>
          <w:color w:val="auto"/>
          <w:sz w:val="22"/>
          <w:szCs w:val="22"/>
        </w:rPr>
        <w:t xml:space="preserve">that track-based surveys will generally underestimate the amount of sandalwood regeneration because of the inability to observe many seedlings and saplings from a moving vehicle. </w:t>
      </w:r>
      <w:r w:rsidR="000067ED" w:rsidRPr="00040601">
        <w:rPr>
          <w:rFonts w:ascii="Arial" w:hAnsi="Arial" w:cs="Arial"/>
          <w:color w:val="auto"/>
          <w:sz w:val="22"/>
          <w:szCs w:val="22"/>
        </w:rPr>
        <w:t>To better understand current population status, model harvesting implications and monitor future trends, i</w:t>
      </w:r>
      <w:r w:rsidRPr="00040601">
        <w:rPr>
          <w:rFonts w:ascii="Arial" w:hAnsi="Arial" w:cs="Arial"/>
          <w:color w:val="auto"/>
          <w:sz w:val="22"/>
          <w:szCs w:val="22"/>
        </w:rPr>
        <w:t xml:space="preserve">t is necessary to establish an appropriate number of </w:t>
      </w:r>
      <w:r w:rsidR="007D0E5A" w:rsidRPr="00040601">
        <w:rPr>
          <w:rFonts w:ascii="Arial" w:hAnsi="Arial" w:cs="Arial"/>
          <w:color w:val="auto"/>
          <w:sz w:val="22"/>
          <w:szCs w:val="22"/>
        </w:rPr>
        <w:t xml:space="preserve">inventory </w:t>
      </w:r>
      <w:r w:rsidRPr="00040601">
        <w:rPr>
          <w:rFonts w:ascii="Arial" w:hAnsi="Arial" w:cs="Arial"/>
          <w:color w:val="auto"/>
          <w:sz w:val="22"/>
          <w:szCs w:val="22"/>
        </w:rPr>
        <w:t xml:space="preserve">plots which are surveyed on foot and in which all sandalwood plants are measured and </w:t>
      </w:r>
      <w:r w:rsidR="00804EC6" w:rsidRPr="00040601">
        <w:rPr>
          <w:rFonts w:ascii="Arial" w:hAnsi="Arial" w:cs="Arial"/>
          <w:color w:val="auto"/>
          <w:sz w:val="22"/>
          <w:szCs w:val="22"/>
        </w:rPr>
        <w:t>recorded, and which provide a greater level of accuracy and precision</w:t>
      </w:r>
      <w:r w:rsidR="00E9010B" w:rsidRPr="00040601">
        <w:rPr>
          <w:rFonts w:ascii="Arial" w:hAnsi="Arial" w:cs="Arial"/>
          <w:color w:val="auto"/>
          <w:sz w:val="22"/>
          <w:szCs w:val="22"/>
        </w:rPr>
        <w:t>.</w:t>
      </w:r>
      <w:r w:rsidRPr="00040601">
        <w:rPr>
          <w:rFonts w:ascii="Arial" w:hAnsi="Arial" w:cs="Arial"/>
          <w:color w:val="auto"/>
          <w:sz w:val="22"/>
          <w:szCs w:val="22"/>
        </w:rPr>
        <w:t xml:space="preserve"> </w:t>
      </w:r>
    </w:p>
    <w:permEnd w:id="189164194"/>
    <w:p w14:paraId="61EE6F0C" w14:textId="77777777" w:rsidR="00714182" w:rsidRPr="00714182" w:rsidRDefault="00714182" w:rsidP="00714182">
      <w:pPr>
        <w:jc w:val="left"/>
        <w:rPr>
          <w:rFonts w:ascii="Arial" w:hAnsi="Arial" w:cs="Arial"/>
          <w:sz w:val="22"/>
          <w:szCs w:val="22"/>
        </w:rPr>
      </w:pPr>
    </w:p>
    <w:p w14:paraId="132719DF" w14:textId="4C92877E" w:rsidR="00714182" w:rsidRPr="00714182" w:rsidRDefault="008F7D96" w:rsidP="00714182">
      <w:pPr>
        <w:jc w:val="left"/>
        <w:rPr>
          <w:rFonts w:ascii="Arial" w:hAnsi="Arial" w:cs="Arial"/>
          <w:b/>
          <w:color w:val="auto"/>
          <w:sz w:val="22"/>
          <w:szCs w:val="22"/>
        </w:rPr>
      </w:pPr>
      <w:r w:rsidRPr="6D4AC685">
        <w:rPr>
          <w:rFonts w:ascii="Arial" w:hAnsi="Arial" w:cs="Arial"/>
          <w:b/>
          <w:color w:val="auto"/>
          <w:sz w:val="22"/>
          <w:szCs w:val="22"/>
        </w:rPr>
        <w:t>3.2.1</w:t>
      </w:r>
      <w:r w:rsidR="00714182" w:rsidRPr="6D4AC685">
        <w:rPr>
          <w:rFonts w:ascii="Arial" w:hAnsi="Arial" w:cs="Arial"/>
          <w:b/>
          <w:color w:val="auto"/>
          <w:sz w:val="22"/>
          <w:szCs w:val="22"/>
        </w:rPr>
        <w:t xml:space="preserve"> </w:t>
      </w:r>
      <w:r w:rsidR="005E0470">
        <w:rPr>
          <w:rFonts w:ascii="Arial" w:hAnsi="Arial" w:cs="Arial"/>
          <w:b/>
          <w:color w:val="auto"/>
          <w:sz w:val="22"/>
          <w:szCs w:val="22"/>
        </w:rPr>
        <w:t>Rapid t</w:t>
      </w:r>
      <w:r w:rsidR="00714182" w:rsidRPr="6D4AC685">
        <w:rPr>
          <w:rFonts w:ascii="Arial" w:hAnsi="Arial" w:cs="Arial"/>
          <w:b/>
          <w:color w:val="auto"/>
          <w:sz w:val="22"/>
          <w:szCs w:val="22"/>
        </w:rPr>
        <w:t xml:space="preserve">rack-based survey </w:t>
      </w:r>
    </w:p>
    <w:p w14:paraId="5E1832D0" w14:textId="77777777" w:rsidR="00714182" w:rsidRPr="00714182" w:rsidRDefault="00714182" w:rsidP="00714182">
      <w:pPr>
        <w:jc w:val="left"/>
        <w:rPr>
          <w:rFonts w:ascii="Arial" w:hAnsi="Arial" w:cs="Arial"/>
          <w:sz w:val="22"/>
          <w:szCs w:val="22"/>
        </w:rPr>
      </w:pPr>
    </w:p>
    <w:p w14:paraId="6162353F" w14:textId="739E79EC" w:rsidR="00714182" w:rsidRPr="00040601" w:rsidRDefault="00714182" w:rsidP="00714182">
      <w:pPr>
        <w:jc w:val="left"/>
        <w:rPr>
          <w:rFonts w:ascii="Arial" w:hAnsi="Arial" w:cs="Arial"/>
          <w:color w:val="auto"/>
          <w:sz w:val="22"/>
          <w:szCs w:val="22"/>
        </w:rPr>
      </w:pPr>
      <w:permStart w:id="18434085" w:edGrp="everyone"/>
      <w:r w:rsidRPr="00040601">
        <w:rPr>
          <w:rFonts w:ascii="Arial" w:hAnsi="Arial" w:cs="Arial"/>
          <w:color w:val="auto"/>
          <w:sz w:val="22"/>
          <w:szCs w:val="22"/>
        </w:rPr>
        <w:t xml:space="preserve">The </w:t>
      </w:r>
      <w:r w:rsidR="005E0470">
        <w:rPr>
          <w:rFonts w:ascii="Arial" w:hAnsi="Arial" w:cs="Arial"/>
          <w:color w:val="auto"/>
          <w:sz w:val="22"/>
          <w:szCs w:val="22"/>
        </w:rPr>
        <w:t xml:space="preserve">rapid </w:t>
      </w:r>
      <w:r w:rsidRPr="00040601">
        <w:rPr>
          <w:rFonts w:ascii="Arial" w:hAnsi="Arial" w:cs="Arial"/>
          <w:color w:val="auto"/>
          <w:sz w:val="22"/>
          <w:szCs w:val="22"/>
        </w:rPr>
        <w:t>track-based survey should include the following:</w:t>
      </w:r>
    </w:p>
    <w:p w14:paraId="0FA18A01" w14:textId="77777777" w:rsidR="00714182" w:rsidRPr="00040601" w:rsidRDefault="00714182" w:rsidP="00714182">
      <w:pPr>
        <w:jc w:val="left"/>
        <w:rPr>
          <w:rFonts w:ascii="Arial" w:hAnsi="Arial" w:cs="Arial"/>
          <w:color w:val="auto"/>
          <w:sz w:val="22"/>
          <w:szCs w:val="22"/>
        </w:rPr>
      </w:pPr>
    </w:p>
    <w:p w14:paraId="5946106D" w14:textId="42FFDF4B" w:rsidR="00714182" w:rsidRPr="00040601" w:rsidRDefault="00714182" w:rsidP="4046AC31">
      <w:pPr>
        <w:numPr>
          <w:ilvl w:val="0"/>
          <w:numId w:val="11"/>
        </w:numPr>
        <w:contextualSpacing/>
        <w:jc w:val="left"/>
        <w:rPr>
          <w:rFonts w:ascii="Arial" w:hAnsi="Arial" w:cs="Arial"/>
          <w:color w:val="auto"/>
          <w:sz w:val="22"/>
          <w:szCs w:val="22"/>
        </w:rPr>
      </w:pPr>
      <w:r w:rsidRPr="00040601">
        <w:rPr>
          <w:rFonts w:ascii="Arial" w:hAnsi="Arial" w:cs="Arial"/>
          <w:color w:val="auto"/>
          <w:sz w:val="22"/>
          <w:szCs w:val="22"/>
        </w:rPr>
        <w:t xml:space="preserve">Driving a selection of roads and tracks that suitably cover a representative area of the proposed licence area, and cross through all the land systems/vegetation associations/habitats which have been identified as having the highest probability of sandalwood occurrence during the </w:t>
      </w:r>
      <w:r w:rsidR="0032011C" w:rsidRPr="00040601">
        <w:rPr>
          <w:rFonts w:ascii="Arial" w:hAnsi="Arial" w:cs="Arial"/>
          <w:color w:val="auto"/>
          <w:sz w:val="22"/>
          <w:szCs w:val="22"/>
        </w:rPr>
        <w:t xml:space="preserve">mapping </w:t>
      </w:r>
      <w:r w:rsidRPr="00040601">
        <w:rPr>
          <w:rFonts w:ascii="Arial" w:hAnsi="Arial" w:cs="Arial"/>
          <w:color w:val="auto"/>
          <w:sz w:val="22"/>
          <w:szCs w:val="22"/>
        </w:rPr>
        <w:t>process.</w:t>
      </w:r>
    </w:p>
    <w:p w14:paraId="0E3BDE11" w14:textId="0DA2DC97" w:rsidR="00714182" w:rsidRPr="00040601" w:rsidRDefault="00714182" w:rsidP="00E325DC">
      <w:pPr>
        <w:numPr>
          <w:ilvl w:val="0"/>
          <w:numId w:val="11"/>
        </w:numPr>
        <w:contextualSpacing/>
        <w:jc w:val="left"/>
        <w:rPr>
          <w:rFonts w:ascii="Arial" w:hAnsi="Arial" w:cs="Arial"/>
          <w:color w:val="auto"/>
          <w:sz w:val="22"/>
          <w:szCs w:val="22"/>
        </w:rPr>
      </w:pPr>
      <w:r w:rsidRPr="00040601">
        <w:rPr>
          <w:rFonts w:ascii="Arial" w:hAnsi="Arial" w:cs="Arial"/>
          <w:color w:val="auto"/>
          <w:sz w:val="22"/>
          <w:szCs w:val="22"/>
        </w:rPr>
        <w:t xml:space="preserve">Cover at least 1% of the surface area of the </w:t>
      </w:r>
      <w:r w:rsidR="00A10457" w:rsidRPr="00040601">
        <w:rPr>
          <w:rFonts w:ascii="Arial" w:hAnsi="Arial" w:cs="Arial"/>
          <w:color w:val="auto"/>
          <w:sz w:val="22"/>
          <w:szCs w:val="22"/>
        </w:rPr>
        <w:t>p</w:t>
      </w:r>
      <w:r w:rsidR="00F87F0B" w:rsidRPr="00040601">
        <w:rPr>
          <w:rFonts w:ascii="Arial" w:hAnsi="Arial" w:cs="Arial"/>
          <w:color w:val="auto"/>
          <w:sz w:val="22"/>
          <w:szCs w:val="22"/>
        </w:rPr>
        <w:t>re</w:t>
      </w:r>
      <w:r w:rsidR="00A10457" w:rsidRPr="00040601">
        <w:rPr>
          <w:rFonts w:ascii="Arial" w:hAnsi="Arial" w:cs="Arial"/>
          <w:color w:val="auto"/>
          <w:sz w:val="22"/>
          <w:szCs w:val="22"/>
        </w:rPr>
        <w:t xml:space="preserve">-stratified </w:t>
      </w:r>
      <w:r w:rsidR="002A3DB7" w:rsidRPr="00040601">
        <w:rPr>
          <w:rFonts w:ascii="Arial" w:hAnsi="Arial" w:cs="Arial"/>
          <w:color w:val="auto"/>
          <w:sz w:val="22"/>
          <w:szCs w:val="22"/>
        </w:rPr>
        <w:t>sandalwood habitat</w:t>
      </w:r>
      <w:r w:rsidRPr="00040601">
        <w:rPr>
          <w:rFonts w:ascii="Arial" w:hAnsi="Arial" w:cs="Arial"/>
          <w:color w:val="auto"/>
          <w:sz w:val="22"/>
          <w:szCs w:val="22"/>
        </w:rPr>
        <w:t>.</w:t>
      </w:r>
    </w:p>
    <w:p w14:paraId="29C2E55A" w14:textId="5A2EAD0F" w:rsidR="00714182" w:rsidRPr="00040601" w:rsidRDefault="00714182" w:rsidP="4046AC31">
      <w:pPr>
        <w:numPr>
          <w:ilvl w:val="0"/>
          <w:numId w:val="11"/>
        </w:numPr>
        <w:contextualSpacing/>
        <w:jc w:val="left"/>
        <w:rPr>
          <w:rFonts w:ascii="Arial" w:hAnsi="Arial" w:cs="Arial"/>
          <w:color w:val="auto"/>
          <w:sz w:val="22"/>
          <w:szCs w:val="22"/>
        </w:rPr>
      </w:pPr>
      <w:r w:rsidRPr="00040601">
        <w:rPr>
          <w:rFonts w:ascii="Arial" w:hAnsi="Arial" w:cs="Arial"/>
          <w:color w:val="auto"/>
          <w:sz w:val="22"/>
          <w:szCs w:val="22"/>
        </w:rPr>
        <w:t xml:space="preserve">The over bark diameter at 150 mm above the ground of each living </w:t>
      </w:r>
      <w:r w:rsidR="00FC3DD6" w:rsidRPr="00040601">
        <w:rPr>
          <w:rFonts w:ascii="Arial" w:hAnsi="Arial" w:cs="Arial"/>
          <w:color w:val="auto"/>
          <w:sz w:val="22"/>
          <w:szCs w:val="22"/>
        </w:rPr>
        <w:t xml:space="preserve">(green) </w:t>
      </w:r>
      <w:r w:rsidRPr="00040601">
        <w:rPr>
          <w:rFonts w:ascii="Arial" w:hAnsi="Arial" w:cs="Arial"/>
          <w:color w:val="auto"/>
          <w:sz w:val="22"/>
          <w:szCs w:val="22"/>
        </w:rPr>
        <w:t>sandalwood within a 20</w:t>
      </w:r>
      <w:r w:rsidR="00332AC9" w:rsidRPr="00040601">
        <w:rPr>
          <w:rFonts w:ascii="Arial" w:hAnsi="Arial" w:cs="Arial"/>
          <w:color w:val="auto"/>
          <w:sz w:val="22"/>
          <w:szCs w:val="22"/>
        </w:rPr>
        <w:t xml:space="preserve"> </w:t>
      </w:r>
      <w:r w:rsidRPr="00040601">
        <w:rPr>
          <w:rFonts w:ascii="Arial" w:hAnsi="Arial" w:cs="Arial"/>
          <w:color w:val="auto"/>
          <w:sz w:val="22"/>
          <w:szCs w:val="22"/>
        </w:rPr>
        <w:t>metre strip either side of the one track driven, is estimated and recorded (</w:t>
      </w:r>
      <w:r w:rsidR="005508F4" w:rsidRPr="00040601">
        <w:rPr>
          <w:rFonts w:ascii="Arial" w:hAnsi="Arial" w:cs="Arial"/>
          <w:color w:val="auto"/>
          <w:sz w:val="22"/>
          <w:szCs w:val="22"/>
        </w:rPr>
        <w:t>s</w:t>
      </w:r>
      <w:r w:rsidRPr="00040601">
        <w:rPr>
          <w:rFonts w:ascii="Arial" w:hAnsi="Arial" w:cs="Arial"/>
          <w:color w:val="auto"/>
          <w:sz w:val="22"/>
          <w:szCs w:val="22"/>
        </w:rPr>
        <w:t>ee Table 2) in the following size classes:</w:t>
      </w:r>
    </w:p>
    <w:p w14:paraId="34E589DC" w14:textId="77777777" w:rsidR="00714182" w:rsidRPr="00040601" w:rsidRDefault="00714182" w:rsidP="00714182">
      <w:pPr>
        <w:jc w:val="left"/>
        <w:rPr>
          <w:rFonts w:ascii="Arial" w:hAnsi="Arial" w:cs="Arial"/>
          <w:color w:val="auto"/>
          <w:sz w:val="22"/>
          <w:szCs w:val="22"/>
        </w:rPr>
      </w:pPr>
    </w:p>
    <w:p w14:paraId="64E6806E" w14:textId="77777777" w:rsidR="00714182" w:rsidRPr="00040601" w:rsidRDefault="00714182" w:rsidP="00F32EAC">
      <w:pPr>
        <w:numPr>
          <w:ilvl w:val="0"/>
          <w:numId w:val="13"/>
        </w:numPr>
        <w:contextualSpacing/>
        <w:jc w:val="left"/>
        <w:rPr>
          <w:rFonts w:ascii="Arial" w:hAnsi="Arial" w:cs="Arial"/>
          <w:color w:val="auto"/>
          <w:sz w:val="22"/>
          <w:szCs w:val="22"/>
        </w:rPr>
      </w:pPr>
      <w:r w:rsidRPr="00040601">
        <w:rPr>
          <w:rFonts w:ascii="Arial" w:hAnsi="Arial" w:cs="Arial"/>
          <w:color w:val="auto"/>
          <w:sz w:val="22"/>
          <w:szCs w:val="22"/>
        </w:rPr>
        <w:t xml:space="preserve">0-24 mm </w:t>
      </w:r>
    </w:p>
    <w:p w14:paraId="79D9EF0C" w14:textId="77777777" w:rsidR="00714182" w:rsidRPr="00040601" w:rsidRDefault="00714182" w:rsidP="00F32EAC">
      <w:pPr>
        <w:numPr>
          <w:ilvl w:val="0"/>
          <w:numId w:val="13"/>
        </w:numPr>
        <w:contextualSpacing/>
        <w:jc w:val="left"/>
        <w:rPr>
          <w:rFonts w:ascii="Arial" w:hAnsi="Arial" w:cs="Arial"/>
          <w:color w:val="auto"/>
          <w:sz w:val="22"/>
          <w:szCs w:val="22"/>
        </w:rPr>
      </w:pPr>
      <w:r w:rsidRPr="00040601">
        <w:rPr>
          <w:rFonts w:ascii="Arial" w:hAnsi="Arial" w:cs="Arial"/>
          <w:color w:val="auto"/>
          <w:sz w:val="22"/>
          <w:szCs w:val="22"/>
        </w:rPr>
        <w:t xml:space="preserve">25-74 mm </w:t>
      </w:r>
    </w:p>
    <w:p w14:paraId="38B49F90" w14:textId="77777777" w:rsidR="00714182" w:rsidRPr="00040601" w:rsidRDefault="00714182" w:rsidP="00F32EAC">
      <w:pPr>
        <w:numPr>
          <w:ilvl w:val="0"/>
          <w:numId w:val="13"/>
        </w:numPr>
        <w:contextualSpacing/>
        <w:jc w:val="left"/>
        <w:rPr>
          <w:rFonts w:ascii="Arial" w:hAnsi="Arial" w:cs="Arial"/>
          <w:color w:val="auto"/>
          <w:sz w:val="22"/>
          <w:szCs w:val="22"/>
        </w:rPr>
      </w:pPr>
      <w:r w:rsidRPr="00040601">
        <w:rPr>
          <w:rFonts w:ascii="Arial" w:hAnsi="Arial" w:cs="Arial"/>
          <w:color w:val="auto"/>
          <w:sz w:val="22"/>
          <w:szCs w:val="22"/>
        </w:rPr>
        <w:t xml:space="preserve">75-125 mm </w:t>
      </w:r>
    </w:p>
    <w:p w14:paraId="045A2910" w14:textId="77777777" w:rsidR="00714182" w:rsidRPr="00040601" w:rsidRDefault="00714182" w:rsidP="00F32EAC">
      <w:pPr>
        <w:numPr>
          <w:ilvl w:val="0"/>
          <w:numId w:val="13"/>
        </w:numPr>
        <w:contextualSpacing/>
        <w:jc w:val="left"/>
        <w:rPr>
          <w:rFonts w:ascii="Arial" w:hAnsi="Arial" w:cs="Arial"/>
          <w:color w:val="auto"/>
          <w:sz w:val="22"/>
          <w:szCs w:val="22"/>
        </w:rPr>
      </w:pPr>
      <w:r w:rsidRPr="00040601">
        <w:rPr>
          <w:rFonts w:ascii="Arial" w:hAnsi="Arial" w:cs="Arial"/>
          <w:color w:val="auto"/>
          <w:sz w:val="22"/>
          <w:szCs w:val="22"/>
        </w:rPr>
        <w:lastRenderedPageBreak/>
        <w:t xml:space="preserve">126-174 mm </w:t>
      </w:r>
    </w:p>
    <w:p w14:paraId="11E604CF" w14:textId="77777777" w:rsidR="00714182" w:rsidRPr="00040601" w:rsidRDefault="00714182" w:rsidP="00F32EAC">
      <w:pPr>
        <w:numPr>
          <w:ilvl w:val="0"/>
          <w:numId w:val="13"/>
        </w:numPr>
        <w:contextualSpacing/>
        <w:jc w:val="left"/>
        <w:rPr>
          <w:rFonts w:ascii="Arial" w:hAnsi="Arial" w:cs="Arial"/>
          <w:color w:val="auto"/>
          <w:sz w:val="22"/>
          <w:szCs w:val="22"/>
        </w:rPr>
      </w:pPr>
      <w:r w:rsidRPr="00040601">
        <w:rPr>
          <w:rFonts w:ascii="Arial" w:hAnsi="Arial" w:cs="Arial"/>
          <w:color w:val="auto"/>
          <w:sz w:val="22"/>
          <w:szCs w:val="22"/>
        </w:rPr>
        <w:t xml:space="preserve">&gt;175 mm  </w:t>
      </w:r>
    </w:p>
    <w:p w14:paraId="4053434E" w14:textId="77777777" w:rsidR="00714182" w:rsidRPr="00040601" w:rsidRDefault="00714182" w:rsidP="00714182">
      <w:pPr>
        <w:jc w:val="left"/>
        <w:rPr>
          <w:rFonts w:ascii="Arial" w:hAnsi="Arial" w:cs="Arial"/>
          <w:color w:val="auto"/>
          <w:sz w:val="22"/>
          <w:szCs w:val="22"/>
        </w:rPr>
      </w:pPr>
    </w:p>
    <w:p w14:paraId="5549D376" w14:textId="2D8FDA27" w:rsidR="00714182" w:rsidRPr="00040601" w:rsidRDefault="00714182" w:rsidP="4046AC31">
      <w:pPr>
        <w:numPr>
          <w:ilvl w:val="0"/>
          <w:numId w:val="12"/>
        </w:numPr>
        <w:tabs>
          <w:tab w:val="left" w:pos="426"/>
        </w:tabs>
        <w:ind w:left="641" w:hanging="284"/>
        <w:contextualSpacing/>
        <w:jc w:val="left"/>
        <w:rPr>
          <w:rFonts w:ascii="Arial" w:hAnsi="Arial" w:cs="Arial"/>
          <w:color w:val="auto"/>
          <w:sz w:val="22"/>
          <w:szCs w:val="22"/>
        </w:rPr>
      </w:pPr>
      <w:r w:rsidRPr="00040601">
        <w:rPr>
          <w:rFonts w:ascii="Arial" w:hAnsi="Arial" w:cs="Arial"/>
          <w:color w:val="auto"/>
          <w:sz w:val="22"/>
          <w:szCs w:val="22"/>
        </w:rPr>
        <w:t xml:space="preserve">Dead sandalwood </w:t>
      </w:r>
      <w:r w:rsidR="006424E0" w:rsidRPr="00040601">
        <w:rPr>
          <w:rFonts w:ascii="Arial" w:hAnsi="Arial" w:cs="Arial"/>
          <w:color w:val="auto"/>
          <w:sz w:val="22"/>
          <w:szCs w:val="22"/>
        </w:rPr>
        <w:t xml:space="preserve">(as defined in the </w:t>
      </w:r>
      <w:r w:rsidR="005508F4" w:rsidRPr="00040601">
        <w:rPr>
          <w:rFonts w:ascii="Arial" w:hAnsi="Arial" w:cs="Arial"/>
          <w:color w:val="auto"/>
          <w:sz w:val="22"/>
          <w:szCs w:val="22"/>
        </w:rPr>
        <w:t xml:space="preserve">Sandalwood </w:t>
      </w:r>
      <w:r w:rsidR="006424E0" w:rsidRPr="00040601">
        <w:rPr>
          <w:rFonts w:ascii="Arial" w:hAnsi="Arial" w:cs="Arial"/>
          <w:color w:val="auto"/>
          <w:sz w:val="22"/>
          <w:szCs w:val="22"/>
        </w:rPr>
        <w:t>CEO Guideline</w:t>
      </w:r>
      <w:r w:rsidR="00D1489D" w:rsidRPr="00040601">
        <w:rPr>
          <w:rFonts w:ascii="Arial" w:hAnsi="Arial" w:cs="Arial"/>
          <w:color w:val="auto"/>
          <w:sz w:val="22"/>
          <w:szCs w:val="22"/>
        </w:rPr>
        <w:t xml:space="preserve">, where </w:t>
      </w:r>
      <w:r w:rsidR="0087325B" w:rsidRPr="00040601">
        <w:rPr>
          <w:rFonts w:ascii="Arial" w:hAnsi="Arial" w:cs="Arial"/>
          <w:color w:val="auto"/>
          <w:sz w:val="22"/>
          <w:szCs w:val="22"/>
        </w:rPr>
        <w:t xml:space="preserve">there is no indication of </w:t>
      </w:r>
      <w:r w:rsidR="007B748D" w:rsidRPr="00040601">
        <w:rPr>
          <w:rFonts w:ascii="Arial" w:hAnsi="Arial" w:cs="Arial"/>
          <w:color w:val="auto"/>
          <w:sz w:val="22"/>
          <w:szCs w:val="22"/>
        </w:rPr>
        <w:t xml:space="preserve">human </w:t>
      </w:r>
      <w:r w:rsidR="004062AF" w:rsidRPr="00040601">
        <w:rPr>
          <w:rFonts w:ascii="Arial" w:hAnsi="Arial" w:cs="Arial"/>
          <w:color w:val="auto"/>
          <w:sz w:val="22"/>
          <w:szCs w:val="22"/>
        </w:rPr>
        <w:t>caused pre-m</w:t>
      </w:r>
      <w:r w:rsidR="00A17C4A" w:rsidRPr="00040601">
        <w:rPr>
          <w:rFonts w:ascii="Arial" w:hAnsi="Arial" w:cs="Arial"/>
          <w:color w:val="auto"/>
          <w:sz w:val="22"/>
          <w:szCs w:val="22"/>
        </w:rPr>
        <w:t>ortem in</w:t>
      </w:r>
      <w:r w:rsidR="00EE7C12" w:rsidRPr="00040601">
        <w:rPr>
          <w:rFonts w:ascii="Arial" w:hAnsi="Arial" w:cs="Arial"/>
          <w:color w:val="auto"/>
          <w:sz w:val="22"/>
          <w:szCs w:val="22"/>
        </w:rPr>
        <w:t>jury</w:t>
      </w:r>
      <w:r w:rsidR="00041960" w:rsidRPr="00040601">
        <w:rPr>
          <w:rFonts w:ascii="Arial" w:hAnsi="Arial" w:cs="Arial"/>
          <w:color w:val="auto"/>
          <w:sz w:val="22"/>
          <w:szCs w:val="22"/>
        </w:rPr>
        <w:t xml:space="preserve">) </w:t>
      </w:r>
      <w:r w:rsidR="007B4DE1" w:rsidRPr="00040601">
        <w:rPr>
          <w:rFonts w:ascii="Arial" w:hAnsi="Arial" w:cs="Arial"/>
          <w:color w:val="auto"/>
          <w:sz w:val="22"/>
          <w:szCs w:val="22"/>
        </w:rPr>
        <w:t xml:space="preserve">that has died </w:t>
      </w:r>
      <w:r w:rsidR="00EC38BD" w:rsidRPr="00040601">
        <w:rPr>
          <w:rFonts w:ascii="Arial" w:hAnsi="Arial" w:cs="Arial"/>
          <w:color w:val="auto"/>
          <w:sz w:val="22"/>
          <w:szCs w:val="22"/>
        </w:rPr>
        <w:t xml:space="preserve">through </w:t>
      </w:r>
      <w:r w:rsidR="00B70553" w:rsidRPr="00040601">
        <w:rPr>
          <w:rFonts w:ascii="Arial" w:hAnsi="Arial" w:cs="Arial"/>
          <w:color w:val="auto"/>
          <w:sz w:val="22"/>
          <w:szCs w:val="22"/>
        </w:rPr>
        <w:t>natural causes</w:t>
      </w:r>
      <w:r w:rsidR="004E2304" w:rsidRPr="00040601">
        <w:rPr>
          <w:rFonts w:ascii="Arial" w:hAnsi="Arial" w:cs="Arial"/>
          <w:color w:val="auto"/>
          <w:sz w:val="22"/>
          <w:szCs w:val="22"/>
        </w:rPr>
        <w:t xml:space="preserve">, </w:t>
      </w:r>
      <w:r w:rsidR="00D537C0" w:rsidRPr="00040601">
        <w:rPr>
          <w:rFonts w:ascii="Arial" w:hAnsi="Arial" w:cs="Arial"/>
          <w:color w:val="auto"/>
          <w:sz w:val="22"/>
          <w:szCs w:val="22"/>
        </w:rPr>
        <w:t xml:space="preserve">should </w:t>
      </w:r>
      <w:r w:rsidRPr="00040601">
        <w:rPr>
          <w:rFonts w:ascii="Arial" w:hAnsi="Arial" w:cs="Arial"/>
          <w:color w:val="auto"/>
          <w:sz w:val="22"/>
          <w:szCs w:val="22"/>
        </w:rPr>
        <w:t xml:space="preserve">be </w:t>
      </w:r>
      <w:r w:rsidR="00E55D07" w:rsidRPr="00040601">
        <w:rPr>
          <w:rFonts w:ascii="Arial" w:hAnsi="Arial" w:cs="Arial"/>
          <w:color w:val="auto"/>
          <w:sz w:val="22"/>
          <w:szCs w:val="22"/>
        </w:rPr>
        <w:t xml:space="preserve">recorded </w:t>
      </w:r>
      <w:r w:rsidR="00031DDF" w:rsidRPr="00040601">
        <w:rPr>
          <w:rFonts w:ascii="Arial" w:hAnsi="Arial" w:cs="Arial"/>
          <w:color w:val="auto"/>
          <w:sz w:val="22"/>
          <w:szCs w:val="22"/>
        </w:rPr>
        <w:t>(no diameters</w:t>
      </w:r>
      <w:r w:rsidR="00D537C0" w:rsidRPr="00040601">
        <w:rPr>
          <w:rFonts w:ascii="Arial" w:hAnsi="Arial" w:cs="Arial"/>
          <w:color w:val="auto"/>
          <w:sz w:val="22"/>
          <w:szCs w:val="22"/>
        </w:rPr>
        <w:t xml:space="preserve"> measured</w:t>
      </w:r>
      <w:r w:rsidR="00031DDF" w:rsidRPr="00040601">
        <w:rPr>
          <w:rFonts w:ascii="Arial" w:hAnsi="Arial" w:cs="Arial"/>
          <w:color w:val="auto"/>
          <w:sz w:val="22"/>
          <w:szCs w:val="22"/>
        </w:rPr>
        <w:t xml:space="preserve">) </w:t>
      </w:r>
      <w:r w:rsidRPr="00040601">
        <w:rPr>
          <w:rFonts w:ascii="Arial" w:hAnsi="Arial" w:cs="Arial"/>
          <w:color w:val="auto"/>
          <w:sz w:val="22"/>
          <w:szCs w:val="22"/>
        </w:rPr>
        <w:t xml:space="preserve">as </w:t>
      </w:r>
      <w:r w:rsidR="00031DDF" w:rsidRPr="00040601">
        <w:rPr>
          <w:rFonts w:ascii="Arial" w:hAnsi="Arial" w:cs="Arial"/>
          <w:color w:val="auto"/>
          <w:sz w:val="22"/>
          <w:szCs w:val="22"/>
        </w:rPr>
        <w:t>follows</w:t>
      </w:r>
      <w:r w:rsidRPr="00040601">
        <w:rPr>
          <w:rFonts w:ascii="Arial" w:hAnsi="Arial" w:cs="Arial"/>
          <w:color w:val="auto"/>
          <w:sz w:val="22"/>
          <w:szCs w:val="22"/>
        </w:rPr>
        <w:t>:</w:t>
      </w:r>
    </w:p>
    <w:p w14:paraId="0C4244B1" w14:textId="77777777" w:rsidR="00714182" w:rsidRPr="00040601" w:rsidRDefault="00714182" w:rsidP="00714182">
      <w:pPr>
        <w:jc w:val="left"/>
        <w:rPr>
          <w:rFonts w:ascii="Arial" w:hAnsi="Arial" w:cs="Arial"/>
          <w:color w:val="auto"/>
          <w:sz w:val="22"/>
          <w:szCs w:val="22"/>
        </w:rPr>
      </w:pPr>
    </w:p>
    <w:p w14:paraId="6551E036" w14:textId="7753C330" w:rsidR="00714182" w:rsidRPr="00040601" w:rsidRDefault="00932D84" w:rsidP="00F32EAC">
      <w:pPr>
        <w:numPr>
          <w:ilvl w:val="0"/>
          <w:numId w:val="10"/>
        </w:numPr>
        <w:contextualSpacing/>
        <w:jc w:val="left"/>
        <w:rPr>
          <w:rFonts w:ascii="Arial" w:hAnsi="Arial" w:cs="Arial"/>
          <w:color w:val="auto"/>
          <w:sz w:val="22"/>
          <w:szCs w:val="22"/>
        </w:rPr>
      </w:pPr>
      <w:r w:rsidRPr="00040601">
        <w:rPr>
          <w:rFonts w:ascii="Arial" w:hAnsi="Arial" w:cs="Arial"/>
          <w:color w:val="auto"/>
          <w:sz w:val="22"/>
          <w:szCs w:val="22"/>
        </w:rPr>
        <w:t>d</w:t>
      </w:r>
      <w:r w:rsidR="00714182" w:rsidRPr="00040601">
        <w:rPr>
          <w:rFonts w:ascii="Arial" w:hAnsi="Arial" w:cs="Arial"/>
          <w:color w:val="auto"/>
          <w:sz w:val="22"/>
          <w:szCs w:val="22"/>
        </w:rPr>
        <w:t>ead trees</w:t>
      </w:r>
      <w:r w:rsidR="00973799" w:rsidRPr="00040601">
        <w:rPr>
          <w:rFonts w:ascii="Arial" w:hAnsi="Arial" w:cs="Arial"/>
          <w:color w:val="auto"/>
          <w:sz w:val="22"/>
          <w:szCs w:val="22"/>
        </w:rPr>
        <w:t xml:space="preserve"> </w:t>
      </w:r>
      <w:r w:rsidR="00E6709D" w:rsidRPr="00040601">
        <w:rPr>
          <w:rFonts w:ascii="Arial" w:hAnsi="Arial" w:cs="Arial"/>
          <w:color w:val="auto"/>
          <w:sz w:val="22"/>
          <w:szCs w:val="22"/>
        </w:rPr>
        <w:t xml:space="preserve">- </w:t>
      </w:r>
      <w:r w:rsidR="0071761E" w:rsidRPr="00040601">
        <w:rPr>
          <w:rFonts w:ascii="Arial" w:hAnsi="Arial" w:cs="Arial"/>
          <w:color w:val="auto"/>
          <w:sz w:val="22"/>
          <w:szCs w:val="22"/>
        </w:rPr>
        <w:t>s</w:t>
      </w:r>
      <w:r w:rsidR="00714182" w:rsidRPr="00040601">
        <w:rPr>
          <w:rFonts w:ascii="Arial" w:hAnsi="Arial" w:cs="Arial"/>
          <w:color w:val="auto"/>
          <w:sz w:val="22"/>
          <w:szCs w:val="22"/>
        </w:rPr>
        <w:t>tanding</w:t>
      </w:r>
      <w:r w:rsidR="0071761E" w:rsidRPr="00040601">
        <w:rPr>
          <w:rFonts w:ascii="Arial" w:hAnsi="Arial" w:cs="Arial"/>
          <w:color w:val="auto"/>
          <w:sz w:val="22"/>
          <w:szCs w:val="22"/>
        </w:rPr>
        <w:t xml:space="preserve"> stems</w:t>
      </w:r>
      <w:r w:rsidR="00445929" w:rsidRPr="00040601">
        <w:rPr>
          <w:rFonts w:ascii="Arial" w:hAnsi="Arial" w:cs="Arial"/>
          <w:color w:val="auto"/>
          <w:sz w:val="22"/>
          <w:szCs w:val="22"/>
        </w:rPr>
        <w:t xml:space="preserve"> greater than</w:t>
      </w:r>
      <w:r w:rsidR="00506D02" w:rsidRPr="00040601">
        <w:rPr>
          <w:rFonts w:ascii="Arial" w:hAnsi="Arial" w:cs="Arial"/>
          <w:color w:val="auto"/>
          <w:sz w:val="22"/>
          <w:szCs w:val="22"/>
        </w:rPr>
        <w:t xml:space="preserve"> </w:t>
      </w:r>
      <w:r w:rsidR="005552DE" w:rsidRPr="00040601">
        <w:rPr>
          <w:rFonts w:ascii="Arial" w:hAnsi="Arial" w:cs="Arial"/>
          <w:color w:val="auto"/>
          <w:sz w:val="22"/>
          <w:szCs w:val="22"/>
        </w:rPr>
        <w:t>25</w:t>
      </w:r>
      <w:r w:rsidR="00887B5E" w:rsidRPr="00040601">
        <w:rPr>
          <w:rFonts w:ascii="Arial" w:hAnsi="Arial" w:cs="Arial"/>
          <w:color w:val="auto"/>
          <w:sz w:val="22"/>
          <w:szCs w:val="22"/>
        </w:rPr>
        <w:t xml:space="preserve"> mm and</w:t>
      </w:r>
      <w:r w:rsidR="00445929" w:rsidRPr="00040601">
        <w:rPr>
          <w:rFonts w:ascii="Arial" w:hAnsi="Arial" w:cs="Arial"/>
          <w:color w:val="auto"/>
          <w:sz w:val="22"/>
          <w:szCs w:val="22"/>
        </w:rPr>
        <w:t xml:space="preserve"> </w:t>
      </w:r>
      <w:r w:rsidR="00FA0C75" w:rsidRPr="00040601">
        <w:rPr>
          <w:rFonts w:ascii="Arial" w:hAnsi="Arial" w:cs="Arial"/>
          <w:color w:val="auto"/>
          <w:sz w:val="22"/>
          <w:szCs w:val="22"/>
        </w:rPr>
        <w:t>300 mm in height</w:t>
      </w:r>
      <w:r w:rsidRPr="00040601">
        <w:rPr>
          <w:rFonts w:ascii="Arial" w:hAnsi="Arial" w:cs="Arial"/>
          <w:color w:val="auto"/>
          <w:sz w:val="22"/>
          <w:szCs w:val="22"/>
        </w:rPr>
        <w:t>; and</w:t>
      </w:r>
    </w:p>
    <w:p w14:paraId="5D5CA4C3" w14:textId="64F3A248" w:rsidR="000005E9" w:rsidRPr="00040601" w:rsidRDefault="00932D84" w:rsidP="4046AC31">
      <w:pPr>
        <w:numPr>
          <w:ilvl w:val="0"/>
          <w:numId w:val="10"/>
        </w:numPr>
        <w:contextualSpacing/>
        <w:jc w:val="left"/>
        <w:rPr>
          <w:rFonts w:ascii="Arial" w:hAnsi="Arial" w:cs="Arial"/>
          <w:color w:val="auto"/>
          <w:sz w:val="22"/>
          <w:szCs w:val="22"/>
        </w:rPr>
      </w:pPr>
      <w:r w:rsidRPr="00040601">
        <w:rPr>
          <w:rFonts w:ascii="Arial" w:hAnsi="Arial" w:cs="Arial"/>
          <w:color w:val="auto"/>
          <w:sz w:val="22"/>
          <w:szCs w:val="22"/>
        </w:rPr>
        <w:t>p</w:t>
      </w:r>
      <w:r w:rsidR="00714182" w:rsidRPr="00040601">
        <w:rPr>
          <w:rFonts w:ascii="Arial" w:hAnsi="Arial" w:cs="Arial"/>
          <w:color w:val="auto"/>
          <w:sz w:val="22"/>
          <w:szCs w:val="22"/>
        </w:rPr>
        <w:t>ieces</w:t>
      </w:r>
      <w:r w:rsidRPr="00040601">
        <w:rPr>
          <w:rFonts w:ascii="Arial" w:hAnsi="Arial" w:cs="Arial"/>
          <w:color w:val="auto"/>
          <w:sz w:val="22"/>
          <w:szCs w:val="22"/>
        </w:rPr>
        <w:t xml:space="preserve"> - </w:t>
      </w:r>
      <w:r w:rsidR="00986A6A" w:rsidRPr="00040601">
        <w:rPr>
          <w:rFonts w:ascii="Arial" w:hAnsi="Arial" w:cs="Arial"/>
          <w:color w:val="auto"/>
          <w:sz w:val="22"/>
          <w:szCs w:val="22"/>
        </w:rPr>
        <w:t xml:space="preserve">generally fallen </w:t>
      </w:r>
      <w:r w:rsidR="000005E9" w:rsidRPr="00040601">
        <w:rPr>
          <w:rFonts w:ascii="Arial" w:hAnsi="Arial" w:cs="Arial"/>
          <w:color w:val="auto"/>
          <w:sz w:val="22"/>
          <w:szCs w:val="22"/>
        </w:rPr>
        <w:t xml:space="preserve">and </w:t>
      </w:r>
      <w:r w:rsidR="00BB1562" w:rsidRPr="00040601">
        <w:rPr>
          <w:rFonts w:ascii="Arial" w:hAnsi="Arial" w:cs="Arial"/>
          <w:color w:val="auto"/>
          <w:sz w:val="22"/>
          <w:szCs w:val="22"/>
        </w:rPr>
        <w:t>e</w:t>
      </w:r>
      <w:r w:rsidR="00714182" w:rsidRPr="00040601">
        <w:rPr>
          <w:rFonts w:ascii="Arial" w:hAnsi="Arial" w:cs="Arial"/>
          <w:color w:val="auto"/>
          <w:sz w:val="22"/>
          <w:szCs w:val="22"/>
        </w:rPr>
        <w:t xml:space="preserve">xceeding </w:t>
      </w:r>
      <w:r w:rsidR="005552DE" w:rsidRPr="00040601">
        <w:rPr>
          <w:rFonts w:ascii="Arial" w:hAnsi="Arial" w:cs="Arial"/>
          <w:color w:val="auto"/>
          <w:sz w:val="22"/>
          <w:szCs w:val="22"/>
        </w:rPr>
        <w:t>25</w:t>
      </w:r>
      <w:r w:rsidR="00714182" w:rsidRPr="00040601">
        <w:rPr>
          <w:rFonts w:ascii="Arial" w:hAnsi="Arial" w:cs="Arial"/>
          <w:color w:val="auto"/>
          <w:sz w:val="22"/>
          <w:szCs w:val="22"/>
        </w:rPr>
        <w:t xml:space="preserve"> mm diameter and 300 mm </w:t>
      </w:r>
      <w:r w:rsidR="003E0483" w:rsidRPr="00040601">
        <w:rPr>
          <w:rFonts w:ascii="Arial" w:hAnsi="Arial" w:cs="Arial"/>
          <w:color w:val="auto"/>
          <w:sz w:val="22"/>
          <w:szCs w:val="22"/>
        </w:rPr>
        <w:t>in length</w:t>
      </w:r>
      <w:r w:rsidRPr="00040601">
        <w:rPr>
          <w:rFonts w:ascii="Arial" w:hAnsi="Arial" w:cs="Arial"/>
          <w:color w:val="auto"/>
          <w:sz w:val="22"/>
          <w:szCs w:val="22"/>
        </w:rPr>
        <w:t>.</w:t>
      </w:r>
    </w:p>
    <w:p w14:paraId="0715BC4C" w14:textId="77777777" w:rsidR="0008168D" w:rsidRPr="00040601" w:rsidRDefault="0008168D" w:rsidP="00435ED6">
      <w:pPr>
        <w:ind w:left="720"/>
        <w:contextualSpacing/>
        <w:jc w:val="left"/>
        <w:rPr>
          <w:rFonts w:ascii="Arial" w:hAnsi="Arial" w:cs="Arial"/>
          <w:color w:val="auto"/>
          <w:sz w:val="22"/>
          <w:szCs w:val="22"/>
        </w:rPr>
      </w:pPr>
    </w:p>
    <w:p w14:paraId="11137460" w14:textId="038A45C3" w:rsidR="00714182" w:rsidRPr="00040601" w:rsidRDefault="004539B9" w:rsidP="009042F4">
      <w:pPr>
        <w:ind w:left="720"/>
        <w:contextualSpacing/>
        <w:jc w:val="left"/>
        <w:rPr>
          <w:rFonts w:ascii="Arial" w:hAnsi="Arial" w:cs="Arial"/>
          <w:color w:val="auto"/>
          <w:sz w:val="22"/>
          <w:szCs w:val="22"/>
        </w:rPr>
      </w:pPr>
      <w:r w:rsidRPr="00040601">
        <w:rPr>
          <w:rFonts w:ascii="Arial" w:hAnsi="Arial" w:cs="Arial"/>
          <w:color w:val="auto"/>
          <w:sz w:val="22"/>
          <w:szCs w:val="22"/>
        </w:rPr>
        <w:t>Other categories can be added as desired.</w:t>
      </w:r>
    </w:p>
    <w:p w14:paraId="32644AE9" w14:textId="77777777" w:rsidR="00714182" w:rsidRPr="00040601" w:rsidRDefault="00714182" w:rsidP="00714182">
      <w:pPr>
        <w:jc w:val="left"/>
        <w:rPr>
          <w:rFonts w:ascii="Arial" w:hAnsi="Arial" w:cs="Arial"/>
          <w:color w:val="auto"/>
          <w:sz w:val="22"/>
          <w:szCs w:val="22"/>
        </w:rPr>
      </w:pPr>
    </w:p>
    <w:p w14:paraId="38BC14B9" w14:textId="42DEAFB6" w:rsidR="00714182" w:rsidRPr="00040601" w:rsidRDefault="00714182" w:rsidP="00E325DC">
      <w:pPr>
        <w:jc w:val="left"/>
        <w:rPr>
          <w:rFonts w:ascii="Arial" w:hAnsi="Arial" w:cs="Arial"/>
          <w:color w:val="auto"/>
          <w:sz w:val="22"/>
          <w:szCs w:val="22"/>
        </w:rPr>
      </w:pPr>
      <w:r w:rsidRPr="00040601">
        <w:rPr>
          <w:rFonts w:ascii="Arial" w:hAnsi="Arial" w:cs="Arial"/>
          <w:color w:val="auto"/>
          <w:sz w:val="22"/>
          <w:szCs w:val="22"/>
        </w:rPr>
        <w:t xml:space="preserve">All routes travelled must be recorded using a GPS device and a map produced to illustrate the extent of the </w:t>
      </w:r>
      <w:r w:rsidR="005E0470">
        <w:rPr>
          <w:rFonts w:ascii="Arial" w:hAnsi="Arial" w:cs="Arial"/>
          <w:color w:val="auto"/>
          <w:sz w:val="22"/>
          <w:szCs w:val="22"/>
        </w:rPr>
        <w:t xml:space="preserve">rapid </w:t>
      </w:r>
      <w:r w:rsidRPr="00040601">
        <w:rPr>
          <w:rFonts w:ascii="Arial" w:hAnsi="Arial" w:cs="Arial"/>
          <w:color w:val="auto"/>
          <w:sz w:val="22"/>
          <w:szCs w:val="22"/>
        </w:rPr>
        <w:t>track-based survey. The total distance of the survey and the sample size as percentage of the licence application area, must be provided. Please complete the table below.</w:t>
      </w:r>
    </w:p>
    <w:permEnd w:id="18434085"/>
    <w:p w14:paraId="72ABF17C" w14:textId="2DA4CA93" w:rsidR="6D4AC685" w:rsidRDefault="6D4AC685"/>
    <w:p w14:paraId="353A3DF3" w14:textId="3D2F8201" w:rsidR="00926BE8" w:rsidRPr="00FB28BD" w:rsidRDefault="00714182" w:rsidP="00714182">
      <w:pPr>
        <w:jc w:val="left"/>
        <w:rPr>
          <w:rFonts w:ascii="Arial" w:hAnsi="Arial" w:cs="Arial"/>
          <w:b/>
          <w:sz w:val="22"/>
          <w:szCs w:val="22"/>
        </w:rPr>
      </w:pPr>
      <w:r w:rsidRPr="148B2895">
        <w:rPr>
          <w:rFonts w:ascii="Arial" w:hAnsi="Arial" w:cs="Arial"/>
          <w:b/>
          <w:bCs/>
          <w:sz w:val="22"/>
          <w:szCs w:val="22"/>
        </w:rPr>
        <w:t xml:space="preserve">Table 2. Resource level data collected during </w:t>
      </w:r>
      <w:r w:rsidR="005E0470">
        <w:rPr>
          <w:rFonts w:ascii="Arial" w:hAnsi="Arial" w:cs="Arial"/>
          <w:b/>
          <w:bCs/>
          <w:sz w:val="22"/>
          <w:szCs w:val="22"/>
        </w:rPr>
        <w:t xml:space="preserve">rapid </w:t>
      </w:r>
      <w:permStart w:id="2010210970" w:edGrp="everyone"/>
      <w:permEnd w:id="2010210970"/>
      <w:r w:rsidR="001B5913" w:rsidRPr="148B2895">
        <w:rPr>
          <w:rFonts w:ascii="Arial" w:hAnsi="Arial" w:cs="Arial"/>
          <w:b/>
          <w:bCs/>
          <w:sz w:val="22"/>
          <w:szCs w:val="22"/>
        </w:rPr>
        <w:t>t</w:t>
      </w:r>
      <w:r w:rsidRPr="148B2895">
        <w:rPr>
          <w:rFonts w:ascii="Arial" w:hAnsi="Arial" w:cs="Arial"/>
          <w:b/>
          <w:bCs/>
          <w:sz w:val="22"/>
          <w:szCs w:val="22"/>
        </w:rPr>
        <w:t>racked-based survey</w:t>
      </w:r>
    </w:p>
    <w:tbl>
      <w:tblPr>
        <w:tblStyle w:val="TableGrid"/>
        <w:tblW w:w="9776" w:type="dxa"/>
        <w:tblLayout w:type="fixed"/>
        <w:tblLook w:val="04A0" w:firstRow="1" w:lastRow="0" w:firstColumn="1" w:lastColumn="0" w:noHBand="0" w:noVBand="1"/>
      </w:tblPr>
      <w:tblGrid>
        <w:gridCol w:w="1271"/>
        <w:gridCol w:w="1134"/>
        <w:gridCol w:w="1418"/>
        <w:gridCol w:w="763"/>
        <w:gridCol w:w="871"/>
        <w:gridCol w:w="883"/>
        <w:gridCol w:w="883"/>
        <w:gridCol w:w="710"/>
        <w:gridCol w:w="993"/>
        <w:gridCol w:w="850"/>
      </w:tblGrid>
      <w:tr w:rsidR="00714182" w:rsidRPr="00714182" w14:paraId="534812C4" w14:textId="77777777" w:rsidTr="4046AC31">
        <w:trPr>
          <w:cantSplit/>
          <w:trHeight w:val="636"/>
        </w:trPr>
        <w:tc>
          <w:tcPr>
            <w:tcW w:w="1271" w:type="dxa"/>
            <w:vMerge w:val="restart"/>
            <w:vAlign w:val="center"/>
          </w:tcPr>
          <w:p w14:paraId="0FD1C7B1" w14:textId="77777777"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Area/Zone</w:t>
            </w:r>
          </w:p>
          <w:p w14:paraId="7DE67E1B" w14:textId="488F67C0"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w:t>
            </w:r>
            <w:r w:rsidR="78CA151C" w:rsidRPr="00FB28BD">
              <w:rPr>
                <w:rFonts w:ascii="Arial" w:hAnsi="Arial" w:cs="Arial"/>
                <w:sz w:val="18"/>
                <w:szCs w:val="18"/>
              </w:rPr>
              <w:t>number</w:t>
            </w:r>
            <w:r w:rsidRPr="00FB28BD">
              <w:rPr>
                <w:rFonts w:ascii="Arial" w:hAnsi="Arial" w:cs="Arial"/>
                <w:sz w:val="18"/>
                <w:szCs w:val="18"/>
              </w:rPr>
              <w:t xml:space="preserve"> or name)</w:t>
            </w:r>
          </w:p>
        </w:tc>
        <w:tc>
          <w:tcPr>
            <w:tcW w:w="1134" w:type="dxa"/>
            <w:vMerge w:val="restart"/>
            <w:vAlign w:val="center"/>
          </w:tcPr>
          <w:p w14:paraId="0E80C37A" w14:textId="408C1381"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H</w:t>
            </w:r>
            <w:r w:rsidR="51D086F4" w:rsidRPr="00FB28BD">
              <w:rPr>
                <w:rFonts w:ascii="Arial" w:hAnsi="Arial" w:cs="Arial"/>
                <w:sz w:val="18"/>
                <w:szCs w:val="18"/>
              </w:rPr>
              <w:t>ectares</w:t>
            </w:r>
            <w:r w:rsidRPr="00FB28BD">
              <w:rPr>
                <w:rFonts w:ascii="Arial" w:hAnsi="Arial" w:cs="Arial"/>
                <w:sz w:val="18"/>
                <w:szCs w:val="18"/>
                <w:vertAlign w:val="superscript"/>
              </w:rPr>
              <w:t>1</w:t>
            </w:r>
            <w:r w:rsidRPr="00FB28BD">
              <w:rPr>
                <w:rFonts w:ascii="Arial" w:hAnsi="Arial" w:cs="Arial"/>
                <w:sz w:val="18"/>
                <w:szCs w:val="18"/>
              </w:rPr>
              <w:t xml:space="preserve"> </w:t>
            </w:r>
          </w:p>
        </w:tc>
        <w:tc>
          <w:tcPr>
            <w:tcW w:w="5528" w:type="dxa"/>
            <w:gridSpan w:val="6"/>
          </w:tcPr>
          <w:p w14:paraId="7CD7E7EC" w14:textId="58D52523" w:rsidR="00714182" w:rsidRPr="00FB28BD" w:rsidRDefault="00714182" w:rsidP="148B2895">
            <w:pPr>
              <w:spacing w:before="60" w:after="60"/>
              <w:jc w:val="left"/>
              <w:rPr>
                <w:rFonts w:ascii="Arial" w:hAnsi="Arial" w:cs="Arial"/>
                <w:sz w:val="18"/>
                <w:szCs w:val="18"/>
              </w:rPr>
            </w:pPr>
            <w:r w:rsidRPr="00FB28BD">
              <w:rPr>
                <w:rFonts w:ascii="Arial" w:hAnsi="Arial" w:cs="Arial"/>
                <w:sz w:val="18"/>
                <w:szCs w:val="18"/>
              </w:rPr>
              <w:t>Total stems</w:t>
            </w:r>
            <w:r w:rsidRPr="00FB28BD">
              <w:rPr>
                <w:rFonts w:ascii="Arial" w:hAnsi="Arial" w:cs="Arial"/>
                <w:sz w:val="18"/>
                <w:szCs w:val="18"/>
                <w:vertAlign w:val="superscript"/>
              </w:rPr>
              <w:t xml:space="preserve">2 </w:t>
            </w:r>
            <w:r w:rsidRPr="00FB28BD">
              <w:rPr>
                <w:rFonts w:ascii="Arial" w:hAnsi="Arial" w:cs="Arial"/>
                <w:sz w:val="18"/>
                <w:szCs w:val="18"/>
              </w:rPr>
              <w:t>and stems/hectare</w:t>
            </w:r>
            <w:r w:rsidRPr="00FB28BD">
              <w:rPr>
                <w:rFonts w:ascii="Arial" w:hAnsi="Arial" w:cs="Arial"/>
                <w:sz w:val="18"/>
                <w:szCs w:val="18"/>
                <w:vertAlign w:val="superscript"/>
              </w:rPr>
              <w:t xml:space="preserve">3 </w:t>
            </w:r>
            <w:r w:rsidR="336D5A21" w:rsidRPr="00FB28BD">
              <w:rPr>
                <w:rFonts w:ascii="Arial" w:hAnsi="Arial" w:cs="Arial"/>
                <w:sz w:val="18"/>
                <w:szCs w:val="18"/>
              </w:rPr>
              <w:t>i</w:t>
            </w:r>
            <w:r w:rsidRPr="00FB28BD">
              <w:rPr>
                <w:rFonts w:ascii="Arial" w:hAnsi="Arial" w:cs="Arial"/>
                <w:sz w:val="18"/>
                <w:szCs w:val="18"/>
              </w:rPr>
              <w:t>n size classes measured at 150 mm above ground level</w:t>
            </w:r>
          </w:p>
        </w:tc>
        <w:tc>
          <w:tcPr>
            <w:tcW w:w="1843" w:type="dxa"/>
            <w:gridSpan w:val="2"/>
            <w:vAlign w:val="center"/>
          </w:tcPr>
          <w:p w14:paraId="01E94951" w14:textId="77777777"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Deadwood</w:t>
            </w:r>
          </w:p>
          <w:p w14:paraId="6DAE5036" w14:textId="77777777" w:rsidR="00714182" w:rsidRPr="00FB28BD" w:rsidRDefault="00714182" w:rsidP="148B2895">
            <w:pPr>
              <w:spacing w:before="60" w:after="60"/>
              <w:jc w:val="center"/>
              <w:rPr>
                <w:rFonts w:ascii="Arial" w:hAnsi="Arial" w:cs="Arial"/>
                <w:sz w:val="18"/>
                <w:szCs w:val="18"/>
              </w:rPr>
            </w:pPr>
          </w:p>
        </w:tc>
      </w:tr>
      <w:tr w:rsidR="00F56B15" w:rsidRPr="00714182" w14:paraId="4062A12A" w14:textId="77777777" w:rsidTr="4046AC31">
        <w:tc>
          <w:tcPr>
            <w:tcW w:w="1271" w:type="dxa"/>
            <w:vMerge/>
          </w:tcPr>
          <w:p w14:paraId="0F04D062" w14:textId="77777777" w:rsidR="00714182" w:rsidRPr="00FB28BD" w:rsidRDefault="00714182" w:rsidP="00714182">
            <w:pPr>
              <w:jc w:val="left"/>
              <w:rPr>
                <w:rFonts w:ascii="Arial" w:hAnsi="Arial" w:cs="Arial"/>
                <w:sz w:val="18"/>
                <w:szCs w:val="18"/>
              </w:rPr>
            </w:pPr>
          </w:p>
        </w:tc>
        <w:tc>
          <w:tcPr>
            <w:tcW w:w="1134" w:type="dxa"/>
            <w:vMerge/>
            <w:vAlign w:val="center"/>
          </w:tcPr>
          <w:p w14:paraId="46BAF7A6" w14:textId="77777777" w:rsidR="00714182" w:rsidRPr="00FB28BD" w:rsidRDefault="00714182" w:rsidP="00714182">
            <w:pPr>
              <w:jc w:val="center"/>
              <w:rPr>
                <w:rFonts w:ascii="Arial" w:hAnsi="Arial" w:cs="Arial"/>
                <w:sz w:val="18"/>
                <w:szCs w:val="18"/>
              </w:rPr>
            </w:pPr>
          </w:p>
        </w:tc>
        <w:tc>
          <w:tcPr>
            <w:tcW w:w="1418" w:type="dxa"/>
            <w:vAlign w:val="center"/>
          </w:tcPr>
          <w:p w14:paraId="3FE94B39" w14:textId="77777777" w:rsidR="00F56B15"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Stems</w:t>
            </w:r>
          </w:p>
          <w:p w14:paraId="0DBB700D" w14:textId="581DB0AD" w:rsidR="00714182" w:rsidRPr="00FB28BD" w:rsidRDefault="420A2E6C" w:rsidP="148B2895">
            <w:pPr>
              <w:spacing w:before="60" w:after="60"/>
              <w:jc w:val="center"/>
              <w:rPr>
                <w:rFonts w:ascii="Arial" w:hAnsi="Arial" w:cs="Arial"/>
                <w:sz w:val="18"/>
                <w:szCs w:val="18"/>
              </w:rPr>
            </w:pPr>
            <w:r w:rsidRPr="00FB28BD">
              <w:rPr>
                <w:rFonts w:ascii="Arial" w:hAnsi="Arial" w:cs="Arial"/>
                <w:sz w:val="18"/>
                <w:szCs w:val="18"/>
              </w:rPr>
              <w:t>Stems/hectare</w:t>
            </w:r>
          </w:p>
        </w:tc>
        <w:tc>
          <w:tcPr>
            <w:tcW w:w="763" w:type="dxa"/>
            <w:vAlign w:val="center"/>
          </w:tcPr>
          <w:p w14:paraId="6AC666E8" w14:textId="02A0A5C3"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0-24</w:t>
            </w:r>
            <w:r w:rsidR="006EC029" w:rsidRPr="00FB28BD">
              <w:rPr>
                <w:rFonts w:ascii="Arial" w:hAnsi="Arial" w:cs="Arial"/>
                <w:sz w:val="18"/>
                <w:szCs w:val="18"/>
              </w:rPr>
              <w:t>mm</w:t>
            </w:r>
          </w:p>
        </w:tc>
        <w:tc>
          <w:tcPr>
            <w:tcW w:w="871" w:type="dxa"/>
            <w:vAlign w:val="center"/>
          </w:tcPr>
          <w:p w14:paraId="5866B75C" w14:textId="41045A2B"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25-74</w:t>
            </w:r>
            <w:r w:rsidR="006EC029" w:rsidRPr="00FB28BD">
              <w:rPr>
                <w:rFonts w:ascii="Arial" w:hAnsi="Arial" w:cs="Arial"/>
                <w:sz w:val="18"/>
                <w:szCs w:val="18"/>
              </w:rPr>
              <w:t>mm</w:t>
            </w:r>
          </w:p>
        </w:tc>
        <w:tc>
          <w:tcPr>
            <w:tcW w:w="883" w:type="dxa"/>
            <w:vAlign w:val="center"/>
          </w:tcPr>
          <w:p w14:paraId="77951F9B" w14:textId="13A74BBA"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75-125</w:t>
            </w:r>
            <w:r w:rsidR="006EC029" w:rsidRPr="00FB28BD">
              <w:rPr>
                <w:rFonts w:ascii="Arial" w:hAnsi="Arial" w:cs="Arial"/>
                <w:sz w:val="18"/>
                <w:szCs w:val="18"/>
              </w:rPr>
              <w:t>mm</w:t>
            </w:r>
          </w:p>
        </w:tc>
        <w:tc>
          <w:tcPr>
            <w:tcW w:w="883" w:type="dxa"/>
            <w:vAlign w:val="center"/>
          </w:tcPr>
          <w:p w14:paraId="2EEA7FAF" w14:textId="0404A3FC"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126-174</w:t>
            </w:r>
            <w:r w:rsidR="006EC029" w:rsidRPr="00FB28BD">
              <w:rPr>
                <w:rFonts w:ascii="Arial" w:hAnsi="Arial" w:cs="Arial"/>
                <w:sz w:val="18"/>
                <w:szCs w:val="18"/>
              </w:rPr>
              <w:t>mm</w:t>
            </w:r>
          </w:p>
        </w:tc>
        <w:tc>
          <w:tcPr>
            <w:tcW w:w="710" w:type="dxa"/>
            <w:vAlign w:val="center"/>
          </w:tcPr>
          <w:p w14:paraId="75313882" w14:textId="4EEEAE61"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gt;175</w:t>
            </w:r>
            <w:r w:rsidR="006EC029" w:rsidRPr="00FB28BD">
              <w:rPr>
                <w:rFonts w:ascii="Arial" w:hAnsi="Arial" w:cs="Arial"/>
                <w:sz w:val="18"/>
                <w:szCs w:val="18"/>
              </w:rPr>
              <w:t>mm</w:t>
            </w:r>
          </w:p>
        </w:tc>
        <w:tc>
          <w:tcPr>
            <w:tcW w:w="993" w:type="dxa"/>
            <w:vAlign w:val="center"/>
          </w:tcPr>
          <w:p w14:paraId="7C51CE8E" w14:textId="77777777" w:rsidR="00714182" w:rsidRPr="00FB28BD" w:rsidRDefault="00714182" w:rsidP="148B2895">
            <w:pPr>
              <w:spacing w:before="60" w:after="60"/>
              <w:jc w:val="center"/>
              <w:rPr>
                <w:rFonts w:ascii="Arial" w:hAnsi="Arial" w:cs="Arial"/>
                <w:sz w:val="18"/>
                <w:szCs w:val="18"/>
              </w:rPr>
            </w:pPr>
            <w:r w:rsidRPr="00FB28BD">
              <w:rPr>
                <w:rFonts w:ascii="Arial" w:hAnsi="Arial" w:cs="Arial"/>
                <w:sz w:val="18"/>
                <w:szCs w:val="18"/>
              </w:rPr>
              <w:t>Standing</w:t>
            </w:r>
          </w:p>
        </w:tc>
        <w:tc>
          <w:tcPr>
            <w:tcW w:w="850" w:type="dxa"/>
            <w:vAlign w:val="center"/>
          </w:tcPr>
          <w:p w14:paraId="696E1D30" w14:textId="77777777" w:rsidR="00714182" w:rsidRPr="00BC1FB5" w:rsidRDefault="00714182" w:rsidP="148B2895">
            <w:pPr>
              <w:spacing w:before="60" w:after="60"/>
              <w:jc w:val="center"/>
              <w:rPr>
                <w:rFonts w:ascii="Arial" w:hAnsi="Arial" w:cs="Arial"/>
              </w:rPr>
            </w:pPr>
            <w:r w:rsidRPr="148B2895">
              <w:rPr>
                <w:rFonts w:ascii="Arial" w:hAnsi="Arial" w:cs="Arial"/>
              </w:rPr>
              <w:t>Pieces</w:t>
            </w:r>
          </w:p>
        </w:tc>
      </w:tr>
      <w:tr w:rsidR="00F56B15" w:rsidRPr="00714182" w14:paraId="2BF92313" w14:textId="77777777" w:rsidTr="4046AC31">
        <w:tc>
          <w:tcPr>
            <w:tcW w:w="1271" w:type="dxa"/>
            <w:vMerge w:val="restart"/>
            <w:vAlign w:val="center"/>
          </w:tcPr>
          <w:p w14:paraId="22CDA339" w14:textId="77777777" w:rsidR="00714182" w:rsidRPr="00FB28BD" w:rsidRDefault="00714182" w:rsidP="148B2895">
            <w:pPr>
              <w:spacing w:before="60" w:after="60"/>
              <w:jc w:val="center"/>
              <w:rPr>
                <w:rFonts w:ascii="Arial" w:hAnsi="Arial" w:cs="Arial"/>
                <w:sz w:val="18"/>
                <w:szCs w:val="18"/>
              </w:rPr>
            </w:pPr>
            <w:permStart w:id="1909620563" w:edGrp="everyone" w:colFirst="3" w:colLast="3"/>
            <w:permStart w:id="1898467546" w:edGrp="everyone" w:colFirst="4" w:colLast="4"/>
            <w:permStart w:id="928271763" w:edGrp="everyone" w:colFirst="5" w:colLast="5"/>
            <w:permStart w:id="676225097" w:edGrp="everyone" w:colFirst="6" w:colLast="6"/>
            <w:permStart w:id="1658150897" w:edGrp="everyone" w:colFirst="7" w:colLast="7"/>
            <w:permStart w:id="855065074" w:edGrp="everyone" w:colFirst="8" w:colLast="8"/>
            <w:permStart w:id="947091381" w:edGrp="everyone" w:colFirst="9" w:colLast="9"/>
            <w:permStart w:id="447829868" w:edGrp="everyone" w:colFirst="1" w:colLast="1"/>
            <w:permStart w:id="1417294025" w:edGrp="everyone" w:colFirst="2" w:colLast="2"/>
            <w:permStart w:id="592121797" w:edGrp="everyone" w:colFirst="0" w:colLast="0"/>
            <w:r w:rsidRPr="00FB28BD">
              <w:rPr>
                <w:rFonts w:ascii="Arial" w:hAnsi="Arial" w:cs="Arial"/>
                <w:sz w:val="18"/>
                <w:szCs w:val="18"/>
              </w:rPr>
              <w:t>1</w:t>
            </w:r>
          </w:p>
        </w:tc>
        <w:tc>
          <w:tcPr>
            <w:tcW w:w="1134" w:type="dxa"/>
            <w:vMerge w:val="restart"/>
          </w:tcPr>
          <w:p w14:paraId="45FB88D0" w14:textId="77777777" w:rsidR="00714182" w:rsidRPr="00FB28BD" w:rsidRDefault="00714182" w:rsidP="148B2895">
            <w:pPr>
              <w:spacing w:before="60" w:after="60"/>
              <w:jc w:val="left"/>
              <w:rPr>
                <w:rFonts w:ascii="Arial" w:hAnsi="Arial" w:cs="Arial"/>
                <w:sz w:val="18"/>
                <w:szCs w:val="18"/>
              </w:rPr>
            </w:pPr>
          </w:p>
        </w:tc>
        <w:tc>
          <w:tcPr>
            <w:tcW w:w="1418" w:type="dxa"/>
          </w:tcPr>
          <w:p w14:paraId="5DBC7BDC" w14:textId="77777777" w:rsidR="00714182" w:rsidRPr="00FB28BD" w:rsidRDefault="00714182" w:rsidP="148B2895">
            <w:pPr>
              <w:spacing w:before="60" w:after="60"/>
              <w:jc w:val="left"/>
              <w:rPr>
                <w:rFonts w:ascii="Arial" w:hAnsi="Arial" w:cs="Arial"/>
                <w:sz w:val="18"/>
                <w:szCs w:val="18"/>
              </w:rPr>
            </w:pPr>
            <w:r w:rsidRPr="00FB28BD">
              <w:rPr>
                <w:rFonts w:ascii="Arial" w:hAnsi="Arial" w:cs="Arial"/>
                <w:sz w:val="18"/>
                <w:szCs w:val="18"/>
              </w:rPr>
              <w:t>Stems</w:t>
            </w:r>
          </w:p>
        </w:tc>
        <w:tc>
          <w:tcPr>
            <w:tcW w:w="763" w:type="dxa"/>
          </w:tcPr>
          <w:p w14:paraId="22E8A122" w14:textId="77777777" w:rsidR="00714182" w:rsidRPr="00FB28BD" w:rsidRDefault="00714182" w:rsidP="148B2895">
            <w:pPr>
              <w:spacing w:before="60" w:after="60"/>
              <w:jc w:val="left"/>
              <w:rPr>
                <w:rFonts w:ascii="Arial" w:hAnsi="Arial" w:cs="Arial"/>
                <w:sz w:val="18"/>
                <w:szCs w:val="18"/>
              </w:rPr>
            </w:pPr>
          </w:p>
        </w:tc>
        <w:tc>
          <w:tcPr>
            <w:tcW w:w="871" w:type="dxa"/>
          </w:tcPr>
          <w:p w14:paraId="517A52A4" w14:textId="77777777" w:rsidR="00714182" w:rsidRPr="00FB28BD" w:rsidRDefault="00714182" w:rsidP="148B2895">
            <w:pPr>
              <w:spacing w:before="60" w:after="60"/>
              <w:jc w:val="left"/>
              <w:rPr>
                <w:rFonts w:ascii="Arial" w:hAnsi="Arial" w:cs="Arial"/>
                <w:sz w:val="18"/>
                <w:szCs w:val="18"/>
              </w:rPr>
            </w:pPr>
          </w:p>
        </w:tc>
        <w:tc>
          <w:tcPr>
            <w:tcW w:w="883" w:type="dxa"/>
          </w:tcPr>
          <w:p w14:paraId="5CC14DBF" w14:textId="77777777" w:rsidR="00714182" w:rsidRPr="00FB28BD" w:rsidRDefault="00714182" w:rsidP="148B2895">
            <w:pPr>
              <w:spacing w:before="60" w:after="60"/>
              <w:jc w:val="left"/>
              <w:rPr>
                <w:rFonts w:ascii="Arial" w:hAnsi="Arial" w:cs="Arial"/>
                <w:sz w:val="18"/>
                <w:szCs w:val="18"/>
              </w:rPr>
            </w:pPr>
          </w:p>
        </w:tc>
        <w:tc>
          <w:tcPr>
            <w:tcW w:w="883" w:type="dxa"/>
          </w:tcPr>
          <w:p w14:paraId="7ED06F00" w14:textId="77777777" w:rsidR="00714182" w:rsidRPr="00FB28BD" w:rsidRDefault="00714182" w:rsidP="148B2895">
            <w:pPr>
              <w:spacing w:before="60" w:after="60"/>
              <w:jc w:val="left"/>
              <w:rPr>
                <w:rFonts w:ascii="Arial" w:hAnsi="Arial" w:cs="Arial"/>
                <w:sz w:val="18"/>
                <w:szCs w:val="18"/>
              </w:rPr>
            </w:pPr>
          </w:p>
        </w:tc>
        <w:tc>
          <w:tcPr>
            <w:tcW w:w="710" w:type="dxa"/>
          </w:tcPr>
          <w:p w14:paraId="1D3F524E" w14:textId="77777777" w:rsidR="00714182" w:rsidRPr="00FB28BD" w:rsidRDefault="00714182" w:rsidP="148B2895">
            <w:pPr>
              <w:spacing w:before="60" w:after="60"/>
              <w:jc w:val="left"/>
              <w:rPr>
                <w:rFonts w:ascii="Arial" w:hAnsi="Arial" w:cs="Arial"/>
                <w:sz w:val="18"/>
                <w:szCs w:val="18"/>
              </w:rPr>
            </w:pPr>
          </w:p>
        </w:tc>
        <w:tc>
          <w:tcPr>
            <w:tcW w:w="993" w:type="dxa"/>
          </w:tcPr>
          <w:p w14:paraId="21454531" w14:textId="77777777" w:rsidR="00714182" w:rsidRPr="00FB28BD" w:rsidRDefault="00714182" w:rsidP="148B2895">
            <w:pPr>
              <w:spacing w:before="60" w:after="60"/>
              <w:jc w:val="left"/>
              <w:rPr>
                <w:rFonts w:ascii="Arial" w:hAnsi="Arial" w:cs="Arial"/>
                <w:sz w:val="18"/>
                <w:szCs w:val="18"/>
              </w:rPr>
            </w:pPr>
          </w:p>
        </w:tc>
        <w:tc>
          <w:tcPr>
            <w:tcW w:w="850" w:type="dxa"/>
          </w:tcPr>
          <w:p w14:paraId="797C2DE2" w14:textId="77777777" w:rsidR="00714182" w:rsidRPr="00BC1FB5" w:rsidRDefault="00714182" w:rsidP="148B2895">
            <w:pPr>
              <w:spacing w:before="60" w:after="60"/>
              <w:jc w:val="left"/>
              <w:rPr>
                <w:rFonts w:ascii="Arial" w:hAnsi="Arial" w:cs="Arial"/>
              </w:rPr>
            </w:pPr>
          </w:p>
        </w:tc>
      </w:tr>
      <w:tr w:rsidR="00F56B15" w:rsidRPr="00714182" w14:paraId="03E5D0F9" w14:textId="77777777" w:rsidTr="4046AC31">
        <w:tc>
          <w:tcPr>
            <w:tcW w:w="1271" w:type="dxa"/>
            <w:vMerge/>
            <w:vAlign w:val="center"/>
          </w:tcPr>
          <w:p w14:paraId="0FC36001" w14:textId="77777777" w:rsidR="00714182" w:rsidRPr="00FB28BD" w:rsidRDefault="00714182" w:rsidP="00714182">
            <w:pPr>
              <w:jc w:val="center"/>
              <w:rPr>
                <w:rFonts w:ascii="Arial" w:hAnsi="Arial" w:cs="Arial"/>
                <w:sz w:val="18"/>
                <w:szCs w:val="18"/>
              </w:rPr>
            </w:pPr>
            <w:permStart w:id="645618000" w:edGrp="everyone" w:colFirst="3" w:colLast="3"/>
            <w:permStart w:id="1451716353" w:edGrp="everyone" w:colFirst="4" w:colLast="4"/>
            <w:permStart w:id="340344729" w:edGrp="everyone" w:colFirst="5" w:colLast="5"/>
            <w:permStart w:id="562453994" w:edGrp="everyone" w:colFirst="6" w:colLast="6"/>
            <w:permStart w:id="61947954" w:edGrp="everyone" w:colFirst="7" w:colLast="7"/>
            <w:permStart w:id="131419674" w:edGrp="everyone" w:colFirst="8" w:colLast="8"/>
            <w:permStart w:id="594222332" w:edGrp="everyone" w:colFirst="9" w:colLast="9"/>
            <w:permStart w:id="1701974222" w:edGrp="everyone" w:colFirst="2" w:colLast="2"/>
            <w:permEnd w:id="1909620563"/>
            <w:permEnd w:id="1898467546"/>
            <w:permEnd w:id="928271763"/>
            <w:permEnd w:id="676225097"/>
            <w:permEnd w:id="1658150897"/>
            <w:permEnd w:id="855065074"/>
            <w:permEnd w:id="947091381"/>
            <w:permEnd w:id="447829868"/>
            <w:permEnd w:id="1417294025"/>
            <w:permEnd w:id="592121797"/>
          </w:p>
        </w:tc>
        <w:tc>
          <w:tcPr>
            <w:tcW w:w="1134" w:type="dxa"/>
            <w:vMerge/>
          </w:tcPr>
          <w:p w14:paraId="5546C082" w14:textId="77777777" w:rsidR="00714182" w:rsidRPr="00FB28BD" w:rsidRDefault="00714182" w:rsidP="00714182">
            <w:pPr>
              <w:jc w:val="left"/>
              <w:rPr>
                <w:rFonts w:ascii="Arial" w:hAnsi="Arial" w:cs="Arial"/>
                <w:sz w:val="18"/>
                <w:szCs w:val="18"/>
              </w:rPr>
            </w:pPr>
          </w:p>
        </w:tc>
        <w:tc>
          <w:tcPr>
            <w:tcW w:w="1418" w:type="dxa"/>
          </w:tcPr>
          <w:p w14:paraId="16541345" w14:textId="060FD1E4" w:rsidR="00714182" w:rsidRPr="00FB28BD" w:rsidRDefault="4A93E1AA" w:rsidP="148B2895">
            <w:pPr>
              <w:spacing w:before="60" w:after="60"/>
              <w:jc w:val="left"/>
              <w:rPr>
                <w:rFonts w:ascii="Arial" w:hAnsi="Arial" w:cs="Arial"/>
                <w:sz w:val="18"/>
                <w:szCs w:val="18"/>
              </w:rPr>
            </w:pPr>
            <w:r w:rsidRPr="00FB28BD">
              <w:rPr>
                <w:rFonts w:ascii="Arial" w:hAnsi="Arial" w:cs="Arial"/>
                <w:sz w:val="18"/>
                <w:szCs w:val="18"/>
              </w:rPr>
              <w:t>Stems/hectare</w:t>
            </w:r>
          </w:p>
        </w:tc>
        <w:tc>
          <w:tcPr>
            <w:tcW w:w="763" w:type="dxa"/>
          </w:tcPr>
          <w:p w14:paraId="327401F4" w14:textId="77777777" w:rsidR="00714182" w:rsidRPr="00FB28BD" w:rsidRDefault="00714182" w:rsidP="148B2895">
            <w:pPr>
              <w:spacing w:before="60" w:after="60"/>
              <w:jc w:val="left"/>
              <w:rPr>
                <w:rFonts w:ascii="Arial" w:hAnsi="Arial" w:cs="Arial"/>
                <w:sz w:val="18"/>
                <w:szCs w:val="18"/>
              </w:rPr>
            </w:pPr>
          </w:p>
        </w:tc>
        <w:tc>
          <w:tcPr>
            <w:tcW w:w="871" w:type="dxa"/>
          </w:tcPr>
          <w:p w14:paraId="277BB6D9" w14:textId="77777777" w:rsidR="00714182" w:rsidRPr="00FB28BD" w:rsidRDefault="00714182" w:rsidP="148B2895">
            <w:pPr>
              <w:spacing w:before="60" w:after="60"/>
              <w:jc w:val="left"/>
              <w:rPr>
                <w:rFonts w:ascii="Arial" w:hAnsi="Arial" w:cs="Arial"/>
                <w:sz w:val="18"/>
                <w:szCs w:val="18"/>
              </w:rPr>
            </w:pPr>
          </w:p>
        </w:tc>
        <w:tc>
          <w:tcPr>
            <w:tcW w:w="883" w:type="dxa"/>
          </w:tcPr>
          <w:p w14:paraId="50226811" w14:textId="77777777" w:rsidR="00714182" w:rsidRPr="00FB28BD" w:rsidRDefault="00714182" w:rsidP="148B2895">
            <w:pPr>
              <w:spacing w:before="60" w:after="60"/>
              <w:jc w:val="left"/>
              <w:rPr>
                <w:rFonts w:ascii="Arial" w:hAnsi="Arial" w:cs="Arial"/>
                <w:sz w:val="18"/>
                <w:szCs w:val="18"/>
              </w:rPr>
            </w:pPr>
          </w:p>
        </w:tc>
        <w:tc>
          <w:tcPr>
            <w:tcW w:w="883" w:type="dxa"/>
          </w:tcPr>
          <w:p w14:paraId="52FF27B8" w14:textId="77777777" w:rsidR="00714182" w:rsidRPr="00FB28BD" w:rsidRDefault="00714182" w:rsidP="148B2895">
            <w:pPr>
              <w:spacing w:before="60" w:after="60"/>
              <w:jc w:val="left"/>
              <w:rPr>
                <w:rFonts w:ascii="Arial" w:hAnsi="Arial" w:cs="Arial"/>
                <w:sz w:val="18"/>
                <w:szCs w:val="18"/>
              </w:rPr>
            </w:pPr>
          </w:p>
        </w:tc>
        <w:tc>
          <w:tcPr>
            <w:tcW w:w="710" w:type="dxa"/>
          </w:tcPr>
          <w:p w14:paraId="21A3ABFE" w14:textId="77777777" w:rsidR="00714182" w:rsidRPr="00FB28BD" w:rsidRDefault="00714182" w:rsidP="148B2895">
            <w:pPr>
              <w:spacing w:before="60" w:after="60"/>
              <w:jc w:val="left"/>
              <w:rPr>
                <w:rFonts w:ascii="Arial" w:hAnsi="Arial" w:cs="Arial"/>
                <w:sz w:val="18"/>
                <w:szCs w:val="18"/>
              </w:rPr>
            </w:pPr>
          </w:p>
        </w:tc>
        <w:tc>
          <w:tcPr>
            <w:tcW w:w="993" w:type="dxa"/>
          </w:tcPr>
          <w:p w14:paraId="1F09E333" w14:textId="77777777" w:rsidR="00714182" w:rsidRPr="00FB28BD" w:rsidRDefault="00714182" w:rsidP="148B2895">
            <w:pPr>
              <w:spacing w:before="60" w:after="60"/>
              <w:jc w:val="left"/>
              <w:rPr>
                <w:rFonts w:ascii="Arial" w:hAnsi="Arial" w:cs="Arial"/>
                <w:sz w:val="18"/>
                <w:szCs w:val="18"/>
              </w:rPr>
            </w:pPr>
          </w:p>
        </w:tc>
        <w:tc>
          <w:tcPr>
            <w:tcW w:w="850" w:type="dxa"/>
          </w:tcPr>
          <w:p w14:paraId="595DF0A5" w14:textId="77777777" w:rsidR="00714182" w:rsidRPr="00BC1FB5" w:rsidRDefault="00714182" w:rsidP="148B2895">
            <w:pPr>
              <w:spacing w:before="60" w:after="60"/>
              <w:jc w:val="left"/>
              <w:rPr>
                <w:rFonts w:ascii="Arial" w:hAnsi="Arial" w:cs="Arial"/>
              </w:rPr>
            </w:pPr>
          </w:p>
        </w:tc>
      </w:tr>
      <w:tr w:rsidR="00F56B15" w:rsidRPr="00714182" w14:paraId="347302A3" w14:textId="77777777" w:rsidTr="4046AC31">
        <w:tc>
          <w:tcPr>
            <w:tcW w:w="1271" w:type="dxa"/>
            <w:vMerge w:val="restart"/>
            <w:vAlign w:val="center"/>
          </w:tcPr>
          <w:p w14:paraId="228E8A92" w14:textId="77777777" w:rsidR="00714182" w:rsidRPr="00FB28BD" w:rsidRDefault="00714182" w:rsidP="148B2895">
            <w:pPr>
              <w:spacing w:before="60" w:after="60"/>
              <w:jc w:val="center"/>
              <w:rPr>
                <w:rFonts w:ascii="Arial" w:hAnsi="Arial" w:cs="Arial"/>
                <w:sz w:val="18"/>
                <w:szCs w:val="18"/>
              </w:rPr>
            </w:pPr>
            <w:permStart w:id="798753115" w:edGrp="everyone" w:colFirst="3" w:colLast="3"/>
            <w:permStart w:id="1238637828" w:edGrp="everyone" w:colFirst="4" w:colLast="4"/>
            <w:permStart w:id="1059590803" w:edGrp="everyone" w:colFirst="5" w:colLast="5"/>
            <w:permStart w:id="502017047" w:edGrp="everyone" w:colFirst="6" w:colLast="6"/>
            <w:permStart w:id="1642991755" w:edGrp="everyone" w:colFirst="7" w:colLast="7"/>
            <w:permStart w:id="747123372" w:edGrp="everyone" w:colFirst="8" w:colLast="8"/>
            <w:permStart w:id="233120246" w:edGrp="everyone" w:colFirst="9" w:colLast="9"/>
            <w:permStart w:id="1436422413" w:edGrp="everyone" w:colFirst="1" w:colLast="1"/>
            <w:permStart w:id="69821966" w:edGrp="everyone" w:colFirst="2" w:colLast="2"/>
            <w:permStart w:id="1521098599" w:edGrp="everyone" w:colFirst="0" w:colLast="0"/>
            <w:permEnd w:id="645618000"/>
            <w:permEnd w:id="1451716353"/>
            <w:permEnd w:id="340344729"/>
            <w:permEnd w:id="562453994"/>
            <w:permEnd w:id="61947954"/>
            <w:permEnd w:id="131419674"/>
            <w:permEnd w:id="594222332"/>
            <w:permEnd w:id="1701974222"/>
            <w:r w:rsidRPr="00FB28BD">
              <w:rPr>
                <w:rFonts w:ascii="Arial" w:hAnsi="Arial" w:cs="Arial"/>
                <w:sz w:val="18"/>
                <w:szCs w:val="18"/>
              </w:rPr>
              <w:t>2</w:t>
            </w:r>
          </w:p>
        </w:tc>
        <w:tc>
          <w:tcPr>
            <w:tcW w:w="1134" w:type="dxa"/>
            <w:vMerge w:val="restart"/>
          </w:tcPr>
          <w:p w14:paraId="5166B9A9" w14:textId="77777777" w:rsidR="00714182" w:rsidRPr="00FB28BD" w:rsidRDefault="00714182" w:rsidP="148B2895">
            <w:pPr>
              <w:spacing w:before="60" w:after="60"/>
              <w:jc w:val="left"/>
              <w:rPr>
                <w:rFonts w:ascii="Arial" w:hAnsi="Arial" w:cs="Arial"/>
                <w:sz w:val="18"/>
                <w:szCs w:val="18"/>
              </w:rPr>
            </w:pPr>
          </w:p>
        </w:tc>
        <w:tc>
          <w:tcPr>
            <w:tcW w:w="1418" w:type="dxa"/>
          </w:tcPr>
          <w:p w14:paraId="6CED7231" w14:textId="77777777" w:rsidR="00714182" w:rsidRPr="00FB28BD" w:rsidRDefault="00714182" w:rsidP="148B2895">
            <w:pPr>
              <w:spacing w:before="60" w:after="60"/>
              <w:jc w:val="left"/>
              <w:rPr>
                <w:rFonts w:ascii="Arial" w:hAnsi="Arial" w:cs="Arial"/>
                <w:sz w:val="18"/>
                <w:szCs w:val="18"/>
              </w:rPr>
            </w:pPr>
            <w:r w:rsidRPr="00FB28BD">
              <w:rPr>
                <w:rFonts w:ascii="Arial" w:hAnsi="Arial" w:cs="Arial"/>
                <w:sz w:val="18"/>
                <w:szCs w:val="18"/>
              </w:rPr>
              <w:t>Stems</w:t>
            </w:r>
          </w:p>
        </w:tc>
        <w:tc>
          <w:tcPr>
            <w:tcW w:w="763" w:type="dxa"/>
          </w:tcPr>
          <w:p w14:paraId="6C42ADEC" w14:textId="77777777" w:rsidR="00714182" w:rsidRPr="00FB28BD" w:rsidRDefault="00714182" w:rsidP="148B2895">
            <w:pPr>
              <w:spacing w:before="60" w:after="60"/>
              <w:jc w:val="left"/>
              <w:rPr>
                <w:rFonts w:ascii="Arial" w:hAnsi="Arial" w:cs="Arial"/>
                <w:sz w:val="18"/>
                <w:szCs w:val="18"/>
              </w:rPr>
            </w:pPr>
          </w:p>
        </w:tc>
        <w:tc>
          <w:tcPr>
            <w:tcW w:w="871" w:type="dxa"/>
          </w:tcPr>
          <w:p w14:paraId="551714C5" w14:textId="77777777" w:rsidR="00714182" w:rsidRPr="00FB28BD" w:rsidRDefault="00714182" w:rsidP="148B2895">
            <w:pPr>
              <w:spacing w:before="60" w:after="60"/>
              <w:jc w:val="left"/>
              <w:rPr>
                <w:rFonts w:ascii="Arial" w:hAnsi="Arial" w:cs="Arial"/>
                <w:sz w:val="18"/>
                <w:szCs w:val="18"/>
              </w:rPr>
            </w:pPr>
          </w:p>
        </w:tc>
        <w:tc>
          <w:tcPr>
            <w:tcW w:w="883" w:type="dxa"/>
          </w:tcPr>
          <w:p w14:paraId="7184A1E7" w14:textId="77777777" w:rsidR="00714182" w:rsidRPr="00FB28BD" w:rsidRDefault="00714182" w:rsidP="148B2895">
            <w:pPr>
              <w:spacing w:before="60" w:after="60"/>
              <w:jc w:val="left"/>
              <w:rPr>
                <w:rFonts w:ascii="Arial" w:hAnsi="Arial" w:cs="Arial"/>
                <w:sz w:val="18"/>
                <w:szCs w:val="18"/>
              </w:rPr>
            </w:pPr>
          </w:p>
        </w:tc>
        <w:tc>
          <w:tcPr>
            <w:tcW w:w="883" w:type="dxa"/>
          </w:tcPr>
          <w:p w14:paraId="0844210B" w14:textId="77777777" w:rsidR="00714182" w:rsidRPr="00FB28BD" w:rsidRDefault="00714182" w:rsidP="148B2895">
            <w:pPr>
              <w:spacing w:before="60" w:after="60"/>
              <w:jc w:val="left"/>
              <w:rPr>
                <w:rFonts w:ascii="Arial" w:hAnsi="Arial" w:cs="Arial"/>
                <w:sz w:val="18"/>
                <w:szCs w:val="18"/>
              </w:rPr>
            </w:pPr>
          </w:p>
        </w:tc>
        <w:tc>
          <w:tcPr>
            <w:tcW w:w="710" w:type="dxa"/>
          </w:tcPr>
          <w:p w14:paraId="38B45BDE" w14:textId="77777777" w:rsidR="00714182" w:rsidRPr="00FB28BD" w:rsidRDefault="00714182" w:rsidP="148B2895">
            <w:pPr>
              <w:spacing w:before="60" w:after="60"/>
              <w:jc w:val="left"/>
              <w:rPr>
                <w:rFonts w:ascii="Arial" w:hAnsi="Arial" w:cs="Arial"/>
                <w:sz w:val="18"/>
                <w:szCs w:val="18"/>
              </w:rPr>
            </w:pPr>
          </w:p>
        </w:tc>
        <w:tc>
          <w:tcPr>
            <w:tcW w:w="993" w:type="dxa"/>
          </w:tcPr>
          <w:p w14:paraId="7A352850" w14:textId="77777777" w:rsidR="00714182" w:rsidRPr="00FB28BD" w:rsidRDefault="00714182" w:rsidP="148B2895">
            <w:pPr>
              <w:spacing w:before="60" w:after="60"/>
              <w:jc w:val="left"/>
              <w:rPr>
                <w:rFonts w:ascii="Arial" w:hAnsi="Arial" w:cs="Arial"/>
                <w:sz w:val="18"/>
                <w:szCs w:val="18"/>
              </w:rPr>
            </w:pPr>
          </w:p>
        </w:tc>
        <w:tc>
          <w:tcPr>
            <w:tcW w:w="850" w:type="dxa"/>
          </w:tcPr>
          <w:p w14:paraId="64588F01" w14:textId="77777777" w:rsidR="00714182" w:rsidRPr="00BC1FB5" w:rsidRDefault="00714182" w:rsidP="148B2895">
            <w:pPr>
              <w:spacing w:before="60" w:after="60"/>
              <w:jc w:val="left"/>
              <w:rPr>
                <w:rFonts w:ascii="Arial" w:hAnsi="Arial" w:cs="Arial"/>
              </w:rPr>
            </w:pPr>
          </w:p>
        </w:tc>
      </w:tr>
      <w:tr w:rsidR="00F56B15" w:rsidRPr="00714182" w14:paraId="67AAEF1D" w14:textId="77777777" w:rsidTr="4046AC31">
        <w:tc>
          <w:tcPr>
            <w:tcW w:w="1271" w:type="dxa"/>
            <w:vMerge/>
            <w:vAlign w:val="center"/>
          </w:tcPr>
          <w:p w14:paraId="3B3908EC" w14:textId="77777777" w:rsidR="00714182" w:rsidRPr="00FB28BD" w:rsidRDefault="00714182" w:rsidP="00714182">
            <w:pPr>
              <w:jc w:val="center"/>
              <w:rPr>
                <w:rFonts w:ascii="Arial" w:hAnsi="Arial" w:cs="Arial"/>
                <w:sz w:val="18"/>
                <w:szCs w:val="18"/>
              </w:rPr>
            </w:pPr>
            <w:permStart w:id="500838703" w:edGrp="everyone" w:colFirst="3" w:colLast="3"/>
            <w:permStart w:id="1173906743" w:edGrp="everyone" w:colFirst="4" w:colLast="4"/>
            <w:permStart w:id="411728224" w:edGrp="everyone" w:colFirst="5" w:colLast="5"/>
            <w:permStart w:id="588522605" w:edGrp="everyone" w:colFirst="6" w:colLast="6"/>
            <w:permStart w:id="419524745" w:edGrp="everyone" w:colFirst="7" w:colLast="7"/>
            <w:permStart w:id="403598216" w:edGrp="everyone" w:colFirst="8" w:colLast="8"/>
            <w:permStart w:id="1884756088" w:edGrp="everyone" w:colFirst="9" w:colLast="9"/>
            <w:permStart w:id="182014871" w:edGrp="everyone" w:colFirst="2" w:colLast="2"/>
            <w:permEnd w:id="798753115"/>
            <w:permEnd w:id="1238637828"/>
            <w:permEnd w:id="1059590803"/>
            <w:permEnd w:id="502017047"/>
            <w:permEnd w:id="1642991755"/>
            <w:permEnd w:id="747123372"/>
            <w:permEnd w:id="233120246"/>
            <w:permEnd w:id="1436422413"/>
            <w:permEnd w:id="69821966"/>
            <w:permEnd w:id="1521098599"/>
          </w:p>
        </w:tc>
        <w:tc>
          <w:tcPr>
            <w:tcW w:w="1134" w:type="dxa"/>
            <w:vMerge/>
          </w:tcPr>
          <w:p w14:paraId="16181A2E" w14:textId="77777777" w:rsidR="00714182" w:rsidRPr="00FB28BD" w:rsidRDefault="00714182" w:rsidP="00714182">
            <w:pPr>
              <w:jc w:val="left"/>
              <w:rPr>
                <w:rFonts w:ascii="Arial" w:hAnsi="Arial" w:cs="Arial"/>
                <w:sz w:val="18"/>
                <w:szCs w:val="18"/>
              </w:rPr>
            </w:pPr>
          </w:p>
        </w:tc>
        <w:tc>
          <w:tcPr>
            <w:tcW w:w="1418" w:type="dxa"/>
          </w:tcPr>
          <w:p w14:paraId="35B12563" w14:textId="27F3C0AA" w:rsidR="00714182" w:rsidRPr="00FB28BD" w:rsidRDefault="00714182" w:rsidP="148B2895">
            <w:pPr>
              <w:spacing w:before="60" w:after="60"/>
              <w:jc w:val="left"/>
              <w:rPr>
                <w:rFonts w:ascii="Arial" w:hAnsi="Arial" w:cs="Arial"/>
                <w:sz w:val="18"/>
                <w:szCs w:val="18"/>
              </w:rPr>
            </w:pPr>
            <w:r w:rsidRPr="00FB28BD">
              <w:rPr>
                <w:rFonts w:ascii="Arial" w:hAnsi="Arial" w:cs="Arial"/>
                <w:sz w:val="18"/>
                <w:szCs w:val="18"/>
              </w:rPr>
              <w:t>S</w:t>
            </w:r>
            <w:r w:rsidR="4A93E1AA" w:rsidRPr="00FB28BD">
              <w:rPr>
                <w:rFonts w:ascii="Arial" w:hAnsi="Arial" w:cs="Arial"/>
                <w:sz w:val="18"/>
                <w:szCs w:val="18"/>
              </w:rPr>
              <w:t>tems/hectare</w:t>
            </w:r>
          </w:p>
        </w:tc>
        <w:tc>
          <w:tcPr>
            <w:tcW w:w="763" w:type="dxa"/>
          </w:tcPr>
          <w:p w14:paraId="67F41629" w14:textId="77777777" w:rsidR="00714182" w:rsidRPr="00FB28BD" w:rsidRDefault="00714182" w:rsidP="148B2895">
            <w:pPr>
              <w:spacing w:before="60" w:after="60"/>
              <w:jc w:val="left"/>
              <w:rPr>
                <w:rFonts w:ascii="Arial" w:hAnsi="Arial" w:cs="Arial"/>
                <w:sz w:val="18"/>
                <w:szCs w:val="18"/>
              </w:rPr>
            </w:pPr>
          </w:p>
        </w:tc>
        <w:tc>
          <w:tcPr>
            <w:tcW w:w="871" w:type="dxa"/>
          </w:tcPr>
          <w:p w14:paraId="1A0322E0" w14:textId="77777777" w:rsidR="00714182" w:rsidRPr="00FB28BD" w:rsidRDefault="00714182" w:rsidP="148B2895">
            <w:pPr>
              <w:spacing w:before="60" w:after="60"/>
              <w:jc w:val="left"/>
              <w:rPr>
                <w:rFonts w:ascii="Arial" w:hAnsi="Arial" w:cs="Arial"/>
                <w:sz w:val="18"/>
                <w:szCs w:val="18"/>
              </w:rPr>
            </w:pPr>
          </w:p>
        </w:tc>
        <w:tc>
          <w:tcPr>
            <w:tcW w:w="883" w:type="dxa"/>
          </w:tcPr>
          <w:p w14:paraId="055DA825" w14:textId="77777777" w:rsidR="00714182" w:rsidRPr="00FB28BD" w:rsidRDefault="00714182" w:rsidP="148B2895">
            <w:pPr>
              <w:spacing w:before="60" w:after="60"/>
              <w:jc w:val="left"/>
              <w:rPr>
                <w:rFonts w:ascii="Arial" w:hAnsi="Arial" w:cs="Arial"/>
                <w:sz w:val="18"/>
                <w:szCs w:val="18"/>
              </w:rPr>
            </w:pPr>
          </w:p>
        </w:tc>
        <w:tc>
          <w:tcPr>
            <w:tcW w:w="883" w:type="dxa"/>
          </w:tcPr>
          <w:p w14:paraId="750852D4" w14:textId="77777777" w:rsidR="00714182" w:rsidRPr="00FB28BD" w:rsidRDefault="00714182" w:rsidP="148B2895">
            <w:pPr>
              <w:spacing w:before="60" w:after="60"/>
              <w:jc w:val="left"/>
              <w:rPr>
                <w:rFonts w:ascii="Arial" w:hAnsi="Arial" w:cs="Arial"/>
                <w:sz w:val="18"/>
                <w:szCs w:val="18"/>
              </w:rPr>
            </w:pPr>
          </w:p>
        </w:tc>
        <w:tc>
          <w:tcPr>
            <w:tcW w:w="710" w:type="dxa"/>
          </w:tcPr>
          <w:p w14:paraId="5B5E827B" w14:textId="77777777" w:rsidR="00714182" w:rsidRPr="00FB28BD" w:rsidRDefault="00714182" w:rsidP="148B2895">
            <w:pPr>
              <w:spacing w:before="60" w:after="60"/>
              <w:jc w:val="left"/>
              <w:rPr>
                <w:rFonts w:ascii="Arial" w:hAnsi="Arial" w:cs="Arial"/>
                <w:sz w:val="18"/>
                <w:szCs w:val="18"/>
              </w:rPr>
            </w:pPr>
          </w:p>
        </w:tc>
        <w:tc>
          <w:tcPr>
            <w:tcW w:w="993" w:type="dxa"/>
          </w:tcPr>
          <w:p w14:paraId="53C07F13" w14:textId="77777777" w:rsidR="00714182" w:rsidRPr="00FB28BD" w:rsidRDefault="00714182" w:rsidP="148B2895">
            <w:pPr>
              <w:spacing w:before="60" w:after="60"/>
              <w:jc w:val="left"/>
              <w:rPr>
                <w:rFonts w:ascii="Arial" w:hAnsi="Arial" w:cs="Arial"/>
                <w:sz w:val="18"/>
                <w:szCs w:val="18"/>
              </w:rPr>
            </w:pPr>
          </w:p>
        </w:tc>
        <w:tc>
          <w:tcPr>
            <w:tcW w:w="850" w:type="dxa"/>
          </w:tcPr>
          <w:p w14:paraId="1AD7E64E" w14:textId="77777777" w:rsidR="00714182" w:rsidRPr="00BC1FB5" w:rsidRDefault="00714182" w:rsidP="148B2895">
            <w:pPr>
              <w:spacing w:before="60" w:after="60"/>
              <w:jc w:val="left"/>
              <w:rPr>
                <w:rFonts w:ascii="Arial" w:hAnsi="Arial" w:cs="Arial"/>
              </w:rPr>
            </w:pPr>
          </w:p>
        </w:tc>
      </w:tr>
      <w:tr w:rsidR="00F56B15" w:rsidRPr="00714182" w14:paraId="349AC3AE" w14:textId="77777777" w:rsidTr="4046AC31">
        <w:tc>
          <w:tcPr>
            <w:tcW w:w="1271" w:type="dxa"/>
            <w:vMerge w:val="restart"/>
            <w:vAlign w:val="center"/>
          </w:tcPr>
          <w:p w14:paraId="23A40EE4" w14:textId="77777777" w:rsidR="00714182" w:rsidRPr="00FB28BD" w:rsidRDefault="00714182" w:rsidP="148B2895">
            <w:pPr>
              <w:spacing w:before="60" w:after="60"/>
              <w:jc w:val="center"/>
              <w:rPr>
                <w:rFonts w:ascii="Arial" w:hAnsi="Arial" w:cs="Arial"/>
                <w:sz w:val="18"/>
                <w:szCs w:val="18"/>
              </w:rPr>
            </w:pPr>
            <w:permStart w:id="64357786" w:edGrp="everyone" w:colFirst="3" w:colLast="3"/>
            <w:permStart w:id="1748199670" w:edGrp="everyone" w:colFirst="4" w:colLast="4"/>
            <w:permStart w:id="1110850421" w:edGrp="everyone" w:colFirst="5" w:colLast="5"/>
            <w:permStart w:id="815089049" w:edGrp="everyone" w:colFirst="6" w:colLast="6"/>
            <w:permStart w:id="199822186" w:edGrp="everyone" w:colFirst="7" w:colLast="7"/>
            <w:permStart w:id="1658393376" w:edGrp="everyone" w:colFirst="8" w:colLast="8"/>
            <w:permStart w:id="849897533" w:edGrp="everyone" w:colFirst="9" w:colLast="9"/>
            <w:permStart w:id="1830309001" w:edGrp="everyone" w:colFirst="1" w:colLast="1"/>
            <w:permStart w:id="25853029" w:edGrp="everyone" w:colFirst="2" w:colLast="2"/>
            <w:permStart w:id="1051616053" w:edGrp="everyone" w:colFirst="0" w:colLast="0"/>
            <w:permEnd w:id="500838703"/>
            <w:permEnd w:id="1173906743"/>
            <w:permEnd w:id="411728224"/>
            <w:permEnd w:id="588522605"/>
            <w:permEnd w:id="419524745"/>
            <w:permEnd w:id="403598216"/>
            <w:permEnd w:id="1884756088"/>
            <w:permEnd w:id="182014871"/>
            <w:r w:rsidRPr="00FB28BD">
              <w:rPr>
                <w:rFonts w:ascii="Arial" w:hAnsi="Arial" w:cs="Arial"/>
                <w:sz w:val="18"/>
                <w:szCs w:val="18"/>
              </w:rPr>
              <w:t>3</w:t>
            </w:r>
          </w:p>
        </w:tc>
        <w:tc>
          <w:tcPr>
            <w:tcW w:w="1134" w:type="dxa"/>
            <w:vMerge w:val="restart"/>
          </w:tcPr>
          <w:p w14:paraId="67DC151F" w14:textId="77777777" w:rsidR="00714182" w:rsidRPr="00FB28BD" w:rsidRDefault="00714182" w:rsidP="148B2895">
            <w:pPr>
              <w:spacing w:before="60" w:after="60"/>
              <w:jc w:val="left"/>
              <w:rPr>
                <w:rFonts w:ascii="Arial" w:hAnsi="Arial" w:cs="Arial"/>
                <w:sz w:val="18"/>
                <w:szCs w:val="18"/>
              </w:rPr>
            </w:pPr>
          </w:p>
        </w:tc>
        <w:tc>
          <w:tcPr>
            <w:tcW w:w="1418" w:type="dxa"/>
          </w:tcPr>
          <w:p w14:paraId="01232D5E" w14:textId="77777777" w:rsidR="00714182" w:rsidRPr="00FB28BD" w:rsidRDefault="00714182" w:rsidP="148B2895">
            <w:pPr>
              <w:spacing w:before="60" w:after="60"/>
              <w:jc w:val="left"/>
              <w:rPr>
                <w:rFonts w:ascii="Arial" w:hAnsi="Arial" w:cs="Arial"/>
                <w:sz w:val="18"/>
                <w:szCs w:val="18"/>
              </w:rPr>
            </w:pPr>
            <w:r w:rsidRPr="00FB28BD">
              <w:rPr>
                <w:rFonts w:ascii="Arial" w:hAnsi="Arial" w:cs="Arial"/>
                <w:sz w:val="18"/>
                <w:szCs w:val="18"/>
              </w:rPr>
              <w:t>Stems</w:t>
            </w:r>
          </w:p>
        </w:tc>
        <w:tc>
          <w:tcPr>
            <w:tcW w:w="763" w:type="dxa"/>
          </w:tcPr>
          <w:p w14:paraId="3D90203A" w14:textId="77777777" w:rsidR="00714182" w:rsidRPr="00FB28BD" w:rsidRDefault="00714182" w:rsidP="148B2895">
            <w:pPr>
              <w:spacing w:before="60" w:after="60"/>
              <w:jc w:val="left"/>
              <w:rPr>
                <w:rFonts w:ascii="Arial" w:hAnsi="Arial" w:cs="Arial"/>
                <w:sz w:val="18"/>
                <w:szCs w:val="18"/>
              </w:rPr>
            </w:pPr>
          </w:p>
        </w:tc>
        <w:tc>
          <w:tcPr>
            <w:tcW w:w="871" w:type="dxa"/>
          </w:tcPr>
          <w:p w14:paraId="5D3129EF" w14:textId="77777777" w:rsidR="00714182" w:rsidRPr="00FB28BD" w:rsidRDefault="00714182" w:rsidP="148B2895">
            <w:pPr>
              <w:spacing w:before="60" w:after="60"/>
              <w:jc w:val="left"/>
              <w:rPr>
                <w:rFonts w:ascii="Arial" w:hAnsi="Arial" w:cs="Arial"/>
                <w:sz w:val="18"/>
                <w:szCs w:val="18"/>
              </w:rPr>
            </w:pPr>
          </w:p>
        </w:tc>
        <w:tc>
          <w:tcPr>
            <w:tcW w:w="883" w:type="dxa"/>
          </w:tcPr>
          <w:p w14:paraId="4222AB76" w14:textId="77777777" w:rsidR="00714182" w:rsidRPr="00FB28BD" w:rsidRDefault="00714182" w:rsidP="148B2895">
            <w:pPr>
              <w:spacing w:before="60" w:after="60"/>
              <w:jc w:val="left"/>
              <w:rPr>
                <w:rFonts w:ascii="Arial" w:hAnsi="Arial" w:cs="Arial"/>
                <w:sz w:val="18"/>
                <w:szCs w:val="18"/>
              </w:rPr>
            </w:pPr>
          </w:p>
        </w:tc>
        <w:tc>
          <w:tcPr>
            <w:tcW w:w="883" w:type="dxa"/>
          </w:tcPr>
          <w:p w14:paraId="4718AE73" w14:textId="77777777" w:rsidR="00714182" w:rsidRPr="00FB28BD" w:rsidRDefault="00714182" w:rsidP="148B2895">
            <w:pPr>
              <w:spacing w:before="60" w:after="60"/>
              <w:jc w:val="left"/>
              <w:rPr>
                <w:rFonts w:ascii="Arial" w:hAnsi="Arial" w:cs="Arial"/>
                <w:sz w:val="18"/>
                <w:szCs w:val="18"/>
              </w:rPr>
            </w:pPr>
          </w:p>
        </w:tc>
        <w:tc>
          <w:tcPr>
            <w:tcW w:w="710" w:type="dxa"/>
          </w:tcPr>
          <w:p w14:paraId="18E950CA" w14:textId="77777777" w:rsidR="00714182" w:rsidRPr="00FB28BD" w:rsidRDefault="00714182" w:rsidP="148B2895">
            <w:pPr>
              <w:spacing w:before="60" w:after="60"/>
              <w:jc w:val="left"/>
              <w:rPr>
                <w:rFonts w:ascii="Arial" w:hAnsi="Arial" w:cs="Arial"/>
                <w:sz w:val="18"/>
                <w:szCs w:val="18"/>
              </w:rPr>
            </w:pPr>
          </w:p>
        </w:tc>
        <w:tc>
          <w:tcPr>
            <w:tcW w:w="993" w:type="dxa"/>
          </w:tcPr>
          <w:p w14:paraId="49CD1526" w14:textId="77777777" w:rsidR="00714182" w:rsidRPr="00FB28BD" w:rsidRDefault="00714182" w:rsidP="148B2895">
            <w:pPr>
              <w:spacing w:before="60" w:after="60"/>
              <w:jc w:val="left"/>
              <w:rPr>
                <w:rFonts w:ascii="Arial" w:hAnsi="Arial" w:cs="Arial"/>
                <w:sz w:val="18"/>
                <w:szCs w:val="18"/>
              </w:rPr>
            </w:pPr>
          </w:p>
        </w:tc>
        <w:tc>
          <w:tcPr>
            <w:tcW w:w="850" w:type="dxa"/>
          </w:tcPr>
          <w:p w14:paraId="5BB11C62" w14:textId="77777777" w:rsidR="00714182" w:rsidRPr="00BC1FB5" w:rsidRDefault="00714182" w:rsidP="148B2895">
            <w:pPr>
              <w:spacing w:before="60" w:after="60"/>
              <w:jc w:val="left"/>
              <w:rPr>
                <w:rFonts w:ascii="Arial" w:hAnsi="Arial" w:cs="Arial"/>
              </w:rPr>
            </w:pPr>
          </w:p>
        </w:tc>
      </w:tr>
      <w:tr w:rsidR="00F56B15" w:rsidRPr="00714182" w14:paraId="6828E51D" w14:textId="77777777" w:rsidTr="4046AC31">
        <w:tc>
          <w:tcPr>
            <w:tcW w:w="1271" w:type="dxa"/>
            <w:vMerge/>
          </w:tcPr>
          <w:p w14:paraId="3051A927" w14:textId="77777777" w:rsidR="00714182" w:rsidRPr="00FB28BD" w:rsidRDefault="00714182" w:rsidP="00714182">
            <w:pPr>
              <w:jc w:val="left"/>
              <w:rPr>
                <w:rFonts w:ascii="Arial" w:hAnsi="Arial" w:cs="Arial"/>
                <w:sz w:val="18"/>
                <w:szCs w:val="18"/>
              </w:rPr>
            </w:pPr>
            <w:permStart w:id="457507149" w:edGrp="everyone" w:colFirst="3" w:colLast="3"/>
            <w:permStart w:id="999580326" w:edGrp="everyone" w:colFirst="4" w:colLast="4"/>
            <w:permStart w:id="1267879826" w:edGrp="everyone" w:colFirst="5" w:colLast="5"/>
            <w:permStart w:id="1119121894" w:edGrp="everyone" w:colFirst="6" w:colLast="6"/>
            <w:permStart w:id="807681325" w:edGrp="everyone" w:colFirst="7" w:colLast="7"/>
            <w:permStart w:id="1024988766" w:edGrp="everyone" w:colFirst="8" w:colLast="8"/>
            <w:permStart w:id="844958604" w:edGrp="everyone" w:colFirst="9" w:colLast="9"/>
            <w:permStart w:id="1548691166" w:edGrp="everyone" w:colFirst="2" w:colLast="2"/>
            <w:permEnd w:id="64357786"/>
            <w:permEnd w:id="1748199670"/>
            <w:permEnd w:id="1110850421"/>
            <w:permEnd w:id="815089049"/>
            <w:permEnd w:id="199822186"/>
            <w:permEnd w:id="1658393376"/>
            <w:permEnd w:id="849897533"/>
            <w:permEnd w:id="1830309001"/>
            <w:permEnd w:id="25853029"/>
            <w:permEnd w:id="1051616053"/>
          </w:p>
        </w:tc>
        <w:tc>
          <w:tcPr>
            <w:tcW w:w="1134" w:type="dxa"/>
            <w:vMerge/>
          </w:tcPr>
          <w:p w14:paraId="47D306D3" w14:textId="77777777" w:rsidR="00714182" w:rsidRPr="00FB28BD" w:rsidRDefault="00714182" w:rsidP="00714182">
            <w:pPr>
              <w:jc w:val="left"/>
              <w:rPr>
                <w:rFonts w:ascii="Arial" w:hAnsi="Arial" w:cs="Arial"/>
                <w:sz w:val="18"/>
                <w:szCs w:val="18"/>
              </w:rPr>
            </w:pPr>
          </w:p>
        </w:tc>
        <w:tc>
          <w:tcPr>
            <w:tcW w:w="1418" w:type="dxa"/>
          </w:tcPr>
          <w:p w14:paraId="05B99556" w14:textId="4D33135F" w:rsidR="00714182" w:rsidRPr="00FB28BD" w:rsidRDefault="4A93E1AA" w:rsidP="148B2895">
            <w:pPr>
              <w:spacing w:before="60" w:after="60"/>
              <w:jc w:val="left"/>
              <w:rPr>
                <w:rFonts w:ascii="Arial" w:hAnsi="Arial" w:cs="Arial"/>
                <w:sz w:val="18"/>
                <w:szCs w:val="18"/>
              </w:rPr>
            </w:pPr>
            <w:r w:rsidRPr="00FB28BD">
              <w:rPr>
                <w:rFonts w:ascii="Arial" w:hAnsi="Arial" w:cs="Arial"/>
                <w:sz w:val="18"/>
                <w:szCs w:val="18"/>
              </w:rPr>
              <w:t>Stems/hectare</w:t>
            </w:r>
          </w:p>
        </w:tc>
        <w:tc>
          <w:tcPr>
            <w:tcW w:w="763" w:type="dxa"/>
          </w:tcPr>
          <w:p w14:paraId="3BA2BF10" w14:textId="77777777" w:rsidR="00714182" w:rsidRPr="00FB28BD" w:rsidRDefault="00714182" w:rsidP="148B2895">
            <w:pPr>
              <w:spacing w:before="60" w:after="60"/>
              <w:jc w:val="left"/>
              <w:rPr>
                <w:rFonts w:ascii="Arial" w:hAnsi="Arial" w:cs="Arial"/>
                <w:sz w:val="18"/>
                <w:szCs w:val="18"/>
              </w:rPr>
            </w:pPr>
          </w:p>
        </w:tc>
        <w:tc>
          <w:tcPr>
            <w:tcW w:w="871" w:type="dxa"/>
          </w:tcPr>
          <w:p w14:paraId="6D8892D7" w14:textId="77777777" w:rsidR="00714182" w:rsidRPr="00FB28BD" w:rsidRDefault="00714182" w:rsidP="148B2895">
            <w:pPr>
              <w:spacing w:before="60" w:after="60"/>
              <w:jc w:val="left"/>
              <w:rPr>
                <w:rFonts w:ascii="Arial" w:hAnsi="Arial" w:cs="Arial"/>
                <w:sz w:val="18"/>
                <w:szCs w:val="18"/>
              </w:rPr>
            </w:pPr>
          </w:p>
        </w:tc>
        <w:tc>
          <w:tcPr>
            <w:tcW w:w="883" w:type="dxa"/>
          </w:tcPr>
          <w:p w14:paraId="2B762DA1" w14:textId="77777777" w:rsidR="00714182" w:rsidRPr="00FB28BD" w:rsidRDefault="00714182" w:rsidP="148B2895">
            <w:pPr>
              <w:spacing w:before="60" w:after="60"/>
              <w:jc w:val="left"/>
              <w:rPr>
                <w:rFonts w:ascii="Arial" w:hAnsi="Arial" w:cs="Arial"/>
                <w:sz w:val="18"/>
                <w:szCs w:val="18"/>
              </w:rPr>
            </w:pPr>
          </w:p>
        </w:tc>
        <w:tc>
          <w:tcPr>
            <w:tcW w:w="883" w:type="dxa"/>
          </w:tcPr>
          <w:p w14:paraId="6FC14623" w14:textId="77777777" w:rsidR="00714182" w:rsidRPr="00FB28BD" w:rsidRDefault="00714182" w:rsidP="148B2895">
            <w:pPr>
              <w:spacing w:before="60" w:after="60"/>
              <w:jc w:val="left"/>
              <w:rPr>
                <w:rFonts w:ascii="Arial" w:hAnsi="Arial" w:cs="Arial"/>
                <w:sz w:val="18"/>
                <w:szCs w:val="18"/>
              </w:rPr>
            </w:pPr>
          </w:p>
        </w:tc>
        <w:tc>
          <w:tcPr>
            <w:tcW w:w="710" w:type="dxa"/>
          </w:tcPr>
          <w:p w14:paraId="64ACA5F2" w14:textId="77777777" w:rsidR="00714182" w:rsidRPr="00FB28BD" w:rsidRDefault="00714182" w:rsidP="148B2895">
            <w:pPr>
              <w:spacing w:before="60" w:after="60"/>
              <w:jc w:val="left"/>
              <w:rPr>
                <w:rFonts w:ascii="Arial" w:hAnsi="Arial" w:cs="Arial"/>
                <w:sz w:val="18"/>
                <w:szCs w:val="18"/>
              </w:rPr>
            </w:pPr>
          </w:p>
        </w:tc>
        <w:tc>
          <w:tcPr>
            <w:tcW w:w="993" w:type="dxa"/>
          </w:tcPr>
          <w:p w14:paraId="4E673138" w14:textId="77777777" w:rsidR="00714182" w:rsidRPr="00FB28BD" w:rsidRDefault="00714182" w:rsidP="148B2895">
            <w:pPr>
              <w:spacing w:before="60" w:after="60"/>
              <w:jc w:val="left"/>
              <w:rPr>
                <w:rFonts w:ascii="Arial" w:hAnsi="Arial" w:cs="Arial"/>
                <w:sz w:val="18"/>
                <w:szCs w:val="18"/>
              </w:rPr>
            </w:pPr>
          </w:p>
        </w:tc>
        <w:tc>
          <w:tcPr>
            <w:tcW w:w="850" w:type="dxa"/>
          </w:tcPr>
          <w:p w14:paraId="67D8184B" w14:textId="77777777" w:rsidR="00714182" w:rsidRPr="00BC1FB5" w:rsidRDefault="00714182" w:rsidP="148B2895">
            <w:pPr>
              <w:spacing w:before="60" w:after="60"/>
              <w:jc w:val="left"/>
              <w:rPr>
                <w:rFonts w:ascii="Arial" w:hAnsi="Arial" w:cs="Arial"/>
              </w:rPr>
            </w:pPr>
          </w:p>
        </w:tc>
      </w:tr>
      <w:tr w:rsidR="00F56B15" w:rsidRPr="00714182" w14:paraId="76279E36" w14:textId="77777777" w:rsidTr="4046AC31">
        <w:trPr>
          <w:trHeight w:val="319"/>
        </w:trPr>
        <w:tc>
          <w:tcPr>
            <w:tcW w:w="1271" w:type="dxa"/>
            <w:vMerge w:val="restart"/>
          </w:tcPr>
          <w:p w14:paraId="03EA6AA5" w14:textId="1CCE8FC6" w:rsidR="00714182" w:rsidRPr="00FB28BD" w:rsidRDefault="00714182" w:rsidP="4046AC31">
            <w:pPr>
              <w:spacing w:before="60" w:after="60"/>
              <w:jc w:val="center"/>
              <w:rPr>
                <w:rFonts w:ascii="Arial" w:hAnsi="Arial" w:cs="Arial"/>
                <w:sz w:val="18"/>
                <w:szCs w:val="18"/>
              </w:rPr>
            </w:pPr>
            <w:permStart w:id="895099423" w:edGrp="everyone" w:colFirst="0" w:colLast="0"/>
            <w:permStart w:id="1623222511" w:edGrp="everyone" w:colFirst="1" w:colLast="1"/>
            <w:permStart w:id="958881849" w:edGrp="everyone" w:colFirst="2" w:colLast="2"/>
            <w:permStart w:id="1977764484" w:edGrp="everyone" w:colFirst="3" w:colLast="3"/>
            <w:permStart w:id="47067342" w:edGrp="everyone" w:colFirst="4" w:colLast="4"/>
            <w:permStart w:id="2130130790" w:edGrp="everyone" w:colFirst="5" w:colLast="5"/>
            <w:permStart w:id="1674191739" w:edGrp="everyone" w:colFirst="6" w:colLast="6"/>
            <w:permStart w:id="2069500988" w:edGrp="everyone" w:colFirst="7" w:colLast="7"/>
            <w:permStart w:id="1729694158" w:edGrp="everyone" w:colFirst="8" w:colLast="8"/>
            <w:permStart w:id="123956261" w:edGrp="everyone" w:colFirst="9" w:colLast="9"/>
            <w:permEnd w:id="457507149"/>
            <w:permEnd w:id="999580326"/>
            <w:permEnd w:id="1267879826"/>
            <w:permEnd w:id="1119121894"/>
            <w:permEnd w:id="807681325"/>
            <w:permEnd w:id="1024988766"/>
            <w:permEnd w:id="844958604"/>
            <w:permEnd w:id="1548691166"/>
            <w:r w:rsidRPr="006B4C3D">
              <w:rPr>
                <w:rFonts w:ascii="Arial" w:hAnsi="Arial" w:cs="Arial"/>
                <w:color w:val="auto"/>
                <w:sz w:val="18"/>
                <w:szCs w:val="18"/>
              </w:rPr>
              <w:t>Insert additional rows as required</w:t>
            </w:r>
          </w:p>
        </w:tc>
        <w:tc>
          <w:tcPr>
            <w:tcW w:w="1134" w:type="dxa"/>
          </w:tcPr>
          <w:p w14:paraId="5309FF00" w14:textId="77777777" w:rsidR="00714182" w:rsidRPr="00FB28BD" w:rsidRDefault="00714182" w:rsidP="148B2895">
            <w:pPr>
              <w:spacing w:before="60" w:after="60"/>
              <w:jc w:val="left"/>
              <w:rPr>
                <w:rFonts w:ascii="Arial" w:hAnsi="Arial" w:cs="Arial"/>
                <w:sz w:val="18"/>
                <w:szCs w:val="18"/>
              </w:rPr>
            </w:pPr>
          </w:p>
        </w:tc>
        <w:tc>
          <w:tcPr>
            <w:tcW w:w="1418" w:type="dxa"/>
          </w:tcPr>
          <w:p w14:paraId="418892A5" w14:textId="77777777" w:rsidR="00714182" w:rsidRPr="00FB28BD" w:rsidRDefault="00714182" w:rsidP="148B2895">
            <w:pPr>
              <w:spacing w:before="60" w:after="60"/>
              <w:jc w:val="left"/>
              <w:rPr>
                <w:rFonts w:ascii="Arial" w:hAnsi="Arial" w:cs="Arial"/>
                <w:sz w:val="18"/>
                <w:szCs w:val="18"/>
              </w:rPr>
            </w:pPr>
          </w:p>
        </w:tc>
        <w:tc>
          <w:tcPr>
            <w:tcW w:w="763" w:type="dxa"/>
          </w:tcPr>
          <w:p w14:paraId="2F6E9025" w14:textId="77777777" w:rsidR="00714182" w:rsidRPr="00FB28BD" w:rsidRDefault="00714182" w:rsidP="148B2895">
            <w:pPr>
              <w:spacing w:before="60" w:after="60"/>
              <w:jc w:val="left"/>
              <w:rPr>
                <w:rFonts w:ascii="Arial" w:hAnsi="Arial" w:cs="Arial"/>
                <w:sz w:val="18"/>
                <w:szCs w:val="18"/>
              </w:rPr>
            </w:pPr>
          </w:p>
        </w:tc>
        <w:tc>
          <w:tcPr>
            <w:tcW w:w="871" w:type="dxa"/>
          </w:tcPr>
          <w:p w14:paraId="3F9CAADE" w14:textId="77777777" w:rsidR="00714182" w:rsidRPr="00FB28BD" w:rsidRDefault="00714182" w:rsidP="148B2895">
            <w:pPr>
              <w:spacing w:before="60" w:after="60"/>
              <w:jc w:val="left"/>
              <w:rPr>
                <w:rFonts w:ascii="Arial" w:hAnsi="Arial" w:cs="Arial"/>
                <w:sz w:val="18"/>
                <w:szCs w:val="18"/>
              </w:rPr>
            </w:pPr>
          </w:p>
        </w:tc>
        <w:tc>
          <w:tcPr>
            <w:tcW w:w="883" w:type="dxa"/>
          </w:tcPr>
          <w:p w14:paraId="7853CECD" w14:textId="77777777" w:rsidR="00714182" w:rsidRPr="00FB28BD" w:rsidRDefault="00714182" w:rsidP="148B2895">
            <w:pPr>
              <w:spacing w:before="60" w:after="60"/>
              <w:jc w:val="left"/>
              <w:rPr>
                <w:rFonts w:ascii="Arial" w:hAnsi="Arial" w:cs="Arial"/>
                <w:sz w:val="18"/>
                <w:szCs w:val="18"/>
              </w:rPr>
            </w:pPr>
          </w:p>
        </w:tc>
        <w:tc>
          <w:tcPr>
            <w:tcW w:w="883" w:type="dxa"/>
          </w:tcPr>
          <w:p w14:paraId="42318B9A" w14:textId="77777777" w:rsidR="00714182" w:rsidRPr="00FB28BD" w:rsidRDefault="00714182" w:rsidP="148B2895">
            <w:pPr>
              <w:spacing w:before="60" w:after="60"/>
              <w:jc w:val="left"/>
              <w:rPr>
                <w:rFonts w:ascii="Arial" w:hAnsi="Arial" w:cs="Arial"/>
                <w:sz w:val="18"/>
                <w:szCs w:val="18"/>
              </w:rPr>
            </w:pPr>
          </w:p>
        </w:tc>
        <w:tc>
          <w:tcPr>
            <w:tcW w:w="710" w:type="dxa"/>
          </w:tcPr>
          <w:p w14:paraId="01C579FA" w14:textId="77777777" w:rsidR="00714182" w:rsidRPr="00FB28BD" w:rsidRDefault="00714182" w:rsidP="148B2895">
            <w:pPr>
              <w:spacing w:before="60" w:after="60"/>
              <w:jc w:val="left"/>
              <w:rPr>
                <w:rFonts w:ascii="Arial" w:hAnsi="Arial" w:cs="Arial"/>
                <w:sz w:val="18"/>
                <w:szCs w:val="18"/>
              </w:rPr>
            </w:pPr>
          </w:p>
        </w:tc>
        <w:tc>
          <w:tcPr>
            <w:tcW w:w="993" w:type="dxa"/>
          </w:tcPr>
          <w:p w14:paraId="0FE515EF" w14:textId="77777777" w:rsidR="00714182" w:rsidRPr="00FB28BD" w:rsidRDefault="00714182" w:rsidP="148B2895">
            <w:pPr>
              <w:spacing w:before="60" w:after="60"/>
              <w:jc w:val="left"/>
              <w:rPr>
                <w:rFonts w:ascii="Arial" w:hAnsi="Arial" w:cs="Arial"/>
                <w:sz w:val="18"/>
                <w:szCs w:val="18"/>
              </w:rPr>
            </w:pPr>
          </w:p>
        </w:tc>
        <w:tc>
          <w:tcPr>
            <w:tcW w:w="850" w:type="dxa"/>
          </w:tcPr>
          <w:p w14:paraId="62872873" w14:textId="77777777" w:rsidR="00714182" w:rsidRPr="00BC1FB5" w:rsidRDefault="00714182" w:rsidP="148B2895">
            <w:pPr>
              <w:spacing w:before="60" w:after="60"/>
              <w:jc w:val="left"/>
              <w:rPr>
                <w:rFonts w:ascii="Arial" w:hAnsi="Arial" w:cs="Arial"/>
              </w:rPr>
            </w:pPr>
          </w:p>
        </w:tc>
      </w:tr>
      <w:tr w:rsidR="00F56B15" w:rsidRPr="00714182" w14:paraId="721218BD" w14:textId="77777777" w:rsidTr="4046AC31">
        <w:tc>
          <w:tcPr>
            <w:tcW w:w="1271" w:type="dxa"/>
            <w:vMerge/>
          </w:tcPr>
          <w:p w14:paraId="68ED8709" w14:textId="77777777" w:rsidR="00714182" w:rsidRPr="00FB28BD" w:rsidRDefault="00714182" w:rsidP="00714182">
            <w:pPr>
              <w:jc w:val="left"/>
              <w:rPr>
                <w:rFonts w:ascii="Arial" w:hAnsi="Arial" w:cs="Arial"/>
                <w:sz w:val="18"/>
                <w:szCs w:val="18"/>
              </w:rPr>
            </w:pPr>
            <w:permStart w:id="1457328537" w:edGrp="everyone" w:colFirst="1" w:colLast="1"/>
            <w:permStart w:id="325129180" w:edGrp="everyone" w:colFirst="2" w:colLast="2"/>
            <w:permStart w:id="1361192994" w:edGrp="everyone" w:colFirst="3" w:colLast="3"/>
            <w:permStart w:id="2098416631" w:edGrp="everyone" w:colFirst="4" w:colLast="4"/>
            <w:permStart w:id="470033927" w:edGrp="everyone" w:colFirst="5" w:colLast="5"/>
            <w:permStart w:id="104034658" w:edGrp="everyone" w:colFirst="6" w:colLast="6"/>
            <w:permStart w:id="1359641520" w:edGrp="everyone" w:colFirst="7" w:colLast="7"/>
            <w:permStart w:id="1929457759" w:edGrp="everyone" w:colFirst="8" w:colLast="8"/>
            <w:permStart w:id="2119977287" w:edGrp="everyone" w:colFirst="9" w:colLast="9"/>
            <w:permEnd w:id="895099423"/>
            <w:permEnd w:id="1623222511"/>
            <w:permEnd w:id="958881849"/>
            <w:permEnd w:id="1977764484"/>
            <w:permEnd w:id="47067342"/>
            <w:permEnd w:id="2130130790"/>
            <w:permEnd w:id="1674191739"/>
            <w:permEnd w:id="2069500988"/>
            <w:permEnd w:id="1729694158"/>
            <w:permEnd w:id="123956261"/>
          </w:p>
        </w:tc>
        <w:tc>
          <w:tcPr>
            <w:tcW w:w="1134" w:type="dxa"/>
          </w:tcPr>
          <w:p w14:paraId="7B624333" w14:textId="77777777" w:rsidR="00714182" w:rsidRPr="00FB28BD" w:rsidRDefault="00714182" w:rsidP="148B2895">
            <w:pPr>
              <w:spacing w:before="60" w:after="60"/>
              <w:jc w:val="left"/>
              <w:rPr>
                <w:rFonts w:ascii="Arial" w:hAnsi="Arial" w:cs="Arial"/>
                <w:sz w:val="18"/>
                <w:szCs w:val="18"/>
              </w:rPr>
            </w:pPr>
          </w:p>
        </w:tc>
        <w:tc>
          <w:tcPr>
            <w:tcW w:w="1418" w:type="dxa"/>
          </w:tcPr>
          <w:p w14:paraId="03B9010E" w14:textId="77777777" w:rsidR="00714182" w:rsidRPr="00FB28BD" w:rsidRDefault="00714182" w:rsidP="148B2895">
            <w:pPr>
              <w:spacing w:before="60" w:after="60"/>
              <w:jc w:val="left"/>
              <w:rPr>
                <w:rFonts w:ascii="Arial" w:hAnsi="Arial" w:cs="Arial"/>
                <w:sz w:val="18"/>
                <w:szCs w:val="18"/>
              </w:rPr>
            </w:pPr>
          </w:p>
        </w:tc>
        <w:tc>
          <w:tcPr>
            <w:tcW w:w="763" w:type="dxa"/>
          </w:tcPr>
          <w:p w14:paraId="6B6A1D92" w14:textId="77777777" w:rsidR="00714182" w:rsidRPr="00FB28BD" w:rsidRDefault="00714182" w:rsidP="148B2895">
            <w:pPr>
              <w:spacing w:before="60" w:after="60"/>
              <w:jc w:val="left"/>
              <w:rPr>
                <w:rFonts w:ascii="Arial" w:hAnsi="Arial" w:cs="Arial"/>
                <w:sz w:val="18"/>
                <w:szCs w:val="18"/>
              </w:rPr>
            </w:pPr>
          </w:p>
        </w:tc>
        <w:tc>
          <w:tcPr>
            <w:tcW w:w="871" w:type="dxa"/>
          </w:tcPr>
          <w:p w14:paraId="60FD5FAD" w14:textId="77777777" w:rsidR="00714182" w:rsidRPr="00FB28BD" w:rsidRDefault="00714182" w:rsidP="148B2895">
            <w:pPr>
              <w:spacing w:before="60" w:after="60"/>
              <w:jc w:val="left"/>
              <w:rPr>
                <w:rFonts w:ascii="Arial" w:hAnsi="Arial" w:cs="Arial"/>
                <w:sz w:val="18"/>
                <w:szCs w:val="18"/>
              </w:rPr>
            </w:pPr>
          </w:p>
        </w:tc>
        <w:tc>
          <w:tcPr>
            <w:tcW w:w="883" w:type="dxa"/>
          </w:tcPr>
          <w:p w14:paraId="734C5094" w14:textId="77777777" w:rsidR="00714182" w:rsidRPr="00FB28BD" w:rsidRDefault="00714182" w:rsidP="148B2895">
            <w:pPr>
              <w:spacing w:before="60" w:after="60"/>
              <w:jc w:val="left"/>
              <w:rPr>
                <w:rFonts w:ascii="Arial" w:hAnsi="Arial" w:cs="Arial"/>
                <w:sz w:val="18"/>
                <w:szCs w:val="18"/>
              </w:rPr>
            </w:pPr>
          </w:p>
        </w:tc>
        <w:tc>
          <w:tcPr>
            <w:tcW w:w="883" w:type="dxa"/>
          </w:tcPr>
          <w:p w14:paraId="51BC2AB6" w14:textId="77777777" w:rsidR="00714182" w:rsidRPr="00FB28BD" w:rsidRDefault="00714182" w:rsidP="148B2895">
            <w:pPr>
              <w:spacing w:before="60" w:after="60"/>
              <w:jc w:val="left"/>
              <w:rPr>
                <w:rFonts w:ascii="Arial" w:hAnsi="Arial" w:cs="Arial"/>
                <w:sz w:val="18"/>
                <w:szCs w:val="18"/>
              </w:rPr>
            </w:pPr>
          </w:p>
        </w:tc>
        <w:tc>
          <w:tcPr>
            <w:tcW w:w="710" w:type="dxa"/>
          </w:tcPr>
          <w:p w14:paraId="3ABF6627" w14:textId="77777777" w:rsidR="00714182" w:rsidRPr="00FB28BD" w:rsidRDefault="00714182" w:rsidP="148B2895">
            <w:pPr>
              <w:spacing w:before="60" w:after="60"/>
              <w:jc w:val="left"/>
              <w:rPr>
                <w:rFonts w:ascii="Arial" w:hAnsi="Arial" w:cs="Arial"/>
                <w:sz w:val="18"/>
                <w:szCs w:val="18"/>
              </w:rPr>
            </w:pPr>
          </w:p>
        </w:tc>
        <w:tc>
          <w:tcPr>
            <w:tcW w:w="993" w:type="dxa"/>
          </w:tcPr>
          <w:p w14:paraId="5BBEBE6F" w14:textId="77777777" w:rsidR="00714182" w:rsidRPr="00FB28BD" w:rsidRDefault="00714182" w:rsidP="148B2895">
            <w:pPr>
              <w:spacing w:before="60" w:after="60"/>
              <w:jc w:val="left"/>
              <w:rPr>
                <w:rFonts w:ascii="Arial" w:hAnsi="Arial" w:cs="Arial"/>
                <w:sz w:val="18"/>
                <w:szCs w:val="18"/>
              </w:rPr>
            </w:pPr>
          </w:p>
        </w:tc>
        <w:tc>
          <w:tcPr>
            <w:tcW w:w="850" w:type="dxa"/>
          </w:tcPr>
          <w:p w14:paraId="3F9C811D" w14:textId="77777777" w:rsidR="00714182" w:rsidRPr="00BC1FB5" w:rsidRDefault="00714182" w:rsidP="148B2895">
            <w:pPr>
              <w:spacing w:before="60" w:after="60"/>
              <w:jc w:val="left"/>
              <w:rPr>
                <w:rFonts w:ascii="Arial" w:hAnsi="Arial" w:cs="Arial"/>
              </w:rPr>
            </w:pPr>
          </w:p>
        </w:tc>
      </w:tr>
      <w:tr w:rsidR="00F56B15" w:rsidRPr="00714182" w14:paraId="7B81E249" w14:textId="77777777" w:rsidTr="4046AC31">
        <w:trPr>
          <w:trHeight w:val="415"/>
        </w:trPr>
        <w:tc>
          <w:tcPr>
            <w:tcW w:w="1271" w:type="dxa"/>
            <w:vAlign w:val="center"/>
          </w:tcPr>
          <w:p w14:paraId="3B4BF762" w14:textId="77777777" w:rsidR="00714182" w:rsidRPr="00FB28BD" w:rsidRDefault="00714182" w:rsidP="148B2895">
            <w:pPr>
              <w:spacing w:before="60" w:after="60"/>
              <w:jc w:val="center"/>
              <w:rPr>
                <w:rFonts w:ascii="Arial" w:hAnsi="Arial" w:cs="Arial"/>
                <w:b/>
                <w:sz w:val="18"/>
                <w:szCs w:val="18"/>
              </w:rPr>
            </w:pPr>
            <w:permStart w:id="1858168577" w:edGrp="everyone" w:colFirst="1" w:colLast="1"/>
            <w:permStart w:id="1278883308" w:edGrp="everyone" w:colFirst="3" w:colLast="3"/>
            <w:permStart w:id="1820984025" w:edGrp="everyone" w:colFirst="4" w:colLast="4"/>
            <w:permStart w:id="471483400" w:edGrp="everyone" w:colFirst="5" w:colLast="5"/>
            <w:permStart w:id="1016417689" w:edGrp="everyone" w:colFirst="6" w:colLast="6"/>
            <w:permStart w:id="2118148502" w:edGrp="everyone" w:colFirst="7" w:colLast="7"/>
            <w:permStart w:id="1056256818" w:edGrp="everyone" w:colFirst="8" w:colLast="8"/>
            <w:permStart w:id="1265115032" w:edGrp="everyone" w:colFirst="2" w:colLast="2"/>
            <w:permEnd w:id="1457328537"/>
            <w:permEnd w:id="325129180"/>
            <w:permEnd w:id="1361192994"/>
            <w:permEnd w:id="2098416631"/>
            <w:permEnd w:id="470033927"/>
            <w:permEnd w:id="104034658"/>
            <w:permEnd w:id="1359641520"/>
            <w:permEnd w:id="1929457759"/>
            <w:permEnd w:id="2119977287"/>
            <w:r w:rsidRPr="00FB28BD">
              <w:rPr>
                <w:rFonts w:ascii="Arial" w:hAnsi="Arial" w:cs="Arial"/>
                <w:b/>
                <w:sz w:val="18"/>
                <w:szCs w:val="18"/>
              </w:rPr>
              <w:t>Totals</w:t>
            </w:r>
          </w:p>
        </w:tc>
        <w:tc>
          <w:tcPr>
            <w:tcW w:w="1134" w:type="dxa"/>
          </w:tcPr>
          <w:p w14:paraId="6C5E33A7" w14:textId="77777777" w:rsidR="00714182" w:rsidRPr="00FB28BD" w:rsidRDefault="00714182" w:rsidP="148B2895">
            <w:pPr>
              <w:spacing w:before="60" w:after="60"/>
              <w:jc w:val="left"/>
              <w:rPr>
                <w:rFonts w:ascii="Arial" w:hAnsi="Arial" w:cs="Arial"/>
                <w:sz w:val="18"/>
                <w:szCs w:val="18"/>
              </w:rPr>
            </w:pPr>
          </w:p>
        </w:tc>
        <w:tc>
          <w:tcPr>
            <w:tcW w:w="1418" w:type="dxa"/>
          </w:tcPr>
          <w:p w14:paraId="74F091B0" w14:textId="612E2366" w:rsidR="00714182" w:rsidRPr="00FB28BD" w:rsidRDefault="2E8A1E7F" w:rsidP="148B2895">
            <w:pPr>
              <w:spacing w:before="60" w:after="60"/>
              <w:jc w:val="left"/>
              <w:rPr>
                <w:rFonts w:ascii="Arial" w:hAnsi="Arial" w:cs="Arial"/>
                <w:sz w:val="18"/>
                <w:szCs w:val="18"/>
              </w:rPr>
            </w:pPr>
            <w:r w:rsidRPr="00FB28BD">
              <w:rPr>
                <w:rFonts w:ascii="Arial" w:hAnsi="Arial" w:cs="Arial"/>
                <w:sz w:val="18"/>
                <w:szCs w:val="18"/>
              </w:rPr>
              <w:t>Stems/</w:t>
            </w:r>
            <w:r w:rsidR="3EE71B0B" w:rsidRPr="00FB28BD">
              <w:rPr>
                <w:rFonts w:ascii="Arial" w:hAnsi="Arial" w:cs="Arial"/>
                <w:sz w:val="18"/>
                <w:szCs w:val="18"/>
              </w:rPr>
              <w:t>hectare</w:t>
            </w:r>
          </w:p>
        </w:tc>
        <w:tc>
          <w:tcPr>
            <w:tcW w:w="763" w:type="dxa"/>
            <w:vAlign w:val="center"/>
          </w:tcPr>
          <w:p w14:paraId="4C120F3D" w14:textId="3B7B06A4" w:rsidR="00714182" w:rsidRPr="00FB28BD" w:rsidRDefault="00714182" w:rsidP="148B2895">
            <w:pPr>
              <w:spacing w:before="60" w:after="60"/>
              <w:jc w:val="center"/>
              <w:rPr>
                <w:rFonts w:ascii="Arial" w:hAnsi="Arial" w:cs="Arial"/>
                <w:sz w:val="18"/>
                <w:szCs w:val="18"/>
              </w:rPr>
            </w:pPr>
          </w:p>
        </w:tc>
        <w:tc>
          <w:tcPr>
            <w:tcW w:w="871" w:type="dxa"/>
            <w:vAlign w:val="center"/>
          </w:tcPr>
          <w:p w14:paraId="6BDF6C34" w14:textId="79BAA754" w:rsidR="00714182" w:rsidRPr="00FB28BD" w:rsidRDefault="00714182" w:rsidP="148B2895">
            <w:pPr>
              <w:spacing w:before="60" w:after="60"/>
              <w:jc w:val="center"/>
              <w:rPr>
                <w:rFonts w:ascii="Arial" w:hAnsi="Arial" w:cs="Arial"/>
                <w:sz w:val="18"/>
                <w:szCs w:val="18"/>
              </w:rPr>
            </w:pPr>
          </w:p>
        </w:tc>
        <w:tc>
          <w:tcPr>
            <w:tcW w:w="883" w:type="dxa"/>
            <w:vAlign w:val="center"/>
          </w:tcPr>
          <w:p w14:paraId="7546E6F2" w14:textId="08B234FC" w:rsidR="00714182" w:rsidRPr="00FB28BD" w:rsidRDefault="00714182" w:rsidP="148B2895">
            <w:pPr>
              <w:spacing w:before="60" w:after="60"/>
              <w:jc w:val="center"/>
              <w:rPr>
                <w:rFonts w:ascii="Arial" w:hAnsi="Arial" w:cs="Arial"/>
                <w:sz w:val="18"/>
                <w:szCs w:val="18"/>
              </w:rPr>
            </w:pPr>
          </w:p>
        </w:tc>
        <w:tc>
          <w:tcPr>
            <w:tcW w:w="883" w:type="dxa"/>
            <w:vAlign w:val="center"/>
          </w:tcPr>
          <w:p w14:paraId="3C16CD06" w14:textId="37A75794" w:rsidR="00714182" w:rsidRPr="00FB28BD" w:rsidRDefault="00714182" w:rsidP="148B2895">
            <w:pPr>
              <w:spacing w:before="60" w:after="60"/>
              <w:jc w:val="center"/>
              <w:rPr>
                <w:rFonts w:ascii="Arial" w:hAnsi="Arial" w:cs="Arial"/>
                <w:sz w:val="18"/>
                <w:szCs w:val="18"/>
              </w:rPr>
            </w:pPr>
          </w:p>
        </w:tc>
        <w:tc>
          <w:tcPr>
            <w:tcW w:w="710" w:type="dxa"/>
            <w:vAlign w:val="center"/>
          </w:tcPr>
          <w:p w14:paraId="51C42370" w14:textId="29D78CCD" w:rsidR="00714182" w:rsidRPr="00FB28BD" w:rsidRDefault="00714182" w:rsidP="148B2895">
            <w:pPr>
              <w:spacing w:before="60" w:after="60"/>
              <w:jc w:val="center"/>
              <w:rPr>
                <w:rFonts w:ascii="Arial" w:hAnsi="Arial" w:cs="Arial"/>
                <w:sz w:val="18"/>
                <w:szCs w:val="18"/>
              </w:rPr>
            </w:pPr>
          </w:p>
        </w:tc>
        <w:tc>
          <w:tcPr>
            <w:tcW w:w="1843" w:type="dxa"/>
            <w:gridSpan w:val="2"/>
            <w:vAlign w:val="center"/>
          </w:tcPr>
          <w:p w14:paraId="6C906BBB" w14:textId="4D416B9D" w:rsidR="00714182" w:rsidRPr="00FB28BD" w:rsidRDefault="00714182" w:rsidP="148B2895">
            <w:pPr>
              <w:spacing w:before="60" w:after="60"/>
              <w:jc w:val="center"/>
              <w:rPr>
                <w:rFonts w:ascii="Arial" w:hAnsi="Arial" w:cs="Arial"/>
                <w:sz w:val="18"/>
                <w:szCs w:val="18"/>
              </w:rPr>
            </w:pPr>
          </w:p>
        </w:tc>
      </w:tr>
    </w:tbl>
    <w:p w14:paraId="40D30660" w14:textId="3DA52D38" w:rsidR="00714182" w:rsidRPr="00040601" w:rsidRDefault="00714182" w:rsidP="00714182">
      <w:pPr>
        <w:jc w:val="left"/>
        <w:rPr>
          <w:rFonts w:ascii="Arial" w:hAnsi="Arial" w:cs="Arial"/>
          <w:color w:val="auto"/>
        </w:rPr>
      </w:pPr>
      <w:permStart w:id="1671718027" w:edGrp="everyone" w:colFirst="2" w:colLast="2"/>
      <w:permStart w:id="417347534" w:edGrp="everyone"/>
      <w:permEnd w:id="1858168577"/>
      <w:permEnd w:id="1278883308"/>
      <w:permEnd w:id="1820984025"/>
      <w:permEnd w:id="471483400"/>
      <w:permEnd w:id="1016417689"/>
      <w:permEnd w:id="2118148502"/>
      <w:permEnd w:id="1056256818"/>
      <w:permEnd w:id="1265115032"/>
      <w:r w:rsidRPr="00040601">
        <w:rPr>
          <w:rFonts w:ascii="Arial" w:hAnsi="Arial" w:cs="Arial"/>
          <w:color w:val="auto"/>
          <w:vertAlign w:val="superscript"/>
        </w:rPr>
        <w:t>1</w:t>
      </w:r>
      <w:r w:rsidR="005759C2" w:rsidRPr="00040601">
        <w:rPr>
          <w:rFonts w:ascii="Arial" w:hAnsi="Arial" w:cs="Arial"/>
          <w:color w:val="auto"/>
        </w:rPr>
        <w:t>As per</w:t>
      </w:r>
      <w:r w:rsidRPr="00040601">
        <w:rPr>
          <w:rFonts w:ascii="Arial" w:hAnsi="Arial" w:cs="Arial"/>
          <w:color w:val="auto"/>
        </w:rPr>
        <w:t xml:space="preserve"> Table 1</w:t>
      </w:r>
      <w:r w:rsidR="005508F4" w:rsidRPr="00040601">
        <w:rPr>
          <w:rFonts w:ascii="Arial" w:hAnsi="Arial" w:cs="Arial"/>
          <w:color w:val="auto"/>
        </w:rPr>
        <w:t>.</w:t>
      </w:r>
    </w:p>
    <w:p w14:paraId="7AA87474" w14:textId="2BD79BDD" w:rsidR="00714182" w:rsidRPr="00040601" w:rsidRDefault="005759C2" w:rsidP="00714182">
      <w:pPr>
        <w:jc w:val="left"/>
        <w:rPr>
          <w:rFonts w:ascii="Arial" w:hAnsi="Arial" w:cs="Arial"/>
          <w:color w:val="auto"/>
        </w:rPr>
      </w:pPr>
      <w:r w:rsidRPr="00040601">
        <w:rPr>
          <w:rFonts w:ascii="Arial" w:hAnsi="Arial" w:cs="Arial"/>
          <w:color w:val="auto"/>
          <w:vertAlign w:val="superscript"/>
        </w:rPr>
        <w:t>2</w:t>
      </w:r>
      <w:r w:rsidR="006F5AB5" w:rsidRPr="00040601">
        <w:rPr>
          <w:rFonts w:ascii="Arial" w:hAnsi="Arial" w:cs="Arial"/>
          <w:color w:val="auto"/>
        </w:rPr>
        <w:t>Cal</w:t>
      </w:r>
      <w:r w:rsidR="009D048A" w:rsidRPr="00040601">
        <w:rPr>
          <w:rFonts w:ascii="Arial" w:hAnsi="Arial" w:cs="Arial"/>
          <w:color w:val="auto"/>
        </w:rPr>
        <w:t xml:space="preserve">culate total </w:t>
      </w:r>
      <w:r w:rsidR="00C14ED6" w:rsidRPr="00040601">
        <w:rPr>
          <w:rFonts w:ascii="Arial" w:hAnsi="Arial" w:cs="Arial"/>
          <w:color w:val="auto"/>
        </w:rPr>
        <w:t>stems for the entire zone area.</w:t>
      </w:r>
    </w:p>
    <w:p w14:paraId="2B886F57" w14:textId="217CC880" w:rsidR="00714182" w:rsidRPr="00040601" w:rsidRDefault="00F51481" w:rsidP="00714182">
      <w:pPr>
        <w:jc w:val="left"/>
        <w:rPr>
          <w:rFonts w:ascii="Arial" w:hAnsi="Arial" w:cs="Arial"/>
          <w:color w:val="auto"/>
        </w:rPr>
      </w:pPr>
      <w:r w:rsidRPr="00040601">
        <w:rPr>
          <w:rFonts w:ascii="Arial" w:hAnsi="Arial" w:cs="Arial"/>
          <w:color w:val="auto"/>
          <w:vertAlign w:val="superscript"/>
        </w:rPr>
        <w:t>3</w:t>
      </w:r>
      <w:r w:rsidR="00714182" w:rsidRPr="00040601">
        <w:rPr>
          <w:rFonts w:ascii="Arial" w:hAnsi="Arial" w:cs="Arial"/>
          <w:color w:val="auto"/>
        </w:rPr>
        <w:t xml:space="preserve">Divide total stems by </w:t>
      </w:r>
      <w:r w:rsidR="00833D58" w:rsidRPr="00040601">
        <w:rPr>
          <w:rFonts w:ascii="Arial" w:hAnsi="Arial" w:cs="Arial"/>
          <w:color w:val="auto"/>
        </w:rPr>
        <w:t xml:space="preserve">number of hectares </w:t>
      </w:r>
      <w:r w:rsidR="003B31AB" w:rsidRPr="00040601">
        <w:rPr>
          <w:rFonts w:ascii="Arial" w:hAnsi="Arial" w:cs="Arial"/>
          <w:color w:val="auto"/>
        </w:rPr>
        <w:t>of the zone</w:t>
      </w:r>
      <w:r w:rsidR="00C17FC7" w:rsidRPr="00040601">
        <w:rPr>
          <w:rFonts w:ascii="Arial" w:hAnsi="Arial" w:cs="Arial"/>
          <w:color w:val="auto"/>
        </w:rPr>
        <w:t xml:space="preserve"> to </w:t>
      </w:r>
      <w:r w:rsidR="00D252C1" w:rsidRPr="00040601">
        <w:rPr>
          <w:rFonts w:ascii="Arial" w:hAnsi="Arial" w:cs="Arial"/>
          <w:color w:val="auto"/>
        </w:rPr>
        <w:t>calculate</w:t>
      </w:r>
      <w:r w:rsidR="00C17FC7" w:rsidRPr="00040601">
        <w:rPr>
          <w:rFonts w:ascii="Arial" w:hAnsi="Arial" w:cs="Arial"/>
          <w:color w:val="auto"/>
        </w:rPr>
        <w:t xml:space="preserve"> </w:t>
      </w:r>
      <w:r w:rsidR="000A7D08" w:rsidRPr="00040601">
        <w:rPr>
          <w:rFonts w:ascii="Arial" w:hAnsi="Arial" w:cs="Arial"/>
          <w:color w:val="auto"/>
        </w:rPr>
        <w:t>stems/hectare</w:t>
      </w:r>
      <w:r w:rsidRPr="00040601">
        <w:rPr>
          <w:rFonts w:ascii="Arial" w:hAnsi="Arial" w:cs="Arial"/>
          <w:color w:val="auto"/>
        </w:rPr>
        <w:t>.</w:t>
      </w:r>
    </w:p>
    <w:permEnd w:id="1671718027"/>
    <w:permEnd w:id="417347534"/>
    <w:p w14:paraId="23B18C72" w14:textId="77777777" w:rsidR="148B2895" w:rsidRPr="00E325DC" w:rsidRDefault="00714182" w:rsidP="6D4AC685">
      <w:pPr>
        <w:tabs>
          <w:tab w:val="left" w:pos="5434"/>
        </w:tabs>
        <w:jc w:val="left"/>
        <w:rPr>
          <w:rFonts w:ascii="Arial" w:hAnsi="Arial" w:cs="Arial"/>
          <w:sz w:val="16"/>
          <w:szCs w:val="16"/>
        </w:rPr>
      </w:pPr>
      <w:r w:rsidRPr="00E325DC">
        <w:rPr>
          <w:rFonts w:ascii="Arial" w:hAnsi="Arial" w:cs="Arial"/>
          <w:sz w:val="16"/>
          <w:szCs w:val="16"/>
        </w:rPr>
        <w:tab/>
      </w:r>
    </w:p>
    <w:p w14:paraId="046C038A" w14:textId="20CD790F" w:rsidR="00714182" w:rsidRPr="00714182" w:rsidRDefault="00765C5B" w:rsidP="00714182">
      <w:pPr>
        <w:jc w:val="left"/>
        <w:rPr>
          <w:rFonts w:ascii="Arial" w:hAnsi="Arial" w:cs="Arial"/>
          <w:b/>
          <w:bCs/>
          <w:sz w:val="22"/>
          <w:szCs w:val="22"/>
        </w:rPr>
      </w:pPr>
      <w:r>
        <w:rPr>
          <w:rFonts w:ascii="Arial" w:hAnsi="Arial" w:cs="Arial"/>
          <w:b/>
          <w:bCs/>
          <w:sz w:val="22"/>
          <w:szCs w:val="22"/>
        </w:rPr>
        <w:t>3.2.2</w:t>
      </w:r>
      <w:r w:rsidR="00714182" w:rsidRPr="00714182">
        <w:rPr>
          <w:rFonts w:ascii="Arial" w:hAnsi="Arial" w:cs="Arial"/>
          <w:b/>
          <w:bCs/>
          <w:sz w:val="22"/>
          <w:szCs w:val="22"/>
        </w:rPr>
        <w:t xml:space="preserve"> </w:t>
      </w:r>
      <w:r w:rsidR="00344DD8">
        <w:rPr>
          <w:rFonts w:ascii="Arial" w:hAnsi="Arial" w:cs="Arial"/>
          <w:b/>
          <w:bCs/>
          <w:sz w:val="22"/>
          <w:szCs w:val="22"/>
        </w:rPr>
        <w:t xml:space="preserve">Inventory </w:t>
      </w:r>
      <w:r w:rsidR="00714182" w:rsidRPr="00714182">
        <w:rPr>
          <w:rFonts w:ascii="Arial" w:hAnsi="Arial" w:cs="Arial"/>
          <w:b/>
          <w:bCs/>
          <w:sz w:val="22"/>
          <w:szCs w:val="22"/>
        </w:rPr>
        <w:t>plots</w:t>
      </w:r>
    </w:p>
    <w:p w14:paraId="3ED06D12" w14:textId="77777777" w:rsidR="00714182" w:rsidRPr="00714182" w:rsidRDefault="00714182" w:rsidP="00714182">
      <w:pPr>
        <w:jc w:val="left"/>
        <w:rPr>
          <w:rFonts w:ascii="Arial" w:hAnsi="Arial" w:cs="Arial"/>
          <w:b/>
          <w:bCs/>
          <w:sz w:val="22"/>
          <w:szCs w:val="22"/>
        </w:rPr>
      </w:pPr>
    </w:p>
    <w:p w14:paraId="5CF51E42" w14:textId="3670FAD9" w:rsidR="00714182" w:rsidRPr="00040601" w:rsidRDefault="000A0B18" w:rsidP="4046AC31">
      <w:pPr>
        <w:jc w:val="left"/>
        <w:rPr>
          <w:rFonts w:ascii="Arial" w:hAnsi="Arial" w:cs="Arial"/>
          <w:color w:val="auto"/>
          <w:sz w:val="22"/>
          <w:szCs w:val="22"/>
        </w:rPr>
      </w:pPr>
      <w:permStart w:id="450561701" w:edGrp="everyone"/>
      <w:r w:rsidRPr="00040601">
        <w:rPr>
          <w:rFonts w:ascii="Arial" w:hAnsi="Arial" w:cs="Arial"/>
          <w:color w:val="auto"/>
          <w:sz w:val="22"/>
          <w:szCs w:val="22"/>
        </w:rPr>
        <w:t>Inven</w:t>
      </w:r>
      <w:r w:rsidR="004D731D" w:rsidRPr="00040601">
        <w:rPr>
          <w:rFonts w:ascii="Arial" w:hAnsi="Arial" w:cs="Arial"/>
          <w:color w:val="auto"/>
          <w:sz w:val="22"/>
          <w:szCs w:val="22"/>
        </w:rPr>
        <w:t xml:space="preserve">tory </w:t>
      </w:r>
      <w:r w:rsidR="00714182" w:rsidRPr="00040601">
        <w:rPr>
          <w:rFonts w:ascii="Arial" w:hAnsi="Arial" w:cs="Arial"/>
          <w:color w:val="auto"/>
          <w:sz w:val="22"/>
          <w:szCs w:val="22"/>
        </w:rPr>
        <w:t xml:space="preserve">plots are necessary to </w:t>
      </w:r>
      <w:r w:rsidR="00E81CC6" w:rsidRPr="00040601">
        <w:rPr>
          <w:rFonts w:ascii="Arial" w:hAnsi="Arial" w:cs="Arial"/>
          <w:color w:val="auto"/>
          <w:sz w:val="22"/>
          <w:szCs w:val="22"/>
        </w:rPr>
        <w:t xml:space="preserve">validate </w:t>
      </w:r>
      <w:r w:rsidR="007D6072" w:rsidRPr="00040601">
        <w:rPr>
          <w:rFonts w:ascii="Arial" w:hAnsi="Arial" w:cs="Arial"/>
          <w:color w:val="auto"/>
          <w:sz w:val="22"/>
          <w:szCs w:val="22"/>
        </w:rPr>
        <w:t xml:space="preserve">the results from the </w:t>
      </w:r>
      <w:r w:rsidR="00193426" w:rsidRPr="00040601">
        <w:rPr>
          <w:rFonts w:ascii="Arial" w:hAnsi="Arial" w:cs="Arial"/>
          <w:color w:val="auto"/>
          <w:sz w:val="22"/>
          <w:szCs w:val="22"/>
        </w:rPr>
        <w:t>track-based survey</w:t>
      </w:r>
      <w:r w:rsidR="00004084" w:rsidRPr="00040601">
        <w:rPr>
          <w:rFonts w:ascii="Arial" w:hAnsi="Arial" w:cs="Arial"/>
          <w:color w:val="auto"/>
          <w:sz w:val="22"/>
          <w:szCs w:val="22"/>
        </w:rPr>
        <w:t xml:space="preserve"> and </w:t>
      </w:r>
      <w:r w:rsidR="00714182" w:rsidRPr="00040601">
        <w:rPr>
          <w:rFonts w:ascii="Arial" w:hAnsi="Arial" w:cs="Arial"/>
          <w:color w:val="auto"/>
          <w:sz w:val="22"/>
          <w:szCs w:val="22"/>
        </w:rPr>
        <w:t xml:space="preserve">provide a better understanding of the </w:t>
      </w:r>
      <w:r w:rsidR="00362D1B" w:rsidRPr="00040601">
        <w:rPr>
          <w:rFonts w:ascii="Arial" w:hAnsi="Arial" w:cs="Arial"/>
          <w:color w:val="auto"/>
          <w:sz w:val="22"/>
          <w:szCs w:val="22"/>
        </w:rPr>
        <w:t xml:space="preserve">condition </w:t>
      </w:r>
      <w:r w:rsidR="00714182" w:rsidRPr="00040601">
        <w:rPr>
          <w:rFonts w:ascii="Arial" w:hAnsi="Arial" w:cs="Arial"/>
          <w:color w:val="auto"/>
          <w:sz w:val="22"/>
          <w:szCs w:val="22"/>
        </w:rPr>
        <w:t xml:space="preserve">of the sandalwood population in the proposed </w:t>
      </w:r>
      <w:r w:rsidR="009E457C" w:rsidRPr="00040601">
        <w:rPr>
          <w:rFonts w:ascii="Arial" w:hAnsi="Arial" w:cs="Arial"/>
          <w:color w:val="auto"/>
          <w:sz w:val="22"/>
          <w:szCs w:val="22"/>
        </w:rPr>
        <w:t xml:space="preserve">harvesting </w:t>
      </w:r>
      <w:r w:rsidR="00714182" w:rsidRPr="00040601">
        <w:rPr>
          <w:rFonts w:ascii="Arial" w:hAnsi="Arial" w:cs="Arial"/>
          <w:color w:val="auto"/>
          <w:sz w:val="22"/>
          <w:szCs w:val="22"/>
        </w:rPr>
        <w:t xml:space="preserve">area/s </w:t>
      </w:r>
      <w:r w:rsidR="00004084" w:rsidRPr="00040601">
        <w:rPr>
          <w:rFonts w:ascii="Arial" w:hAnsi="Arial" w:cs="Arial"/>
          <w:color w:val="auto"/>
          <w:sz w:val="22"/>
          <w:szCs w:val="22"/>
        </w:rPr>
        <w:t>(</w:t>
      </w:r>
      <w:r w:rsidR="00714182" w:rsidRPr="00040601">
        <w:rPr>
          <w:rFonts w:ascii="Arial" w:hAnsi="Arial" w:cs="Arial"/>
          <w:color w:val="auto"/>
          <w:sz w:val="22"/>
          <w:szCs w:val="22"/>
        </w:rPr>
        <w:t>particularly regarding the level of recruitment</w:t>
      </w:r>
      <w:r w:rsidR="00004084" w:rsidRPr="00040601">
        <w:rPr>
          <w:rFonts w:ascii="Arial" w:hAnsi="Arial" w:cs="Arial"/>
          <w:color w:val="auto"/>
          <w:sz w:val="22"/>
          <w:szCs w:val="22"/>
        </w:rPr>
        <w:t>)</w:t>
      </w:r>
      <w:r w:rsidR="00714182" w:rsidRPr="00040601">
        <w:rPr>
          <w:rFonts w:ascii="Arial" w:hAnsi="Arial" w:cs="Arial"/>
          <w:color w:val="auto"/>
          <w:sz w:val="22"/>
          <w:szCs w:val="22"/>
        </w:rPr>
        <w:t>.</w:t>
      </w:r>
      <w:r w:rsidR="00F26D80" w:rsidRPr="00040601">
        <w:rPr>
          <w:rFonts w:ascii="Arial" w:hAnsi="Arial" w:cs="Arial"/>
          <w:color w:val="auto"/>
          <w:sz w:val="22"/>
          <w:szCs w:val="22"/>
        </w:rPr>
        <w:t xml:space="preserve"> </w:t>
      </w:r>
      <w:r w:rsidR="002909CB" w:rsidRPr="00040601">
        <w:rPr>
          <w:rFonts w:ascii="Arial" w:hAnsi="Arial" w:cs="Arial"/>
          <w:color w:val="auto"/>
          <w:sz w:val="22"/>
          <w:szCs w:val="22"/>
        </w:rPr>
        <w:t>It is essential to understand population demographics prior to any harvest operations, as</w:t>
      </w:r>
      <w:r w:rsidR="00F26D80" w:rsidRPr="00040601">
        <w:rPr>
          <w:rFonts w:ascii="Arial" w:hAnsi="Arial" w:cs="Arial"/>
          <w:color w:val="auto"/>
          <w:sz w:val="22"/>
          <w:szCs w:val="22"/>
        </w:rPr>
        <w:t xml:space="preserve"> </w:t>
      </w:r>
      <w:r w:rsidR="004868A0" w:rsidRPr="00040601">
        <w:rPr>
          <w:rFonts w:ascii="Arial" w:hAnsi="Arial" w:cs="Arial"/>
          <w:color w:val="auto"/>
          <w:sz w:val="22"/>
          <w:szCs w:val="22"/>
        </w:rPr>
        <w:t xml:space="preserve">this </w:t>
      </w:r>
      <w:r w:rsidR="00E20123" w:rsidRPr="00040601">
        <w:rPr>
          <w:rFonts w:ascii="Arial" w:hAnsi="Arial" w:cs="Arial"/>
          <w:color w:val="auto"/>
          <w:sz w:val="22"/>
          <w:szCs w:val="22"/>
        </w:rPr>
        <w:t xml:space="preserve">needs to be </w:t>
      </w:r>
      <w:r w:rsidR="005D1313" w:rsidRPr="00040601">
        <w:rPr>
          <w:rFonts w:ascii="Arial" w:hAnsi="Arial" w:cs="Arial"/>
          <w:color w:val="auto"/>
          <w:sz w:val="22"/>
          <w:szCs w:val="22"/>
        </w:rPr>
        <w:t>considered</w:t>
      </w:r>
      <w:r w:rsidR="00E20123" w:rsidRPr="00040601">
        <w:rPr>
          <w:rFonts w:ascii="Arial" w:hAnsi="Arial" w:cs="Arial"/>
          <w:color w:val="auto"/>
          <w:sz w:val="22"/>
          <w:szCs w:val="22"/>
        </w:rPr>
        <w:t xml:space="preserve"> when developing a </w:t>
      </w:r>
      <w:r w:rsidR="0063282A" w:rsidRPr="00040601">
        <w:rPr>
          <w:rFonts w:ascii="Arial" w:hAnsi="Arial" w:cs="Arial"/>
          <w:color w:val="auto"/>
          <w:sz w:val="22"/>
          <w:szCs w:val="22"/>
        </w:rPr>
        <w:t xml:space="preserve">seeding </w:t>
      </w:r>
      <w:r w:rsidR="000858B7" w:rsidRPr="00040601">
        <w:rPr>
          <w:rFonts w:ascii="Arial" w:hAnsi="Arial" w:cs="Arial"/>
          <w:color w:val="auto"/>
          <w:sz w:val="22"/>
          <w:szCs w:val="22"/>
        </w:rPr>
        <w:t>strategy</w:t>
      </w:r>
      <w:r w:rsidR="00E776E8" w:rsidRPr="00040601">
        <w:rPr>
          <w:rFonts w:ascii="Arial" w:hAnsi="Arial" w:cs="Arial"/>
          <w:color w:val="auto"/>
          <w:sz w:val="22"/>
          <w:szCs w:val="22"/>
        </w:rPr>
        <w:t xml:space="preserve"> and possibly other licence conditions</w:t>
      </w:r>
      <w:r w:rsidR="0063282A" w:rsidRPr="00040601">
        <w:rPr>
          <w:rFonts w:ascii="Arial" w:hAnsi="Arial" w:cs="Arial"/>
          <w:color w:val="auto"/>
          <w:sz w:val="22"/>
          <w:szCs w:val="22"/>
        </w:rPr>
        <w:t xml:space="preserve">. </w:t>
      </w:r>
      <w:r w:rsidR="00240C9A" w:rsidRPr="00040601">
        <w:rPr>
          <w:rFonts w:ascii="Arial" w:hAnsi="Arial" w:cs="Arial"/>
          <w:color w:val="auto"/>
          <w:sz w:val="22"/>
          <w:szCs w:val="22"/>
        </w:rPr>
        <w:t>In addition, the inventory provides b</w:t>
      </w:r>
      <w:r w:rsidR="00F26D80" w:rsidRPr="00040601">
        <w:rPr>
          <w:rFonts w:ascii="Arial" w:hAnsi="Arial" w:cs="Arial"/>
          <w:color w:val="auto"/>
          <w:sz w:val="22"/>
          <w:szCs w:val="22"/>
        </w:rPr>
        <w:t>aseline data on the existing recruitment levels</w:t>
      </w:r>
      <w:r w:rsidR="0057277C" w:rsidRPr="00040601">
        <w:rPr>
          <w:rFonts w:ascii="Arial" w:hAnsi="Arial" w:cs="Arial"/>
          <w:color w:val="auto"/>
          <w:sz w:val="22"/>
          <w:szCs w:val="22"/>
        </w:rPr>
        <w:t xml:space="preserve"> </w:t>
      </w:r>
      <w:r w:rsidR="00E45122" w:rsidRPr="00040601">
        <w:rPr>
          <w:rFonts w:ascii="Arial" w:hAnsi="Arial" w:cs="Arial"/>
          <w:color w:val="auto"/>
          <w:sz w:val="22"/>
          <w:szCs w:val="22"/>
        </w:rPr>
        <w:t xml:space="preserve">which </w:t>
      </w:r>
      <w:r w:rsidR="0057277C" w:rsidRPr="00040601">
        <w:rPr>
          <w:rFonts w:ascii="Arial" w:hAnsi="Arial" w:cs="Arial"/>
          <w:color w:val="auto"/>
          <w:sz w:val="22"/>
          <w:szCs w:val="22"/>
        </w:rPr>
        <w:t>is required</w:t>
      </w:r>
      <w:r w:rsidR="00F26D80" w:rsidRPr="00040601">
        <w:rPr>
          <w:rFonts w:ascii="Arial" w:hAnsi="Arial" w:cs="Arial"/>
          <w:color w:val="auto"/>
          <w:sz w:val="22"/>
          <w:szCs w:val="22"/>
        </w:rPr>
        <w:t xml:space="preserve"> to be able to measure success of seeding operations. </w:t>
      </w:r>
      <w:r w:rsidR="00226E65" w:rsidRPr="00040601">
        <w:rPr>
          <w:rFonts w:ascii="Arial" w:hAnsi="Arial" w:cs="Arial"/>
          <w:color w:val="auto"/>
          <w:sz w:val="22"/>
          <w:szCs w:val="22"/>
        </w:rPr>
        <w:t xml:space="preserve">The plots can be used </w:t>
      </w:r>
      <w:r w:rsidR="00370D94" w:rsidRPr="00040601">
        <w:rPr>
          <w:rFonts w:ascii="Arial" w:hAnsi="Arial" w:cs="Arial"/>
          <w:color w:val="auto"/>
          <w:sz w:val="22"/>
          <w:szCs w:val="22"/>
        </w:rPr>
        <w:t xml:space="preserve">subsequently </w:t>
      </w:r>
      <w:r w:rsidR="004E0EB0" w:rsidRPr="00040601">
        <w:rPr>
          <w:rFonts w:ascii="Arial" w:hAnsi="Arial" w:cs="Arial"/>
          <w:color w:val="auto"/>
          <w:sz w:val="22"/>
          <w:szCs w:val="22"/>
        </w:rPr>
        <w:t>for future monitoring</w:t>
      </w:r>
      <w:r w:rsidR="002E065F" w:rsidRPr="00040601">
        <w:rPr>
          <w:rFonts w:ascii="Arial" w:hAnsi="Arial" w:cs="Arial"/>
          <w:color w:val="auto"/>
          <w:sz w:val="22"/>
          <w:szCs w:val="22"/>
        </w:rPr>
        <w:t xml:space="preserve">, including </w:t>
      </w:r>
      <w:r w:rsidR="00D6307A" w:rsidRPr="00040601">
        <w:rPr>
          <w:rFonts w:ascii="Arial" w:hAnsi="Arial" w:cs="Arial"/>
          <w:color w:val="auto"/>
          <w:sz w:val="22"/>
          <w:szCs w:val="22"/>
        </w:rPr>
        <w:t xml:space="preserve">to </w:t>
      </w:r>
      <w:r w:rsidR="008F0C54" w:rsidRPr="00040601">
        <w:rPr>
          <w:rFonts w:ascii="Arial" w:hAnsi="Arial" w:cs="Arial"/>
          <w:color w:val="auto"/>
          <w:sz w:val="22"/>
          <w:szCs w:val="22"/>
        </w:rPr>
        <w:t>measur</w:t>
      </w:r>
      <w:r w:rsidR="00D6307A" w:rsidRPr="00040601">
        <w:rPr>
          <w:rFonts w:ascii="Arial" w:hAnsi="Arial" w:cs="Arial"/>
          <w:color w:val="auto"/>
          <w:sz w:val="22"/>
          <w:szCs w:val="22"/>
        </w:rPr>
        <w:t>e</w:t>
      </w:r>
      <w:r w:rsidR="008F0C54" w:rsidRPr="00040601">
        <w:rPr>
          <w:rFonts w:ascii="Arial" w:hAnsi="Arial" w:cs="Arial"/>
          <w:color w:val="auto"/>
          <w:sz w:val="22"/>
          <w:szCs w:val="22"/>
        </w:rPr>
        <w:t xml:space="preserve"> </w:t>
      </w:r>
      <w:r w:rsidR="002E065F" w:rsidRPr="00040601">
        <w:rPr>
          <w:rFonts w:ascii="Arial" w:hAnsi="Arial" w:cs="Arial"/>
          <w:color w:val="auto"/>
          <w:sz w:val="22"/>
          <w:szCs w:val="22"/>
        </w:rPr>
        <w:t>the level of success of the sustainability and establishment plan</w:t>
      </w:r>
      <w:r w:rsidR="00EF2EFA" w:rsidRPr="00040601">
        <w:rPr>
          <w:rFonts w:ascii="Arial" w:hAnsi="Arial" w:cs="Arial"/>
          <w:color w:val="auto"/>
          <w:sz w:val="22"/>
          <w:szCs w:val="22"/>
        </w:rPr>
        <w:t>.</w:t>
      </w:r>
    </w:p>
    <w:permEnd w:id="450561701"/>
    <w:p w14:paraId="4296B832" w14:textId="77777777" w:rsidR="00714182" w:rsidRPr="00714182" w:rsidRDefault="00714182" w:rsidP="00714182">
      <w:pPr>
        <w:jc w:val="left"/>
        <w:rPr>
          <w:rFonts w:ascii="Arial" w:hAnsi="Arial" w:cs="Arial"/>
          <w:b/>
          <w:bCs/>
          <w:sz w:val="22"/>
          <w:szCs w:val="22"/>
        </w:rPr>
      </w:pPr>
    </w:p>
    <w:p w14:paraId="2B25376C" w14:textId="5DFE235B" w:rsidR="00714182" w:rsidRPr="00040601" w:rsidRDefault="00714182" w:rsidP="4046AC31">
      <w:pPr>
        <w:jc w:val="left"/>
        <w:rPr>
          <w:rFonts w:ascii="Arial" w:hAnsi="Arial" w:cs="Arial"/>
          <w:color w:val="auto"/>
          <w:sz w:val="22"/>
          <w:szCs w:val="22"/>
        </w:rPr>
      </w:pPr>
      <w:permStart w:id="454244772" w:edGrp="everyone"/>
      <w:r w:rsidRPr="00040601">
        <w:rPr>
          <w:rFonts w:ascii="Arial" w:hAnsi="Arial" w:cs="Arial"/>
          <w:color w:val="auto"/>
          <w:sz w:val="22"/>
          <w:szCs w:val="22"/>
        </w:rPr>
        <w:t xml:space="preserve">In this section discuss how many </w:t>
      </w:r>
      <w:r w:rsidR="00BD2FDA" w:rsidRPr="00040601">
        <w:rPr>
          <w:rFonts w:ascii="Arial" w:hAnsi="Arial" w:cs="Arial"/>
          <w:color w:val="auto"/>
          <w:sz w:val="22"/>
          <w:szCs w:val="22"/>
        </w:rPr>
        <w:t xml:space="preserve">inventory </w:t>
      </w:r>
      <w:r w:rsidRPr="00040601">
        <w:rPr>
          <w:rFonts w:ascii="Arial" w:hAnsi="Arial" w:cs="Arial"/>
          <w:color w:val="auto"/>
          <w:sz w:val="22"/>
          <w:szCs w:val="22"/>
        </w:rPr>
        <w:t>plots were established and where they were laid out.</w:t>
      </w:r>
      <w:r w:rsidR="00043D5B" w:rsidRPr="00040601">
        <w:rPr>
          <w:rFonts w:ascii="Arial" w:hAnsi="Arial" w:cs="Arial"/>
          <w:color w:val="auto"/>
          <w:sz w:val="22"/>
          <w:szCs w:val="22"/>
        </w:rPr>
        <w:t xml:space="preserve"> The </w:t>
      </w:r>
      <w:r w:rsidR="00B569FB" w:rsidRPr="00040601">
        <w:rPr>
          <w:rFonts w:ascii="Arial" w:hAnsi="Arial" w:cs="Arial"/>
          <w:color w:val="auto"/>
          <w:sz w:val="22"/>
          <w:szCs w:val="22"/>
        </w:rPr>
        <w:t>GPS data must be provided.</w:t>
      </w:r>
    </w:p>
    <w:p w14:paraId="4DCBFB3B" w14:textId="77777777" w:rsidR="00714182" w:rsidRPr="00040601" w:rsidRDefault="00714182" w:rsidP="00714182">
      <w:pPr>
        <w:jc w:val="left"/>
        <w:rPr>
          <w:rFonts w:ascii="Arial" w:hAnsi="Arial" w:cs="Arial"/>
          <w:color w:val="auto"/>
          <w:sz w:val="22"/>
          <w:szCs w:val="22"/>
        </w:rPr>
      </w:pPr>
    </w:p>
    <w:p w14:paraId="2571EDD6" w14:textId="433EC595" w:rsidR="00714182" w:rsidRPr="00040601" w:rsidRDefault="00714182" w:rsidP="4046AC31">
      <w:pPr>
        <w:jc w:val="left"/>
        <w:rPr>
          <w:rFonts w:ascii="Arial" w:eastAsia="Aptos" w:hAnsi="Arial" w:cs="Arial"/>
          <w:color w:val="auto"/>
          <w:kern w:val="2"/>
          <w:sz w:val="22"/>
          <w:szCs w:val="22"/>
          <w14:ligatures w14:val="standardContextual"/>
        </w:rPr>
      </w:pPr>
      <w:r w:rsidRPr="00040601">
        <w:rPr>
          <w:rFonts w:ascii="Arial" w:eastAsia="Aptos" w:hAnsi="Arial" w:cs="Arial"/>
          <w:color w:val="auto"/>
          <w:sz w:val="22"/>
          <w:szCs w:val="22"/>
        </w:rPr>
        <w:lastRenderedPageBreak/>
        <w:t xml:space="preserve">The survey effort </w:t>
      </w:r>
      <w:r w:rsidR="00603A08" w:rsidRPr="00040601">
        <w:rPr>
          <w:rFonts w:ascii="Arial" w:eastAsia="Aptos" w:hAnsi="Arial" w:cs="Arial"/>
          <w:color w:val="auto"/>
          <w:sz w:val="22"/>
          <w:szCs w:val="22"/>
        </w:rPr>
        <w:t>and plot design (</w:t>
      </w:r>
      <w:r w:rsidR="00332AC9" w:rsidRPr="00040601">
        <w:rPr>
          <w:rFonts w:ascii="Arial" w:eastAsia="Aptos" w:hAnsi="Arial" w:cs="Arial"/>
          <w:color w:val="auto"/>
          <w:sz w:val="22"/>
          <w:szCs w:val="22"/>
        </w:rPr>
        <w:t xml:space="preserve">for example, stream plots) </w:t>
      </w:r>
      <w:r w:rsidRPr="00040601">
        <w:rPr>
          <w:rFonts w:ascii="Arial" w:eastAsia="Aptos" w:hAnsi="Arial" w:cs="Arial"/>
          <w:color w:val="auto"/>
          <w:sz w:val="22"/>
          <w:szCs w:val="22"/>
        </w:rPr>
        <w:t xml:space="preserve">should be based on the size </w:t>
      </w:r>
      <w:r w:rsidR="00061641" w:rsidRPr="00040601">
        <w:rPr>
          <w:rFonts w:ascii="Arial" w:eastAsia="Aptos" w:hAnsi="Arial" w:cs="Arial"/>
          <w:color w:val="auto"/>
          <w:sz w:val="22"/>
          <w:szCs w:val="22"/>
        </w:rPr>
        <w:t xml:space="preserve">and variability </w:t>
      </w:r>
      <w:r w:rsidRPr="00040601">
        <w:rPr>
          <w:rFonts w:ascii="Arial" w:eastAsia="Aptos" w:hAnsi="Arial" w:cs="Arial"/>
          <w:color w:val="auto"/>
          <w:sz w:val="22"/>
          <w:szCs w:val="22"/>
        </w:rPr>
        <w:t xml:space="preserve">of the </w:t>
      </w:r>
      <w:r w:rsidR="00C46E80" w:rsidRPr="00040601">
        <w:rPr>
          <w:rFonts w:ascii="Arial" w:eastAsia="Aptos" w:hAnsi="Arial" w:cs="Arial"/>
          <w:color w:val="auto"/>
          <w:sz w:val="22"/>
          <w:szCs w:val="22"/>
        </w:rPr>
        <w:t>pre-strat</w:t>
      </w:r>
      <w:r w:rsidR="005D3000" w:rsidRPr="00040601">
        <w:rPr>
          <w:rFonts w:ascii="Arial" w:eastAsia="Aptos" w:hAnsi="Arial" w:cs="Arial"/>
          <w:color w:val="auto"/>
          <w:sz w:val="22"/>
          <w:szCs w:val="22"/>
        </w:rPr>
        <w:t xml:space="preserve">ified </w:t>
      </w:r>
      <w:r w:rsidR="00C37EFB" w:rsidRPr="00040601">
        <w:rPr>
          <w:rFonts w:ascii="Arial" w:eastAsia="Aptos" w:hAnsi="Arial" w:cs="Arial"/>
          <w:color w:val="auto"/>
          <w:sz w:val="22"/>
          <w:szCs w:val="22"/>
        </w:rPr>
        <w:t xml:space="preserve">sandalwood habitat in which </w:t>
      </w:r>
      <w:r w:rsidR="00A63066" w:rsidRPr="00040601">
        <w:rPr>
          <w:rFonts w:ascii="Arial" w:eastAsia="Aptos" w:hAnsi="Arial" w:cs="Arial"/>
          <w:color w:val="auto"/>
          <w:sz w:val="22"/>
          <w:szCs w:val="22"/>
        </w:rPr>
        <w:t>harv</w:t>
      </w:r>
      <w:r w:rsidR="002200C9" w:rsidRPr="00040601">
        <w:rPr>
          <w:rFonts w:ascii="Arial" w:eastAsia="Aptos" w:hAnsi="Arial" w:cs="Arial"/>
          <w:color w:val="auto"/>
          <w:sz w:val="22"/>
          <w:szCs w:val="22"/>
        </w:rPr>
        <w:t>e</w:t>
      </w:r>
      <w:r w:rsidR="00A63066" w:rsidRPr="00040601">
        <w:rPr>
          <w:rFonts w:ascii="Arial" w:eastAsia="Aptos" w:hAnsi="Arial" w:cs="Arial"/>
          <w:color w:val="auto"/>
          <w:sz w:val="22"/>
          <w:szCs w:val="22"/>
        </w:rPr>
        <w:t xml:space="preserve">sting </w:t>
      </w:r>
      <w:r w:rsidR="00CC052F" w:rsidRPr="00040601">
        <w:rPr>
          <w:rFonts w:ascii="Arial" w:eastAsia="Aptos" w:hAnsi="Arial" w:cs="Arial"/>
          <w:color w:val="auto"/>
          <w:sz w:val="22"/>
          <w:szCs w:val="22"/>
        </w:rPr>
        <w:t>is proposed</w:t>
      </w:r>
      <w:r w:rsidR="00976DD0" w:rsidRPr="00040601">
        <w:rPr>
          <w:rFonts w:ascii="Arial" w:eastAsia="Aptos" w:hAnsi="Arial" w:cs="Arial"/>
          <w:color w:val="auto"/>
          <w:sz w:val="22"/>
          <w:szCs w:val="22"/>
        </w:rPr>
        <w:t xml:space="preserve"> </w:t>
      </w:r>
      <w:r w:rsidRPr="00040601">
        <w:rPr>
          <w:rFonts w:ascii="Arial" w:eastAsia="Aptos" w:hAnsi="Arial" w:cs="Arial"/>
          <w:color w:val="auto"/>
          <w:sz w:val="22"/>
          <w:szCs w:val="22"/>
        </w:rPr>
        <w:t>and the following sampling intensities in the table below are recommended. This can be adjusted as appropriate,</w:t>
      </w:r>
      <w:r w:rsidR="00262B7D" w:rsidRPr="00040601">
        <w:rPr>
          <w:rFonts w:ascii="Arial" w:eastAsia="Aptos" w:hAnsi="Arial" w:cs="Arial"/>
          <w:color w:val="auto"/>
          <w:sz w:val="22"/>
          <w:szCs w:val="22"/>
        </w:rPr>
        <w:t xml:space="preserve"> </w:t>
      </w:r>
      <w:r w:rsidR="00A12FC9" w:rsidRPr="00040601">
        <w:rPr>
          <w:rFonts w:ascii="Arial" w:eastAsia="Aptos" w:hAnsi="Arial" w:cs="Arial"/>
          <w:color w:val="auto"/>
          <w:sz w:val="22"/>
          <w:szCs w:val="22"/>
        </w:rPr>
        <w:t xml:space="preserve">for example, </w:t>
      </w:r>
      <w:r w:rsidRPr="00040601">
        <w:rPr>
          <w:rFonts w:ascii="Arial" w:eastAsia="Aptos" w:hAnsi="Arial" w:cs="Arial"/>
          <w:color w:val="auto"/>
          <w:sz w:val="22"/>
          <w:szCs w:val="22"/>
        </w:rPr>
        <w:t>for a more variable environment, more plots may be suitable.</w:t>
      </w:r>
    </w:p>
    <w:permEnd w:id="454244772"/>
    <w:p w14:paraId="1963C37D" w14:textId="45249BD3" w:rsidR="6D4AC685" w:rsidRPr="00040601" w:rsidRDefault="6D4AC685">
      <w:pPr>
        <w:rPr>
          <w:color w:val="auto"/>
        </w:rPr>
      </w:pPr>
    </w:p>
    <w:p w14:paraId="7F4401AA" w14:textId="5084E080" w:rsidR="00714182" w:rsidRPr="00040601" w:rsidRDefault="00C02750" w:rsidP="00714182">
      <w:pPr>
        <w:jc w:val="left"/>
        <w:rPr>
          <w:rFonts w:ascii="Arial" w:hAnsi="Arial" w:cs="Arial"/>
          <w:color w:val="auto"/>
          <w:sz w:val="22"/>
          <w:szCs w:val="22"/>
        </w:rPr>
      </w:pPr>
      <w:permStart w:id="1037785388" w:edGrp="everyone" w:colFirst="2" w:colLast="2"/>
      <w:permStart w:id="983696868" w:edGrp="everyone"/>
      <w:r w:rsidRPr="00040601">
        <w:rPr>
          <w:rFonts w:ascii="Arial" w:hAnsi="Arial" w:cs="Arial"/>
          <w:color w:val="auto"/>
          <w:sz w:val="22"/>
          <w:szCs w:val="22"/>
        </w:rPr>
        <w:t>The number of plots recommended is shown in the table below.</w:t>
      </w:r>
    </w:p>
    <w:tbl>
      <w:tblPr>
        <w:tblW w:w="9067" w:type="dxa"/>
        <w:tblCellMar>
          <w:left w:w="0" w:type="dxa"/>
          <w:right w:w="0" w:type="dxa"/>
        </w:tblCellMar>
        <w:tblLook w:val="04A0" w:firstRow="1" w:lastRow="0" w:firstColumn="1" w:lastColumn="0" w:noHBand="0" w:noVBand="1"/>
      </w:tblPr>
      <w:tblGrid>
        <w:gridCol w:w="2263"/>
        <w:gridCol w:w="6804"/>
      </w:tblGrid>
      <w:tr w:rsidR="00040601" w:rsidRPr="00040601" w14:paraId="6A743F2C" w14:textId="77777777" w:rsidTr="00F91326">
        <w:tc>
          <w:tcPr>
            <w:tcW w:w="2263"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14:paraId="3E3A5CDE" w14:textId="77777777" w:rsidR="002277E3" w:rsidRPr="00040601" w:rsidRDefault="002277E3" w:rsidP="148B2895">
            <w:pPr>
              <w:spacing w:before="60" w:after="60"/>
              <w:jc w:val="left"/>
              <w:rPr>
                <w:rFonts w:ascii="Arial" w:hAnsi="Arial" w:cs="Arial"/>
                <w:b/>
                <w:color w:val="auto"/>
                <w:sz w:val="22"/>
                <w:szCs w:val="22"/>
              </w:rPr>
            </w:pPr>
            <w:r w:rsidRPr="00040601">
              <w:rPr>
                <w:rFonts w:ascii="Arial" w:hAnsi="Arial" w:cs="Arial"/>
                <w:b/>
                <w:color w:val="auto"/>
                <w:sz w:val="22"/>
                <w:szCs w:val="22"/>
              </w:rPr>
              <w:t>Licence area</w:t>
            </w:r>
          </w:p>
        </w:tc>
        <w:tc>
          <w:tcPr>
            <w:tcW w:w="6804" w:type="dxa"/>
            <w:tcBorders>
              <w:top w:val="single" w:sz="4" w:space="0" w:color="auto"/>
              <w:left w:val="nil"/>
              <w:bottom w:val="single" w:sz="8" w:space="0" w:color="auto"/>
              <w:right w:val="single" w:sz="4" w:space="0" w:color="auto"/>
            </w:tcBorders>
            <w:tcMar>
              <w:top w:w="0" w:type="dxa"/>
              <w:left w:w="108" w:type="dxa"/>
              <w:bottom w:w="0" w:type="dxa"/>
              <w:right w:w="108" w:type="dxa"/>
            </w:tcMar>
            <w:hideMark/>
          </w:tcPr>
          <w:p w14:paraId="600993B4" w14:textId="77CE1095" w:rsidR="002277E3" w:rsidRPr="00040601" w:rsidRDefault="3C2CC850" w:rsidP="148B2895">
            <w:pPr>
              <w:spacing w:before="60" w:after="60"/>
              <w:jc w:val="left"/>
              <w:rPr>
                <w:rFonts w:ascii="Arial" w:hAnsi="Arial" w:cs="Arial"/>
                <w:b/>
                <w:color w:val="auto"/>
                <w:sz w:val="22"/>
                <w:szCs w:val="22"/>
              </w:rPr>
            </w:pPr>
            <w:r w:rsidRPr="00040601">
              <w:rPr>
                <w:rFonts w:ascii="Arial" w:hAnsi="Arial" w:cs="Arial"/>
                <w:b/>
                <w:color w:val="auto"/>
                <w:sz w:val="22"/>
                <w:szCs w:val="22"/>
              </w:rPr>
              <w:t>Recommended minimum n</w:t>
            </w:r>
            <w:r w:rsidR="002277E3" w:rsidRPr="00040601">
              <w:rPr>
                <w:rFonts w:ascii="Arial" w:hAnsi="Arial" w:cs="Arial"/>
                <w:b/>
                <w:color w:val="auto"/>
                <w:sz w:val="22"/>
                <w:szCs w:val="22"/>
              </w:rPr>
              <w:t xml:space="preserve">umber of </w:t>
            </w:r>
            <w:r w:rsidR="00F93DE4" w:rsidRPr="00040601">
              <w:rPr>
                <w:rFonts w:ascii="Arial" w:hAnsi="Arial" w:cs="Arial"/>
                <w:b/>
                <w:color w:val="auto"/>
                <w:sz w:val="22"/>
                <w:szCs w:val="22"/>
              </w:rPr>
              <w:t>4</w:t>
            </w:r>
            <w:r w:rsidR="002277E3" w:rsidRPr="00040601">
              <w:rPr>
                <w:rFonts w:ascii="Arial" w:hAnsi="Arial" w:cs="Arial"/>
                <w:b/>
                <w:color w:val="auto"/>
                <w:sz w:val="22"/>
                <w:szCs w:val="22"/>
              </w:rPr>
              <w:t>-hectare plots</w:t>
            </w:r>
          </w:p>
        </w:tc>
      </w:tr>
      <w:tr w:rsidR="00040601" w:rsidRPr="00040601" w14:paraId="543E2422" w14:textId="77777777" w:rsidTr="00F91326">
        <w:tc>
          <w:tcPr>
            <w:tcW w:w="2263"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8A87293" w14:textId="77777777" w:rsidR="002277E3" w:rsidRPr="00040601" w:rsidRDefault="002277E3" w:rsidP="148B2895">
            <w:pPr>
              <w:spacing w:before="60" w:after="60"/>
              <w:jc w:val="left"/>
              <w:rPr>
                <w:rFonts w:ascii="Arial" w:hAnsi="Arial" w:cs="Arial"/>
                <w:color w:val="auto"/>
                <w:sz w:val="22"/>
                <w:szCs w:val="22"/>
              </w:rPr>
            </w:pPr>
            <w:r w:rsidRPr="00040601">
              <w:rPr>
                <w:rFonts w:ascii="Arial" w:hAnsi="Arial" w:cs="Arial"/>
                <w:color w:val="auto"/>
                <w:sz w:val="22"/>
                <w:szCs w:val="22"/>
              </w:rPr>
              <w:t>≤ 20 hectares</w:t>
            </w:r>
          </w:p>
        </w:tc>
        <w:tc>
          <w:tcPr>
            <w:tcW w:w="6804" w:type="dxa"/>
            <w:tcBorders>
              <w:top w:val="nil"/>
              <w:left w:val="nil"/>
              <w:bottom w:val="single" w:sz="8" w:space="0" w:color="auto"/>
              <w:right w:val="single" w:sz="4" w:space="0" w:color="auto"/>
            </w:tcBorders>
            <w:tcMar>
              <w:top w:w="0" w:type="dxa"/>
              <w:left w:w="108" w:type="dxa"/>
              <w:bottom w:w="0" w:type="dxa"/>
              <w:right w:w="108" w:type="dxa"/>
            </w:tcMar>
            <w:hideMark/>
          </w:tcPr>
          <w:p w14:paraId="414020FB" w14:textId="2B507CCE" w:rsidR="002277E3" w:rsidRPr="00040601" w:rsidRDefault="0049338A" w:rsidP="148B2895">
            <w:pPr>
              <w:spacing w:before="60" w:after="60"/>
              <w:jc w:val="left"/>
              <w:rPr>
                <w:rFonts w:ascii="Arial" w:hAnsi="Arial" w:cs="Arial"/>
                <w:color w:val="auto"/>
                <w:sz w:val="22"/>
                <w:szCs w:val="22"/>
              </w:rPr>
            </w:pPr>
            <w:r>
              <w:rPr>
                <w:rFonts w:ascii="Arial" w:hAnsi="Arial" w:cs="Arial"/>
                <w:color w:val="auto"/>
                <w:sz w:val="22"/>
                <w:szCs w:val="22"/>
              </w:rPr>
              <w:t>Up to 1 plot</w:t>
            </w:r>
          </w:p>
        </w:tc>
      </w:tr>
      <w:tr w:rsidR="00040601" w:rsidRPr="00040601" w14:paraId="007D3235" w14:textId="77777777" w:rsidTr="00F91326">
        <w:tc>
          <w:tcPr>
            <w:tcW w:w="2263"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EFD1C38" w14:textId="77777777" w:rsidR="002277E3" w:rsidRPr="00040601" w:rsidRDefault="002277E3" w:rsidP="148B2895">
            <w:pPr>
              <w:spacing w:before="60" w:after="60"/>
              <w:jc w:val="left"/>
              <w:rPr>
                <w:rFonts w:ascii="Arial" w:hAnsi="Arial" w:cs="Arial"/>
                <w:color w:val="auto"/>
                <w:sz w:val="22"/>
                <w:szCs w:val="22"/>
              </w:rPr>
            </w:pPr>
            <w:r w:rsidRPr="00040601">
              <w:rPr>
                <w:rFonts w:ascii="Arial" w:hAnsi="Arial" w:cs="Arial"/>
                <w:color w:val="auto"/>
                <w:sz w:val="22"/>
                <w:szCs w:val="22"/>
              </w:rPr>
              <w:t>21-200 hectares</w:t>
            </w:r>
          </w:p>
        </w:tc>
        <w:tc>
          <w:tcPr>
            <w:tcW w:w="6804" w:type="dxa"/>
            <w:tcBorders>
              <w:top w:val="nil"/>
              <w:left w:val="nil"/>
              <w:bottom w:val="single" w:sz="8" w:space="0" w:color="auto"/>
              <w:right w:val="single" w:sz="4" w:space="0" w:color="auto"/>
            </w:tcBorders>
            <w:tcMar>
              <w:top w:w="0" w:type="dxa"/>
              <w:left w:w="108" w:type="dxa"/>
              <w:bottom w:w="0" w:type="dxa"/>
              <w:right w:w="108" w:type="dxa"/>
            </w:tcMar>
            <w:hideMark/>
          </w:tcPr>
          <w:p w14:paraId="7F307173" w14:textId="3E65F253" w:rsidR="002277E3" w:rsidRPr="00040601" w:rsidRDefault="00A66790" w:rsidP="148B2895">
            <w:pPr>
              <w:spacing w:before="60" w:after="60"/>
              <w:jc w:val="left"/>
              <w:rPr>
                <w:rFonts w:ascii="Arial" w:hAnsi="Arial" w:cs="Arial"/>
                <w:color w:val="auto"/>
                <w:sz w:val="22"/>
                <w:szCs w:val="22"/>
              </w:rPr>
            </w:pPr>
            <w:r w:rsidRPr="00040601">
              <w:rPr>
                <w:rFonts w:ascii="Arial" w:hAnsi="Arial" w:cs="Arial"/>
                <w:color w:val="auto"/>
                <w:sz w:val="22"/>
                <w:szCs w:val="22"/>
              </w:rPr>
              <w:t>1-</w:t>
            </w:r>
            <w:r w:rsidR="002277E3" w:rsidRPr="00040601">
              <w:rPr>
                <w:rFonts w:ascii="Arial" w:hAnsi="Arial" w:cs="Arial"/>
                <w:color w:val="auto"/>
                <w:sz w:val="22"/>
                <w:szCs w:val="22"/>
              </w:rPr>
              <w:t xml:space="preserve">2 plots </w:t>
            </w:r>
          </w:p>
        </w:tc>
      </w:tr>
      <w:tr w:rsidR="00040601" w:rsidRPr="00040601" w14:paraId="282BF838" w14:textId="77777777" w:rsidTr="00F91326">
        <w:tc>
          <w:tcPr>
            <w:tcW w:w="2263"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DFBBE3E" w14:textId="1C72D81B" w:rsidR="002277E3" w:rsidRPr="00040601" w:rsidRDefault="002277E3" w:rsidP="148B2895">
            <w:pPr>
              <w:spacing w:before="60" w:after="60"/>
              <w:jc w:val="left"/>
              <w:rPr>
                <w:rFonts w:ascii="Arial" w:hAnsi="Arial" w:cs="Arial"/>
                <w:color w:val="auto"/>
                <w:sz w:val="22"/>
                <w:szCs w:val="22"/>
              </w:rPr>
            </w:pPr>
            <w:r w:rsidRPr="00040601">
              <w:rPr>
                <w:rFonts w:ascii="Arial" w:hAnsi="Arial" w:cs="Arial"/>
                <w:color w:val="auto"/>
                <w:sz w:val="22"/>
                <w:szCs w:val="22"/>
              </w:rPr>
              <w:t>201-1000 hectares</w:t>
            </w:r>
          </w:p>
        </w:tc>
        <w:tc>
          <w:tcPr>
            <w:tcW w:w="6804" w:type="dxa"/>
            <w:tcBorders>
              <w:top w:val="nil"/>
              <w:left w:val="nil"/>
              <w:bottom w:val="single" w:sz="8" w:space="0" w:color="auto"/>
              <w:right w:val="single" w:sz="4" w:space="0" w:color="auto"/>
            </w:tcBorders>
            <w:tcMar>
              <w:top w:w="0" w:type="dxa"/>
              <w:left w:w="108" w:type="dxa"/>
              <w:bottom w:w="0" w:type="dxa"/>
              <w:right w:w="108" w:type="dxa"/>
            </w:tcMar>
            <w:hideMark/>
          </w:tcPr>
          <w:p w14:paraId="1DBE4A10" w14:textId="7E875B49" w:rsidR="002277E3" w:rsidRPr="00040601" w:rsidRDefault="3FAA1069" w:rsidP="148B2895">
            <w:pPr>
              <w:spacing w:before="60" w:after="60"/>
              <w:jc w:val="left"/>
              <w:rPr>
                <w:rFonts w:ascii="Arial" w:hAnsi="Arial" w:cs="Arial"/>
                <w:color w:val="auto"/>
                <w:sz w:val="22"/>
                <w:szCs w:val="22"/>
              </w:rPr>
            </w:pPr>
            <w:r w:rsidRPr="00040601">
              <w:rPr>
                <w:rFonts w:ascii="Arial" w:hAnsi="Arial" w:cs="Arial"/>
                <w:color w:val="auto"/>
                <w:sz w:val="22"/>
                <w:szCs w:val="22"/>
              </w:rPr>
              <w:t>2</w:t>
            </w:r>
            <w:r w:rsidR="002277E3" w:rsidRPr="00040601">
              <w:rPr>
                <w:rFonts w:ascii="Arial" w:hAnsi="Arial" w:cs="Arial"/>
                <w:color w:val="auto"/>
                <w:sz w:val="22"/>
                <w:szCs w:val="22"/>
              </w:rPr>
              <w:t xml:space="preserve"> plot</w:t>
            </w:r>
            <w:r w:rsidRPr="00040601">
              <w:rPr>
                <w:rFonts w:ascii="Arial" w:hAnsi="Arial" w:cs="Arial"/>
                <w:color w:val="auto"/>
                <w:sz w:val="22"/>
                <w:szCs w:val="22"/>
              </w:rPr>
              <w:t>s</w:t>
            </w:r>
            <w:r w:rsidR="002277E3" w:rsidRPr="00040601">
              <w:rPr>
                <w:rFonts w:ascii="Arial" w:hAnsi="Arial" w:cs="Arial"/>
                <w:color w:val="auto"/>
                <w:sz w:val="22"/>
                <w:szCs w:val="22"/>
              </w:rPr>
              <w:t xml:space="preserve"> per 200 hectares, with a minimum of 2 plots</w:t>
            </w:r>
          </w:p>
        </w:tc>
      </w:tr>
      <w:tr w:rsidR="002277E3" w:rsidRPr="00040601" w14:paraId="0A201BBC" w14:textId="77777777" w:rsidTr="00F91326">
        <w:tc>
          <w:tcPr>
            <w:tcW w:w="2263"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DE3CDC" w14:textId="60EA0A19" w:rsidR="002277E3" w:rsidRPr="00040601" w:rsidRDefault="002277E3" w:rsidP="148B2895">
            <w:pPr>
              <w:spacing w:before="60" w:after="60"/>
              <w:jc w:val="left"/>
              <w:rPr>
                <w:rFonts w:ascii="Arial" w:hAnsi="Arial" w:cs="Arial"/>
                <w:color w:val="auto"/>
                <w:sz w:val="22"/>
                <w:szCs w:val="22"/>
              </w:rPr>
            </w:pPr>
            <w:r w:rsidRPr="00040601">
              <w:rPr>
                <w:rFonts w:ascii="Arial" w:hAnsi="Arial" w:cs="Arial"/>
                <w:color w:val="auto"/>
                <w:sz w:val="22"/>
                <w:szCs w:val="22"/>
              </w:rPr>
              <w:t>&gt; 1000 hectares</w:t>
            </w:r>
          </w:p>
        </w:tc>
        <w:tc>
          <w:tcPr>
            <w:tcW w:w="6804" w:type="dxa"/>
            <w:tcBorders>
              <w:top w:val="nil"/>
              <w:left w:val="nil"/>
              <w:bottom w:val="single" w:sz="8" w:space="0" w:color="auto"/>
              <w:right w:val="single" w:sz="4" w:space="0" w:color="auto"/>
            </w:tcBorders>
            <w:tcMar>
              <w:top w:w="0" w:type="dxa"/>
              <w:left w:w="108" w:type="dxa"/>
              <w:bottom w:w="0" w:type="dxa"/>
              <w:right w:w="108" w:type="dxa"/>
            </w:tcMar>
            <w:hideMark/>
          </w:tcPr>
          <w:p w14:paraId="1DD18676" w14:textId="229654FE" w:rsidR="002277E3" w:rsidRPr="00040601" w:rsidRDefault="3A20F8B8" w:rsidP="4046AC31">
            <w:pPr>
              <w:spacing w:before="60" w:after="60"/>
              <w:jc w:val="left"/>
              <w:rPr>
                <w:rFonts w:ascii="Arial" w:hAnsi="Arial" w:cs="Arial"/>
                <w:color w:val="auto"/>
                <w:sz w:val="22"/>
                <w:szCs w:val="22"/>
              </w:rPr>
            </w:pPr>
            <w:r w:rsidRPr="00040601">
              <w:rPr>
                <w:rFonts w:ascii="Arial" w:hAnsi="Arial" w:cs="Arial"/>
                <w:color w:val="auto"/>
                <w:sz w:val="22"/>
                <w:szCs w:val="22"/>
              </w:rPr>
              <w:t xml:space="preserve">The total </w:t>
            </w:r>
            <w:r w:rsidR="4140C59E" w:rsidRPr="00040601">
              <w:rPr>
                <w:rFonts w:ascii="Arial" w:hAnsi="Arial" w:cs="Arial"/>
                <w:color w:val="auto"/>
                <w:sz w:val="22"/>
                <w:szCs w:val="22"/>
              </w:rPr>
              <w:t xml:space="preserve">area of </w:t>
            </w:r>
            <w:r w:rsidR="792E8B98" w:rsidRPr="00040601">
              <w:rPr>
                <w:rFonts w:ascii="Arial" w:hAnsi="Arial" w:cs="Arial"/>
                <w:color w:val="auto"/>
                <w:sz w:val="22"/>
                <w:szCs w:val="22"/>
              </w:rPr>
              <w:t xml:space="preserve">inventory </w:t>
            </w:r>
            <w:r w:rsidR="23FFEE9A" w:rsidRPr="00040601">
              <w:rPr>
                <w:rFonts w:ascii="Arial" w:hAnsi="Arial" w:cs="Arial"/>
                <w:color w:val="auto"/>
                <w:sz w:val="22"/>
                <w:szCs w:val="22"/>
              </w:rPr>
              <w:t xml:space="preserve">plots </w:t>
            </w:r>
            <w:r w:rsidR="23F41423" w:rsidRPr="00040601">
              <w:rPr>
                <w:rFonts w:ascii="Arial" w:hAnsi="Arial" w:cs="Arial"/>
                <w:color w:val="auto"/>
                <w:sz w:val="22"/>
                <w:szCs w:val="22"/>
              </w:rPr>
              <w:t>should cover</w:t>
            </w:r>
            <w:r w:rsidR="4025BD95" w:rsidRPr="00040601">
              <w:rPr>
                <w:rFonts w:ascii="Arial" w:hAnsi="Arial" w:cs="Arial"/>
                <w:color w:val="auto"/>
                <w:sz w:val="22"/>
                <w:szCs w:val="22"/>
              </w:rPr>
              <w:t xml:space="preserve"> </w:t>
            </w:r>
            <w:r w:rsidR="67B04DB5" w:rsidRPr="00040601">
              <w:rPr>
                <w:rFonts w:ascii="Arial" w:hAnsi="Arial" w:cs="Arial"/>
                <w:color w:val="auto"/>
                <w:sz w:val="22"/>
                <w:szCs w:val="22"/>
              </w:rPr>
              <w:t xml:space="preserve">10% </w:t>
            </w:r>
            <w:r w:rsidR="1E55C598" w:rsidRPr="00040601">
              <w:rPr>
                <w:rFonts w:ascii="Arial" w:hAnsi="Arial" w:cs="Arial"/>
                <w:color w:val="auto"/>
                <w:sz w:val="22"/>
                <w:szCs w:val="22"/>
              </w:rPr>
              <w:t xml:space="preserve">(within </w:t>
            </w:r>
            <w:r w:rsidR="23F41423" w:rsidRPr="00040601">
              <w:rPr>
                <w:rFonts w:ascii="Arial" w:hAnsi="Arial" w:cs="Arial"/>
                <w:color w:val="auto"/>
                <w:sz w:val="22"/>
                <w:szCs w:val="22"/>
              </w:rPr>
              <w:t xml:space="preserve">areas of </w:t>
            </w:r>
            <w:r w:rsidR="1E55C598" w:rsidRPr="00040601">
              <w:rPr>
                <w:rFonts w:ascii="Arial" w:hAnsi="Arial" w:cs="Arial"/>
                <w:color w:val="auto"/>
                <w:sz w:val="22"/>
                <w:szCs w:val="22"/>
              </w:rPr>
              <w:t xml:space="preserve">optimal sandalwood habitat) </w:t>
            </w:r>
            <w:r w:rsidR="121DA256" w:rsidRPr="00040601">
              <w:rPr>
                <w:rFonts w:ascii="Arial" w:hAnsi="Arial" w:cs="Arial"/>
                <w:color w:val="auto"/>
                <w:sz w:val="22"/>
                <w:szCs w:val="22"/>
              </w:rPr>
              <w:t>of th</w:t>
            </w:r>
            <w:r w:rsidR="37E536A3" w:rsidRPr="00040601">
              <w:rPr>
                <w:rFonts w:ascii="Arial" w:hAnsi="Arial" w:cs="Arial"/>
                <w:color w:val="auto"/>
                <w:sz w:val="22"/>
                <w:szCs w:val="22"/>
              </w:rPr>
              <w:t>e</w:t>
            </w:r>
            <w:r w:rsidR="121DA256" w:rsidRPr="00040601">
              <w:rPr>
                <w:rFonts w:ascii="Arial" w:hAnsi="Arial" w:cs="Arial"/>
                <w:color w:val="auto"/>
                <w:sz w:val="22"/>
                <w:szCs w:val="22"/>
              </w:rPr>
              <w:t xml:space="preserve"> </w:t>
            </w:r>
            <w:r w:rsidR="4140C59E" w:rsidRPr="00040601">
              <w:rPr>
                <w:rFonts w:ascii="Arial" w:hAnsi="Arial" w:cs="Arial"/>
                <w:color w:val="auto"/>
                <w:sz w:val="22"/>
                <w:szCs w:val="22"/>
              </w:rPr>
              <w:t xml:space="preserve">track-based </w:t>
            </w:r>
            <w:r w:rsidR="68122352" w:rsidRPr="00040601">
              <w:rPr>
                <w:rFonts w:ascii="Arial" w:hAnsi="Arial" w:cs="Arial"/>
                <w:color w:val="auto"/>
                <w:sz w:val="22"/>
                <w:szCs w:val="22"/>
              </w:rPr>
              <w:t>survey</w:t>
            </w:r>
            <w:r w:rsidR="146EC33B" w:rsidRPr="00040601">
              <w:rPr>
                <w:rFonts w:ascii="Arial" w:hAnsi="Arial" w:cs="Arial"/>
                <w:color w:val="auto"/>
                <w:sz w:val="22"/>
                <w:szCs w:val="22"/>
              </w:rPr>
              <w:t xml:space="preserve"> route</w:t>
            </w:r>
            <w:r w:rsidR="4AE13C64" w:rsidRPr="00040601">
              <w:rPr>
                <w:rFonts w:ascii="Arial" w:hAnsi="Arial" w:cs="Arial"/>
                <w:color w:val="auto"/>
                <w:sz w:val="22"/>
                <w:szCs w:val="22"/>
              </w:rPr>
              <w:t xml:space="preserve">. </w:t>
            </w:r>
            <w:r w:rsidR="59B8C88E" w:rsidRPr="00040601">
              <w:rPr>
                <w:rFonts w:ascii="Arial" w:hAnsi="Arial" w:cs="Arial"/>
                <w:color w:val="auto"/>
                <w:sz w:val="22"/>
                <w:szCs w:val="22"/>
              </w:rPr>
              <w:t>For example</w:t>
            </w:r>
            <w:r w:rsidR="6466DCAC" w:rsidRPr="00040601">
              <w:rPr>
                <w:rFonts w:ascii="Arial" w:hAnsi="Arial" w:cs="Arial"/>
                <w:color w:val="auto"/>
                <w:sz w:val="22"/>
                <w:szCs w:val="22"/>
              </w:rPr>
              <w:t xml:space="preserve">, if </w:t>
            </w:r>
            <w:r w:rsidR="764F488C" w:rsidRPr="00040601">
              <w:rPr>
                <w:rFonts w:ascii="Arial" w:hAnsi="Arial" w:cs="Arial"/>
                <w:color w:val="auto"/>
                <w:sz w:val="22"/>
                <w:szCs w:val="22"/>
              </w:rPr>
              <w:t>3</w:t>
            </w:r>
            <w:r w:rsidR="037BFCFC" w:rsidRPr="00040601">
              <w:rPr>
                <w:rFonts w:ascii="Arial" w:hAnsi="Arial" w:cs="Arial"/>
                <w:color w:val="auto"/>
                <w:sz w:val="22"/>
                <w:szCs w:val="22"/>
              </w:rPr>
              <w:t xml:space="preserve">00 km </w:t>
            </w:r>
            <w:r w:rsidR="25DE8BFC" w:rsidRPr="00040601">
              <w:rPr>
                <w:rFonts w:ascii="Arial" w:hAnsi="Arial" w:cs="Arial"/>
                <w:color w:val="auto"/>
                <w:sz w:val="22"/>
                <w:szCs w:val="22"/>
              </w:rPr>
              <w:t xml:space="preserve">within optimal sandalwood habitat </w:t>
            </w:r>
            <w:r w:rsidR="037BFCFC" w:rsidRPr="00040601">
              <w:rPr>
                <w:rFonts w:ascii="Arial" w:hAnsi="Arial" w:cs="Arial"/>
                <w:color w:val="auto"/>
                <w:sz w:val="22"/>
                <w:szCs w:val="22"/>
              </w:rPr>
              <w:t xml:space="preserve">were </w:t>
            </w:r>
            <w:r w:rsidR="14884A7B" w:rsidRPr="00040601">
              <w:rPr>
                <w:rFonts w:ascii="Arial" w:hAnsi="Arial" w:cs="Arial"/>
                <w:color w:val="auto"/>
                <w:sz w:val="22"/>
                <w:szCs w:val="22"/>
              </w:rPr>
              <w:t>survey</w:t>
            </w:r>
            <w:r w:rsidR="22503C0D" w:rsidRPr="00040601">
              <w:rPr>
                <w:rFonts w:ascii="Arial" w:hAnsi="Arial" w:cs="Arial"/>
                <w:color w:val="auto"/>
                <w:sz w:val="22"/>
                <w:szCs w:val="22"/>
              </w:rPr>
              <w:t>ed</w:t>
            </w:r>
            <w:r w:rsidR="6339E990" w:rsidRPr="00040601">
              <w:rPr>
                <w:rFonts w:ascii="Arial" w:hAnsi="Arial" w:cs="Arial"/>
                <w:color w:val="auto"/>
                <w:sz w:val="22"/>
                <w:szCs w:val="22"/>
              </w:rPr>
              <w:t xml:space="preserve"> along </w:t>
            </w:r>
            <w:r w:rsidR="68CB8E9A" w:rsidRPr="00040601">
              <w:rPr>
                <w:rFonts w:ascii="Arial" w:hAnsi="Arial" w:cs="Arial"/>
                <w:color w:val="auto"/>
                <w:sz w:val="22"/>
                <w:szCs w:val="22"/>
              </w:rPr>
              <w:t>the tracks travelled</w:t>
            </w:r>
            <w:r w:rsidR="1FC83B4D" w:rsidRPr="00040601">
              <w:rPr>
                <w:rFonts w:ascii="Arial" w:hAnsi="Arial" w:cs="Arial"/>
                <w:color w:val="auto"/>
                <w:sz w:val="22"/>
                <w:szCs w:val="22"/>
              </w:rPr>
              <w:t xml:space="preserve">, </w:t>
            </w:r>
            <w:r w:rsidR="776EAB90" w:rsidRPr="00040601">
              <w:rPr>
                <w:rFonts w:ascii="Arial" w:hAnsi="Arial" w:cs="Arial"/>
                <w:color w:val="auto"/>
                <w:sz w:val="22"/>
                <w:szCs w:val="22"/>
              </w:rPr>
              <w:t xml:space="preserve">30 plots of </w:t>
            </w:r>
            <w:r w:rsidR="0024272E">
              <w:rPr>
                <w:rFonts w:ascii="Arial" w:hAnsi="Arial" w:cs="Arial"/>
                <w:color w:val="auto"/>
                <w:sz w:val="22"/>
                <w:szCs w:val="22"/>
              </w:rPr>
              <w:t>4</w:t>
            </w:r>
            <w:r w:rsidR="776EAB90" w:rsidRPr="00040601">
              <w:rPr>
                <w:rFonts w:ascii="Arial" w:hAnsi="Arial" w:cs="Arial"/>
                <w:color w:val="auto"/>
                <w:sz w:val="22"/>
                <w:szCs w:val="22"/>
              </w:rPr>
              <w:t xml:space="preserve"> h</w:t>
            </w:r>
            <w:r w:rsidR="122F32C9" w:rsidRPr="00040601">
              <w:rPr>
                <w:rFonts w:ascii="Arial" w:hAnsi="Arial" w:cs="Arial"/>
                <w:color w:val="auto"/>
                <w:sz w:val="22"/>
                <w:szCs w:val="22"/>
              </w:rPr>
              <w:t>ectares</w:t>
            </w:r>
            <w:r w:rsidR="72F85CF2" w:rsidRPr="00040601">
              <w:rPr>
                <w:rFonts w:ascii="Arial" w:hAnsi="Arial" w:cs="Arial"/>
                <w:color w:val="auto"/>
                <w:sz w:val="22"/>
                <w:szCs w:val="22"/>
              </w:rPr>
              <w:t xml:space="preserve"> each</w:t>
            </w:r>
            <w:r w:rsidR="6451B5EB" w:rsidRPr="00040601">
              <w:rPr>
                <w:rFonts w:ascii="Arial" w:hAnsi="Arial" w:cs="Arial"/>
                <w:color w:val="auto"/>
                <w:sz w:val="22"/>
                <w:szCs w:val="22"/>
              </w:rPr>
              <w:t xml:space="preserve">, should be </w:t>
            </w:r>
            <w:r w:rsidR="63121866" w:rsidRPr="00040601">
              <w:rPr>
                <w:rFonts w:ascii="Arial" w:hAnsi="Arial" w:cs="Arial"/>
                <w:color w:val="auto"/>
                <w:sz w:val="22"/>
                <w:szCs w:val="22"/>
              </w:rPr>
              <w:t>established</w:t>
            </w:r>
            <w:r w:rsidR="22E530C9" w:rsidRPr="00040601">
              <w:rPr>
                <w:rFonts w:ascii="Arial" w:hAnsi="Arial" w:cs="Arial"/>
                <w:color w:val="auto"/>
                <w:sz w:val="22"/>
                <w:szCs w:val="22"/>
              </w:rPr>
              <w:t>.</w:t>
            </w:r>
            <w:r w:rsidR="22503C0D" w:rsidRPr="00040601">
              <w:rPr>
                <w:rFonts w:ascii="Arial" w:hAnsi="Arial" w:cs="Arial"/>
                <w:color w:val="auto"/>
                <w:sz w:val="22"/>
                <w:szCs w:val="22"/>
              </w:rPr>
              <w:t xml:space="preserve"> </w:t>
            </w:r>
            <w:r w:rsidR="561D22EF" w:rsidRPr="00040601">
              <w:rPr>
                <w:rFonts w:ascii="Arial" w:hAnsi="Arial" w:cs="Arial"/>
                <w:color w:val="auto"/>
                <w:sz w:val="22"/>
                <w:szCs w:val="22"/>
              </w:rPr>
              <w:t xml:space="preserve">The inventory plots should </w:t>
            </w:r>
            <w:r w:rsidR="1D223444" w:rsidRPr="00040601">
              <w:rPr>
                <w:rFonts w:ascii="Arial" w:hAnsi="Arial" w:cs="Arial"/>
                <w:color w:val="auto"/>
                <w:sz w:val="22"/>
                <w:szCs w:val="22"/>
              </w:rPr>
              <w:t>be representative of the</w:t>
            </w:r>
            <w:r w:rsidR="384301E3" w:rsidRPr="00040601">
              <w:rPr>
                <w:rFonts w:ascii="Arial" w:hAnsi="Arial" w:cs="Arial"/>
                <w:color w:val="auto"/>
                <w:sz w:val="22"/>
                <w:szCs w:val="22"/>
              </w:rPr>
              <w:t xml:space="preserve"> </w:t>
            </w:r>
            <w:r w:rsidR="4395D996" w:rsidRPr="00040601">
              <w:rPr>
                <w:rFonts w:ascii="Arial" w:hAnsi="Arial" w:cs="Arial"/>
                <w:color w:val="auto"/>
                <w:sz w:val="22"/>
                <w:szCs w:val="22"/>
              </w:rPr>
              <w:t xml:space="preserve">variability </w:t>
            </w:r>
            <w:r w:rsidR="7ADFBD9B" w:rsidRPr="00040601">
              <w:rPr>
                <w:rFonts w:ascii="Arial" w:hAnsi="Arial" w:cs="Arial"/>
                <w:color w:val="auto"/>
                <w:sz w:val="22"/>
                <w:szCs w:val="22"/>
              </w:rPr>
              <w:t>with</w:t>
            </w:r>
            <w:r w:rsidR="4771FD88" w:rsidRPr="00040601">
              <w:rPr>
                <w:rFonts w:ascii="Arial" w:hAnsi="Arial" w:cs="Arial"/>
                <w:color w:val="auto"/>
                <w:sz w:val="22"/>
                <w:szCs w:val="22"/>
              </w:rPr>
              <w:t xml:space="preserve">in </w:t>
            </w:r>
            <w:r w:rsidR="7ADFBD9B" w:rsidRPr="00040601">
              <w:rPr>
                <w:rFonts w:ascii="Arial" w:hAnsi="Arial" w:cs="Arial"/>
                <w:color w:val="auto"/>
                <w:sz w:val="22"/>
                <w:szCs w:val="22"/>
              </w:rPr>
              <w:t>the</w:t>
            </w:r>
            <w:r w:rsidR="4771FD88" w:rsidRPr="00040601">
              <w:rPr>
                <w:rFonts w:ascii="Arial" w:hAnsi="Arial" w:cs="Arial"/>
                <w:color w:val="auto"/>
                <w:sz w:val="22"/>
                <w:szCs w:val="22"/>
              </w:rPr>
              <w:t xml:space="preserve"> </w:t>
            </w:r>
            <w:r w:rsidR="384301E3" w:rsidRPr="00040601">
              <w:rPr>
                <w:rFonts w:ascii="Arial" w:hAnsi="Arial" w:cs="Arial"/>
                <w:color w:val="auto"/>
                <w:sz w:val="22"/>
                <w:szCs w:val="22"/>
              </w:rPr>
              <w:t xml:space="preserve">optimal sandalwood </w:t>
            </w:r>
            <w:r w:rsidR="4771FD88" w:rsidRPr="00040601">
              <w:rPr>
                <w:rFonts w:ascii="Arial" w:hAnsi="Arial" w:cs="Arial"/>
                <w:color w:val="auto"/>
                <w:sz w:val="22"/>
                <w:szCs w:val="22"/>
              </w:rPr>
              <w:t>habitat</w:t>
            </w:r>
            <w:r w:rsidR="34A6E751" w:rsidRPr="00040601">
              <w:rPr>
                <w:rFonts w:ascii="Arial" w:hAnsi="Arial" w:cs="Arial"/>
                <w:color w:val="auto"/>
                <w:sz w:val="22"/>
                <w:szCs w:val="22"/>
              </w:rPr>
              <w:t xml:space="preserve">. </w:t>
            </w:r>
            <w:r w:rsidR="702DE744" w:rsidRPr="00040601">
              <w:rPr>
                <w:rFonts w:ascii="Arial" w:hAnsi="Arial" w:cs="Arial"/>
                <w:color w:val="auto"/>
                <w:sz w:val="22"/>
                <w:szCs w:val="22"/>
              </w:rPr>
              <w:t xml:space="preserve">For example, if there are </w:t>
            </w:r>
            <w:r w:rsidR="63AF9263" w:rsidRPr="00040601">
              <w:rPr>
                <w:rFonts w:ascii="Arial" w:hAnsi="Arial" w:cs="Arial"/>
                <w:color w:val="auto"/>
                <w:sz w:val="22"/>
                <w:szCs w:val="22"/>
              </w:rPr>
              <w:t>six</w:t>
            </w:r>
            <w:r w:rsidR="6B2E41E4" w:rsidRPr="00040601">
              <w:rPr>
                <w:rFonts w:ascii="Arial" w:hAnsi="Arial" w:cs="Arial"/>
                <w:color w:val="auto"/>
                <w:sz w:val="22"/>
                <w:szCs w:val="22"/>
              </w:rPr>
              <w:t xml:space="preserve"> different land s</w:t>
            </w:r>
            <w:r w:rsidR="5ECD90BC" w:rsidRPr="00040601">
              <w:rPr>
                <w:rFonts w:ascii="Arial" w:hAnsi="Arial" w:cs="Arial"/>
                <w:color w:val="auto"/>
                <w:sz w:val="22"/>
                <w:szCs w:val="22"/>
              </w:rPr>
              <w:t>ystem</w:t>
            </w:r>
            <w:r w:rsidR="6B2E41E4" w:rsidRPr="00040601">
              <w:rPr>
                <w:rFonts w:ascii="Arial" w:hAnsi="Arial" w:cs="Arial"/>
                <w:color w:val="auto"/>
                <w:sz w:val="22"/>
                <w:szCs w:val="22"/>
              </w:rPr>
              <w:t>s</w:t>
            </w:r>
            <w:r w:rsidR="5ECD90BC" w:rsidRPr="00040601">
              <w:rPr>
                <w:rFonts w:ascii="Arial" w:hAnsi="Arial" w:cs="Arial"/>
                <w:color w:val="auto"/>
                <w:sz w:val="22"/>
                <w:szCs w:val="22"/>
              </w:rPr>
              <w:t xml:space="preserve"> or </w:t>
            </w:r>
            <w:r w:rsidR="002277E3" w:rsidRPr="00040601">
              <w:rPr>
                <w:rFonts w:ascii="Arial" w:hAnsi="Arial" w:cs="Arial"/>
                <w:color w:val="auto"/>
                <w:sz w:val="22"/>
                <w:szCs w:val="22"/>
              </w:rPr>
              <w:t>vegetation association</w:t>
            </w:r>
            <w:r w:rsidR="6B2E41E4" w:rsidRPr="00040601">
              <w:rPr>
                <w:rFonts w:ascii="Arial" w:hAnsi="Arial" w:cs="Arial"/>
                <w:color w:val="auto"/>
                <w:sz w:val="22"/>
                <w:szCs w:val="22"/>
              </w:rPr>
              <w:t>s</w:t>
            </w:r>
            <w:r w:rsidR="4A596BBC" w:rsidRPr="00040601">
              <w:rPr>
                <w:rFonts w:ascii="Arial" w:hAnsi="Arial" w:cs="Arial"/>
                <w:color w:val="auto"/>
                <w:sz w:val="22"/>
                <w:szCs w:val="22"/>
              </w:rPr>
              <w:t xml:space="preserve"> that </w:t>
            </w:r>
            <w:r w:rsidR="1E5B368F" w:rsidRPr="00040601">
              <w:rPr>
                <w:rFonts w:ascii="Arial" w:hAnsi="Arial" w:cs="Arial"/>
                <w:color w:val="auto"/>
                <w:sz w:val="22"/>
                <w:szCs w:val="22"/>
              </w:rPr>
              <w:t xml:space="preserve">are considered as optimal sandalwood habitat, then </w:t>
            </w:r>
            <w:r w:rsidR="185A1CF9" w:rsidRPr="00040601">
              <w:rPr>
                <w:rFonts w:ascii="Arial" w:hAnsi="Arial" w:cs="Arial"/>
                <w:color w:val="auto"/>
                <w:sz w:val="22"/>
                <w:szCs w:val="22"/>
              </w:rPr>
              <w:t xml:space="preserve">it is recommended that </w:t>
            </w:r>
            <w:r w:rsidR="6174C6D2" w:rsidRPr="00040601">
              <w:rPr>
                <w:rFonts w:ascii="Arial" w:hAnsi="Arial" w:cs="Arial"/>
                <w:color w:val="auto"/>
                <w:sz w:val="22"/>
                <w:szCs w:val="22"/>
              </w:rPr>
              <w:t xml:space="preserve">5 </w:t>
            </w:r>
            <w:r w:rsidR="78169C8D" w:rsidRPr="00040601">
              <w:rPr>
                <w:rFonts w:ascii="Arial" w:hAnsi="Arial" w:cs="Arial"/>
                <w:color w:val="auto"/>
                <w:sz w:val="22"/>
                <w:szCs w:val="22"/>
              </w:rPr>
              <w:t xml:space="preserve">plots should be </w:t>
            </w:r>
            <w:r w:rsidR="63121866" w:rsidRPr="00040601">
              <w:rPr>
                <w:rFonts w:ascii="Arial" w:hAnsi="Arial" w:cs="Arial"/>
                <w:color w:val="auto"/>
                <w:sz w:val="22"/>
                <w:szCs w:val="22"/>
              </w:rPr>
              <w:t>established in each</w:t>
            </w:r>
            <w:r w:rsidR="40819E6F" w:rsidRPr="00040601">
              <w:rPr>
                <w:rFonts w:ascii="Arial" w:hAnsi="Arial" w:cs="Arial"/>
                <w:color w:val="auto"/>
                <w:sz w:val="22"/>
                <w:szCs w:val="22"/>
              </w:rPr>
              <w:t xml:space="preserve"> (where 30 plots </w:t>
            </w:r>
            <w:r w:rsidR="48250785" w:rsidRPr="00040601">
              <w:rPr>
                <w:rFonts w:ascii="Arial" w:hAnsi="Arial" w:cs="Arial"/>
                <w:color w:val="auto"/>
                <w:sz w:val="22"/>
                <w:szCs w:val="22"/>
              </w:rPr>
              <w:t xml:space="preserve">for 300km </w:t>
            </w:r>
            <w:r w:rsidR="522C100F" w:rsidRPr="00040601">
              <w:rPr>
                <w:rFonts w:ascii="Arial" w:hAnsi="Arial" w:cs="Arial"/>
                <w:color w:val="auto"/>
                <w:sz w:val="22"/>
                <w:szCs w:val="22"/>
              </w:rPr>
              <w:t>are</w:t>
            </w:r>
            <w:r w:rsidR="0F401F9B" w:rsidRPr="00040601">
              <w:rPr>
                <w:rFonts w:ascii="Arial" w:hAnsi="Arial" w:cs="Arial"/>
                <w:color w:val="auto"/>
                <w:sz w:val="22"/>
                <w:szCs w:val="22"/>
              </w:rPr>
              <w:t xml:space="preserve"> required </w:t>
            </w:r>
            <w:r w:rsidR="4AC44EBC" w:rsidRPr="00040601">
              <w:rPr>
                <w:rFonts w:ascii="Arial" w:hAnsi="Arial" w:cs="Arial"/>
                <w:color w:val="auto"/>
                <w:sz w:val="22"/>
                <w:szCs w:val="22"/>
              </w:rPr>
              <w:t xml:space="preserve">to make up </w:t>
            </w:r>
            <w:r w:rsidR="0F401F9B" w:rsidRPr="00040601">
              <w:rPr>
                <w:rFonts w:ascii="Arial" w:hAnsi="Arial" w:cs="Arial"/>
                <w:color w:val="auto"/>
                <w:sz w:val="22"/>
                <w:szCs w:val="22"/>
              </w:rPr>
              <w:t>10%</w:t>
            </w:r>
            <w:r w:rsidR="4AC44EBC" w:rsidRPr="00040601">
              <w:rPr>
                <w:rFonts w:ascii="Arial" w:hAnsi="Arial" w:cs="Arial"/>
                <w:color w:val="auto"/>
                <w:sz w:val="22"/>
                <w:szCs w:val="22"/>
              </w:rPr>
              <w:t xml:space="preserve"> sample</w:t>
            </w:r>
            <w:r w:rsidR="0F401F9B" w:rsidRPr="00040601">
              <w:rPr>
                <w:rFonts w:ascii="Arial" w:hAnsi="Arial" w:cs="Arial"/>
                <w:color w:val="auto"/>
                <w:sz w:val="22"/>
                <w:szCs w:val="22"/>
              </w:rPr>
              <w:t>)</w:t>
            </w:r>
            <w:r w:rsidR="63121866" w:rsidRPr="00040601">
              <w:rPr>
                <w:rFonts w:ascii="Arial" w:hAnsi="Arial" w:cs="Arial"/>
                <w:color w:val="auto"/>
                <w:sz w:val="22"/>
                <w:szCs w:val="22"/>
              </w:rPr>
              <w:t>.</w:t>
            </w:r>
            <w:r w:rsidR="002277E3" w:rsidRPr="00040601">
              <w:rPr>
                <w:rFonts w:ascii="Arial" w:hAnsi="Arial" w:cs="Arial"/>
                <w:color w:val="auto"/>
                <w:sz w:val="22"/>
                <w:szCs w:val="22"/>
              </w:rPr>
              <w:t> </w:t>
            </w:r>
          </w:p>
        </w:tc>
      </w:tr>
      <w:permEnd w:id="1037785388"/>
    </w:tbl>
    <w:p w14:paraId="2CCED25C" w14:textId="77777777" w:rsidR="002277E3" w:rsidRPr="00040601" w:rsidRDefault="002277E3" w:rsidP="00714182">
      <w:pPr>
        <w:jc w:val="left"/>
        <w:rPr>
          <w:rFonts w:ascii="Arial" w:hAnsi="Arial" w:cs="Arial"/>
          <w:color w:val="auto"/>
          <w:sz w:val="22"/>
          <w:szCs w:val="22"/>
        </w:rPr>
      </w:pPr>
    </w:p>
    <w:p w14:paraId="202203BF" w14:textId="23EA3309" w:rsidR="00714182" w:rsidRPr="00040601" w:rsidRDefault="002277E3" w:rsidP="4046AC31">
      <w:pPr>
        <w:jc w:val="left"/>
        <w:rPr>
          <w:rFonts w:ascii="Arial" w:hAnsi="Arial" w:cs="Arial"/>
          <w:color w:val="auto"/>
          <w:sz w:val="22"/>
          <w:szCs w:val="22"/>
        </w:rPr>
      </w:pPr>
      <w:permStart w:id="118311260" w:edGrp="everyone" w:colFirst="2" w:colLast="2"/>
      <w:permStart w:id="1435327165" w:edGrp="everyone" w:colFirst="2" w:colLast="2"/>
      <w:r w:rsidRPr="00040601">
        <w:rPr>
          <w:rFonts w:ascii="Arial" w:hAnsi="Arial" w:cs="Arial"/>
          <w:color w:val="auto"/>
          <w:sz w:val="22"/>
          <w:szCs w:val="22"/>
        </w:rPr>
        <w:t xml:space="preserve">Inventory </w:t>
      </w:r>
      <w:r w:rsidR="00714182" w:rsidRPr="00040601">
        <w:rPr>
          <w:rFonts w:ascii="Arial" w:hAnsi="Arial" w:cs="Arial"/>
          <w:color w:val="auto"/>
          <w:sz w:val="22"/>
          <w:szCs w:val="22"/>
        </w:rPr>
        <w:t>plots may have different configurations</w:t>
      </w:r>
      <w:r w:rsidR="004D0164" w:rsidRPr="00040601">
        <w:rPr>
          <w:rFonts w:ascii="Arial" w:hAnsi="Arial" w:cs="Arial"/>
          <w:color w:val="auto"/>
          <w:sz w:val="22"/>
          <w:szCs w:val="22"/>
        </w:rPr>
        <w:t xml:space="preserve">, </w:t>
      </w:r>
      <w:r w:rsidR="009E455F" w:rsidRPr="00040601">
        <w:rPr>
          <w:rFonts w:ascii="Arial" w:hAnsi="Arial" w:cs="Arial"/>
          <w:color w:val="auto"/>
          <w:sz w:val="22"/>
          <w:szCs w:val="22"/>
        </w:rPr>
        <w:t xml:space="preserve">for example, </w:t>
      </w:r>
      <w:r w:rsidR="00714182" w:rsidRPr="00040601">
        <w:rPr>
          <w:rFonts w:ascii="Arial" w:hAnsi="Arial" w:cs="Arial"/>
          <w:color w:val="auto"/>
          <w:sz w:val="22"/>
          <w:szCs w:val="22"/>
        </w:rPr>
        <w:t>horseshoe, stream, and track-based)</w:t>
      </w:r>
      <w:r w:rsidR="004D0164" w:rsidRPr="00040601">
        <w:rPr>
          <w:rFonts w:ascii="Arial" w:hAnsi="Arial" w:cs="Arial"/>
          <w:color w:val="auto"/>
          <w:sz w:val="22"/>
          <w:szCs w:val="22"/>
        </w:rPr>
        <w:t>. E</w:t>
      </w:r>
      <w:r w:rsidR="00714182" w:rsidRPr="00040601">
        <w:rPr>
          <w:rFonts w:ascii="Arial" w:hAnsi="Arial" w:cs="Arial"/>
          <w:color w:val="auto"/>
          <w:sz w:val="22"/>
          <w:szCs w:val="22"/>
        </w:rPr>
        <w:t xml:space="preserve">ach </w:t>
      </w:r>
      <w:r w:rsidR="004D0164" w:rsidRPr="00040601">
        <w:rPr>
          <w:rFonts w:ascii="Arial" w:hAnsi="Arial" w:cs="Arial"/>
          <w:color w:val="auto"/>
          <w:sz w:val="22"/>
          <w:szCs w:val="22"/>
        </w:rPr>
        <w:t xml:space="preserve">plot should </w:t>
      </w:r>
      <w:r w:rsidR="00714182" w:rsidRPr="00040601">
        <w:rPr>
          <w:rFonts w:ascii="Arial" w:hAnsi="Arial" w:cs="Arial"/>
          <w:color w:val="auto"/>
          <w:sz w:val="22"/>
          <w:szCs w:val="22"/>
        </w:rPr>
        <w:t xml:space="preserve">cover </w:t>
      </w:r>
      <w:r w:rsidR="00142014" w:rsidRPr="00040601">
        <w:rPr>
          <w:rFonts w:ascii="Arial" w:hAnsi="Arial" w:cs="Arial"/>
          <w:color w:val="auto"/>
          <w:sz w:val="22"/>
          <w:szCs w:val="22"/>
        </w:rPr>
        <w:t>four</w:t>
      </w:r>
      <w:r w:rsidR="00714182" w:rsidRPr="00040601">
        <w:rPr>
          <w:rFonts w:ascii="Arial" w:hAnsi="Arial" w:cs="Arial"/>
          <w:color w:val="auto"/>
          <w:sz w:val="22"/>
          <w:szCs w:val="22"/>
        </w:rPr>
        <w:t xml:space="preserve"> </w:t>
      </w:r>
      <w:r w:rsidR="003421FB" w:rsidRPr="00040601">
        <w:rPr>
          <w:rFonts w:ascii="Arial" w:hAnsi="Arial" w:cs="Arial"/>
          <w:color w:val="auto"/>
          <w:sz w:val="22"/>
          <w:szCs w:val="22"/>
        </w:rPr>
        <w:t xml:space="preserve">hectares and be </w:t>
      </w:r>
      <w:r w:rsidR="00714182" w:rsidRPr="00040601">
        <w:rPr>
          <w:rFonts w:ascii="Arial" w:hAnsi="Arial" w:cs="Arial"/>
          <w:color w:val="auto"/>
          <w:sz w:val="22"/>
          <w:szCs w:val="22"/>
        </w:rPr>
        <w:t>one</w:t>
      </w:r>
      <w:r w:rsidR="003421FB" w:rsidRPr="00040601">
        <w:rPr>
          <w:rFonts w:ascii="Arial" w:hAnsi="Arial" w:cs="Arial"/>
          <w:color w:val="auto"/>
          <w:sz w:val="22"/>
          <w:szCs w:val="22"/>
        </w:rPr>
        <w:t xml:space="preserve"> </w:t>
      </w:r>
      <w:r w:rsidR="00714182" w:rsidRPr="00040601">
        <w:rPr>
          <w:rFonts w:ascii="Arial" w:hAnsi="Arial" w:cs="Arial"/>
          <w:color w:val="auto"/>
          <w:sz w:val="22"/>
          <w:szCs w:val="22"/>
        </w:rPr>
        <w:t>kilometre</w:t>
      </w:r>
      <w:r w:rsidR="003421FB" w:rsidRPr="00040601">
        <w:rPr>
          <w:rFonts w:ascii="Arial" w:hAnsi="Arial" w:cs="Arial"/>
          <w:color w:val="auto"/>
          <w:sz w:val="22"/>
          <w:szCs w:val="22"/>
        </w:rPr>
        <w:t xml:space="preserve"> </w:t>
      </w:r>
      <w:r w:rsidR="00714182" w:rsidRPr="00040601">
        <w:rPr>
          <w:rFonts w:ascii="Arial" w:hAnsi="Arial" w:cs="Arial"/>
          <w:color w:val="auto"/>
          <w:sz w:val="22"/>
          <w:szCs w:val="22"/>
        </w:rPr>
        <w:t xml:space="preserve">long and </w:t>
      </w:r>
      <w:r w:rsidR="00F93DE4" w:rsidRPr="00040601">
        <w:rPr>
          <w:rFonts w:ascii="Arial" w:hAnsi="Arial" w:cs="Arial"/>
          <w:color w:val="auto"/>
          <w:sz w:val="22"/>
          <w:szCs w:val="22"/>
        </w:rPr>
        <w:t>4</w:t>
      </w:r>
      <w:r w:rsidR="00714182" w:rsidRPr="00040601">
        <w:rPr>
          <w:rFonts w:ascii="Arial" w:hAnsi="Arial" w:cs="Arial"/>
          <w:color w:val="auto"/>
          <w:sz w:val="22"/>
          <w:szCs w:val="22"/>
        </w:rPr>
        <w:t>0 metres wide (</w:t>
      </w:r>
      <w:r w:rsidR="00F93DE4" w:rsidRPr="00040601">
        <w:rPr>
          <w:rFonts w:ascii="Arial" w:hAnsi="Arial" w:cs="Arial"/>
          <w:color w:val="auto"/>
          <w:sz w:val="22"/>
          <w:szCs w:val="22"/>
        </w:rPr>
        <w:t>2</w:t>
      </w:r>
      <w:r w:rsidR="00714182" w:rsidRPr="00040601">
        <w:rPr>
          <w:rFonts w:ascii="Arial" w:hAnsi="Arial" w:cs="Arial"/>
          <w:color w:val="auto"/>
          <w:sz w:val="22"/>
          <w:szCs w:val="22"/>
        </w:rPr>
        <w:t xml:space="preserve">0 m either side of the centre line of the plot. </w:t>
      </w:r>
      <w:r w:rsidR="002709F9" w:rsidRPr="00040601">
        <w:rPr>
          <w:rFonts w:ascii="Arial" w:hAnsi="Arial" w:cs="Arial"/>
          <w:color w:val="auto"/>
          <w:sz w:val="22"/>
          <w:szCs w:val="22"/>
        </w:rPr>
        <w:t xml:space="preserve">Diameter </w:t>
      </w:r>
      <w:r w:rsidR="00F00A4C" w:rsidRPr="00040601">
        <w:rPr>
          <w:rFonts w:ascii="Arial" w:hAnsi="Arial" w:cs="Arial"/>
          <w:color w:val="auto"/>
          <w:sz w:val="22"/>
          <w:szCs w:val="22"/>
        </w:rPr>
        <w:t xml:space="preserve">classes </w:t>
      </w:r>
      <w:r w:rsidR="002709F9" w:rsidRPr="00040601">
        <w:rPr>
          <w:rFonts w:ascii="Arial" w:hAnsi="Arial" w:cs="Arial"/>
          <w:color w:val="auto"/>
          <w:sz w:val="22"/>
          <w:szCs w:val="22"/>
        </w:rPr>
        <w:t>can be recorded using a diameter tape</w:t>
      </w:r>
      <w:r w:rsidR="00E51D36" w:rsidRPr="00040601">
        <w:rPr>
          <w:rFonts w:ascii="Arial" w:hAnsi="Arial" w:cs="Arial"/>
          <w:color w:val="auto"/>
          <w:sz w:val="22"/>
          <w:szCs w:val="22"/>
        </w:rPr>
        <w:t xml:space="preserve"> or</w:t>
      </w:r>
      <w:r w:rsidR="002709F9" w:rsidRPr="00040601">
        <w:rPr>
          <w:rFonts w:ascii="Arial" w:hAnsi="Arial" w:cs="Arial"/>
          <w:color w:val="auto"/>
          <w:sz w:val="22"/>
          <w:szCs w:val="22"/>
        </w:rPr>
        <w:t xml:space="preserve"> </w:t>
      </w:r>
      <w:r w:rsidR="007D7A5B" w:rsidRPr="00040601">
        <w:rPr>
          <w:rFonts w:ascii="Arial" w:hAnsi="Arial" w:cs="Arial"/>
          <w:color w:val="auto"/>
          <w:sz w:val="22"/>
          <w:szCs w:val="22"/>
        </w:rPr>
        <w:t>V</w:t>
      </w:r>
      <w:r w:rsidR="0050104C" w:rsidRPr="00040601">
        <w:rPr>
          <w:rFonts w:ascii="Arial" w:hAnsi="Arial" w:cs="Arial"/>
          <w:color w:val="auto"/>
          <w:sz w:val="22"/>
          <w:szCs w:val="22"/>
        </w:rPr>
        <w:t>ernier</w:t>
      </w:r>
      <w:r w:rsidR="002709F9" w:rsidRPr="00040601">
        <w:rPr>
          <w:rFonts w:ascii="Arial" w:hAnsi="Arial" w:cs="Arial"/>
          <w:color w:val="auto"/>
          <w:sz w:val="22"/>
          <w:szCs w:val="22"/>
        </w:rPr>
        <w:t xml:space="preserve"> </w:t>
      </w:r>
      <w:r w:rsidR="1CB7D8C4" w:rsidRPr="00040601">
        <w:rPr>
          <w:rFonts w:ascii="Arial" w:hAnsi="Arial" w:cs="Arial"/>
          <w:color w:val="auto"/>
          <w:sz w:val="22"/>
          <w:szCs w:val="22"/>
        </w:rPr>
        <w:t>callipers</w:t>
      </w:r>
      <w:r w:rsidR="004C1EA5" w:rsidRPr="00040601">
        <w:rPr>
          <w:rFonts w:ascii="Arial" w:hAnsi="Arial" w:cs="Arial"/>
          <w:color w:val="auto"/>
          <w:sz w:val="22"/>
          <w:szCs w:val="22"/>
        </w:rPr>
        <w:t xml:space="preserve"> (precise measurements can be recorded as an option)</w:t>
      </w:r>
      <w:r w:rsidR="002709F9" w:rsidRPr="00040601">
        <w:rPr>
          <w:rFonts w:ascii="Arial" w:hAnsi="Arial" w:cs="Arial"/>
          <w:color w:val="auto"/>
          <w:sz w:val="22"/>
          <w:szCs w:val="22"/>
        </w:rPr>
        <w:t xml:space="preserve">. However, </w:t>
      </w:r>
      <w:r w:rsidR="00742AB1" w:rsidRPr="00040601">
        <w:rPr>
          <w:rFonts w:ascii="Arial" w:hAnsi="Arial" w:cs="Arial"/>
          <w:color w:val="auto"/>
          <w:sz w:val="22"/>
          <w:szCs w:val="22"/>
        </w:rPr>
        <w:t xml:space="preserve">it can be </w:t>
      </w:r>
      <w:r w:rsidR="00EF42A3" w:rsidRPr="00040601">
        <w:rPr>
          <w:rFonts w:ascii="Arial" w:hAnsi="Arial" w:cs="Arial"/>
          <w:color w:val="auto"/>
          <w:sz w:val="22"/>
          <w:szCs w:val="22"/>
        </w:rPr>
        <w:t xml:space="preserve">more time efficient </w:t>
      </w:r>
      <w:r w:rsidR="004E3304" w:rsidRPr="00040601">
        <w:rPr>
          <w:rFonts w:ascii="Arial" w:hAnsi="Arial" w:cs="Arial"/>
          <w:color w:val="auto"/>
          <w:sz w:val="22"/>
          <w:szCs w:val="22"/>
        </w:rPr>
        <w:t xml:space="preserve">to use other methods </w:t>
      </w:r>
      <w:r w:rsidR="00A35736" w:rsidRPr="00040601">
        <w:rPr>
          <w:rFonts w:ascii="Arial" w:hAnsi="Arial" w:cs="Arial"/>
          <w:color w:val="auto"/>
          <w:sz w:val="22"/>
          <w:szCs w:val="22"/>
        </w:rPr>
        <w:t>t</w:t>
      </w:r>
      <w:r w:rsidR="00125B85" w:rsidRPr="00040601">
        <w:rPr>
          <w:rFonts w:ascii="Arial" w:hAnsi="Arial" w:cs="Arial"/>
          <w:color w:val="auto"/>
          <w:sz w:val="22"/>
          <w:szCs w:val="22"/>
        </w:rPr>
        <w:t>o record diameter classes</w:t>
      </w:r>
      <w:r w:rsidR="00DC3080" w:rsidRPr="00040601">
        <w:rPr>
          <w:rFonts w:ascii="Arial" w:hAnsi="Arial" w:cs="Arial"/>
          <w:color w:val="auto"/>
          <w:sz w:val="22"/>
          <w:szCs w:val="22"/>
        </w:rPr>
        <w:t xml:space="preserve"> for the groups shown in Table 3</w:t>
      </w:r>
      <w:r w:rsidR="00125B85" w:rsidRPr="00040601">
        <w:rPr>
          <w:rFonts w:ascii="Arial" w:hAnsi="Arial" w:cs="Arial"/>
          <w:color w:val="auto"/>
          <w:sz w:val="22"/>
          <w:szCs w:val="22"/>
        </w:rPr>
        <w:t>.</w:t>
      </w:r>
    </w:p>
    <w:p w14:paraId="4164A3A1" w14:textId="77777777" w:rsidR="00582CDF" w:rsidRPr="00040601" w:rsidRDefault="00582CDF" w:rsidP="00714182">
      <w:pPr>
        <w:jc w:val="left"/>
        <w:rPr>
          <w:rFonts w:ascii="Arial" w:hAnsi="Arial" w:cs="Arial"/>
          <w:color w:val="auto"/>
          <w:sz w:val="22"/>
          <w:szCs w:val="22"/>
        </w:rPr>
      </w:pPr>
    </w:p>
    <w:p w14:paraId="38BC0136" w14:textId="7722F1ED" w:rsidR="00CE7715" w:rsidRPr="00AC4B66" w:rsidRDefault="00714182" w:rsidP="00AC4B66">
      <w:pPr>
        <w:jc w:val="left"/>
        <w:rPr>
          <w:rFonts w:ascii="Arial" w:hAnsi="Arial" w:cs="Arial"/>
          <w:color w:val="auto"/>
          <w:sz w:val="22"/>
          <w:szCs w:val="22"/>
        </w:rPr>
      </w:pPr>
      <w:r w:rsidRPr="00040601">
        <w:rPr>
          <w:rFonts w:ascii="Arial" w:hAnsi="Arial" w:cs="Arial"/>
          <w:color w:val="auto"/>
          <w:sz w:val="22"/>
          <w:szCs w:val="22"/>
        </w:rPr>
        <w:t>It is recommended that the data from the plots recorded on the field data record sheets</w:t>
      </w:r>
      <w:r w:rsidR="00B569FB" w:rsidRPr="00040601">
        <w:rPr>
          <w:rFonts w:ascii="Arial" w:hAnsi="Arial" w:cs="Arial"/>
          <w:color w:val="auto"/>
          <w:sz w:val="22"/>
          <w:szCs w:val="22"/>
        </w:rPr>
        <w:t>,</w:t>
      </w:r>
      <w:r w:rsidRPr="00040601">
        <w:rPr>
          <w:rFonts w:ascii="Arial" w:hAnsi="Arial" w:cs="Arial"/>
          <w:color w:val="auto"/>
          <w:sz w:val="22"/>
          <w:szCs w:val="22"/>
        </w:rPr>
        <w:t xml:space="preserve"> are provided in the </w:t>
      </w:r>
      <w:r w:rsidR="001131F2" w:rsidRPr="00040601">
        <w:rPr>
          <w:rFonts w:ascii="Arial" w:hAnsi="Arial" w:cs="Arial"/>
          <w:color w:val="auto"/>
          <w:sz w:val="22"/>
          <w:szCs w:val="22"/>
        </w:rPr>
        <w:t>format shown in Table 3.</w:t>
      </w:r>
      <w:permEnd w:id="118311260"/>
      <w:permEnd w:id="1435327165"/>
    </w:p>
    <w:permEnd w:id="983696868"/>
    <w:p w14:paraId="109FBA16" w14:textId="1CB5C998" w:rsidR="00AC4B66" w:rsidRDefault="00AC4B66">
      <w:pPr>
        <w:spacing w:after="200"/>
        <w:jc w:val="left"/>
        <w:rPr>
          <w:rFonts w:ascii="Arial" w:hAnsi="Arial" w:cs="Arial"/>
          <w:b/>
          <w:bCs/>
          <w:sz w:val="22"/>
          <w:szCs w:val="22"/>
        </w:rPr>
      </w:pPr>
      <w:r>
        <w:rPr>
          <w:rFonts w:ascii="Arial" w:hAnsi="Arial" w:cs="Arial"/>
          <w:b/>
          <w:bCs/>
          <w:sz w:val="22"/>
          <w:szCs w:val="22"/>
        </w:rPr>
        <w:br w:type="page"/>
      </w:r>
    </w:p>
    <w:p w14:paraId="746ACDC5" w14:textId="6980E360" w:rsidR="00926BE8" w:rsidRPr="00926BE8" w:rsidRDefault="00714182" w:rsidP="00714182">
      <w:pPr>
        <w:jc w:val="left"/>
        <w:rPr>
          <w:rFonts w:ascii="Arial" w:hAnsi="Arial" w:cs="Arial"/>
          <w:b/>
          <w:bCs/>
          <w:sz w:val="22"/>
          <w:szCs w:val="22"/>
        </w:rPr>
      </w:pPr>
      <w:r w:rsidRPr="00926BE8">
        <w:rPr>
          <w:rFonts w:ascii="Arial" w:hAnsi="Arial" w:cs="Arial"/>
          <w:b/>
          <w:bCs/>
          <w:sz w:val="22"/>
          <w:szCs w:val="22"/>
        </w:rPr>
        <w:lastRenderedPageBreak/>
        <w:t>Table 3. Size class distribution for the sandalwood population in the proposed licence area</w:t>
      </w:r>
    </w:p>
    <w:tbl>
      <w:tblPr>
        <w:tblStyle w:val="TableGrid"/>
        <w:tblW w:w="9661" w:type="dxa"/>
        <w:tblInd w:w="5" w:type="dxa"/>
        <w:tblLook w:val="04A0" w:firstRow="1" w:lastRow="0" w:firstColumn="1" w:lastColumn="0" w:noHBand="0" w:noVBand="1"/>
      </w:tblPr>
      <w:tblGrid>
        <w:gridCol w:w="1763"/>
        <w:gridCol w:w="1798"/>
        <w:gridCol w:w="795"/>
        <w:gridCol w:w="795"/>
        <w:gridCol w:w="909"/>
        <w:gridCol w:w="909"/>
        <w:gridCol w:w="1008"/>
        <w:gridCol w:w="927"/>
        <w:gridCol w:w="757"/>
      </w:tblGrid>
      <w:tr w:rsidR="00704F8B" w:rsidRPr="00714182" w14:paraId="0B8E8C73" w14:textId="77777777" w:rsidTr="00AD5919">
        <w:tc>
          <w:tcPr>
            <w:tcW w:w="1763" w:type="dxa"/>
            <w:vMerge w:val="restart"/>
            <w:vAlign w:val="center"/>
          </w:tcPr>
          <w:p w14:paraId="3C64A738" w14:textId="72B24590" w:rsidR="00704F8B" w:rsidRPr="00714182" w:rsidRDefault="00704F8B" w:rsidP="148B2895">
            <w:pPr>
              <w:spacing w:before="60" w:after="60"/>
              <w:jc w:val="center"/>
              <w:rPr>
                <w:rFonts w:ascii="Arial" w:hAnsi="Arial" w:cs="Arial"/>
                <w:sz w:val="22"/>
                <w:szCs w:val="22"/>
              </w:rPr>
            </w:pPr>
            <w:r w:rsidRPr="148B2895">
              <w:rPr>
                <w:rFonts w:ascii="Arial" w:hAnsi="Arial" w:cs="Arial"/>
                <w:sz w:val="22"/>
                <w:szCs w:val="22"/>
              </w:rPr>
              <w:t>Area</w:t>
            </w:r>
            <w:r w:rsidRPr="148B2895">
              <w:rPr>
                <w:rFonts w:ascii="Arial" w:hAnsi="Arial" w:cs="Arial"/>
                <w:sz w:val="22"/>
                <w:szCs w:val="22"/>
                <w:vertAlign w:val="superscript"/>
              </w:rPr>
              <w:t>1</w:t>
            </w:r>
          </w:p>
        </w:tc>
        <w:tc>
          <w:tcPr>
            <w:tcW w:w="1798" w:type="dxa"/>
            <w:vMerge w:val="restart"/>
          </w:tcPr>
          <w:p w14:paraId="7C6FF4DE" w14:textId="77777777" w:rsidR="00704F8B" w:rsidRPr="00714182" w:rsidRDefault="00704F8B" w:rsidP="148B2895">
            <w:pPr>
              <w:spacing w:before="60" w:after="60"/>
              <w:jc w:val="center"/>
              <w:rPr>
                <w:rFonts w:ascii="Arial" w:hAnsi="Arial" w:cs="Arial"/>
                <w:b/>
                <w:bCs/>
                <w:sz w:val="22"/>
                <w:szCs w:val="22"/>
              </w:rPr>
            </w:pPr>
          </w:p>
        </w:tc>
        <w:tc>
          <w:tcPr>
            <w:tcW w:w="795" w:type="dxa"/>
            <w:tcBorders>
              <w:bottom w:val="nil"/>
            </w:tcBorders>
            <w:vAlign w:val="center"/>
          </w:tcPr>
          <w:p w14:paraId="6E11ED92" w14:textId="77777777" w:rsidR="00704F8B" w:rsidRPr="002A357C" w:rsidRDefault="00704F8B" w:rsidP="148B2895">
            <w:pPr>
              <w:spacing w:before="60" w:after="60"/>
              <w:jc w:val="center"/>
              <w:rPr>
                <w:rFonts w:ascii="Arial" w:hAnsi="Arial" w:cs="Arial"/>
              </w:rPr>
            </w:pPr>
            <w:r w:rsidRPr="148B2895">
              <w:rPr>
                <w:rFonts w:ascii="Arial" w:hAnsi="Arial" w:cs="Arial"/>
              </w:rPr>
              <w:t>0-24mm</w:t>
            </w:r>
          </w:p>
        </w:tc>
        <w:tc>
          <w:tcPr>
            <w:tcW w:w="795" w:type="dxa"/>
            <w:tcBorders>
              <w:bottom w:val="nil"/>
            </w:tcBorders>
            <w:vAlign w:val="center"/>
          </w:tcPr>
          <w:p w14:paraId="40D3DCDF" w14:textId="77777777" w:rsidR="00704F8B" w:rsidRPr="002A357C" w:rsidRDefault="00704F8B" w:rsidP="148B2895">
            <w:pPr>
              <w:spacing w:before="60" w:after="60"/>
              <w:jc w:val="center"/>
              <w:rPr>
                <w:rFonts w:ascii="Arial" w:hAnsi="Arial" w:cs="Arial"/>
              </w:rPr>
            </w:pPr>
            <w:r w:rsidRPr="148B2895">
              <w:rPr>
                <w:rFonts w:ascii="Arial" w:hAnsi="Arial" w:cs="Arial"/>
              </w:rPr>
              <w:t>25-74mm</w:t>
            </w:r>
          </w:p>
        </w:tc>
        <w:tc>
          <w:tcPr>
            <w:tcW w:w="909" w:type="dxa"/>
            <w:tcBorders>
              <w:bottom w:val="nil"/>
            </w:tcBorders>
            <w:vAlign w:val="center"/>
          </w:tcPr>
          <w:p w14:paraId="1ACD20F8" w14:textId="77777777" w:rsidR="00704F8B" w:rsidRPr="002A357C" w:rsidRDefault="00704F8B" w:rsidP="148B2895">
            <w:pPr>
              <w:spacing w:before="60" w:after="60"/>
              <w:jc w:val="center"/>
              <w:rPr>
                <w:rFonts w:ascii="Arial" w:hAnsi="Arial" w:cs="Arial"/>
              </w:rPr>
            </w:pPr>
            <w:r w:rsidRPr="148B2895">
              <w:rPr>
                <w:rFonts w:ascii="Arial" w:hAnsi="Arial" w:cs="Arial"/>
              </w:rPr>
              <w:t>75-125mm</w:t>
            </w:r>
          </w:p>
        </w:tc>
        <w:tc>
          <w:tcPr>
            <w:tcW w:w="909" w:type="dxa"/>
            <w:tcBorders>
              <w:bottom w:val="nil"/>
            </w:tcBorders>
            <w:vAlign w:val="center"/>
          </w:tcPr>
          <w:p w14:paraId="4A768849" w14:textId="77777777" w:rsidR="00704F8B" w:rsidRPr="002A357C" w:rsidRDefault="00704F8B" w:rsidP="148B2895">
            <w:pPr>
              <w:spacing w:before="60" w:after="60"/>
              <w:jc w:val="center"/>
              <w:rPr>
                <w:rFonts w:ascii="Arial" w:hAnsi="Arial" w:cs="Arial"/>
              </w:rPr>
            </w:pPr>
            <w:r w:rsidRPr="148B2895">
              <w:rPr>
                <w:rFonts w:ascii="Arial" w:hAnsi="Arial" w:cs="Arial"/>
              </w:rPr>
              <w:t>126-175mm</w:t>
            </w:r>
          </w:p>
        </w:tc>
        <w:tc>
          <w:tcPr>
            <w:tcW w:w="1008" w:type="dxa"/>
            <w:tcBorders>
              <w:bottom w:val="nil"/>
            </w:tcBorders>
            <w:vAlign w:val="center"/>
          </w:tcPr>
          <w:p w14:paraId="40572938" w14:textId="77777777" w:rsidR="00704F8B" w:rsidRPr="002A357C" w:rsidRDefault="00704F8B" w:rsidP="148B2895">
            <w:pPr>
              <w:spacing w:before="60" w:after="60"/>
              <w:jc w:val="center"/>
              <w:rPr>
                <w:rFonts w:ascii="Arial" w:hAnsi="Arial" w:cs="Arial"/>
              </w:rPr>
            </w:pPr>
            <w:r w:rsidRPr="148B2895">
              <w:rPr>
                <w:rFonts w:ascii="Arial" w:hAnsi="Arial" w:cs="Arial"/>
              </w:rPr>
              <w:t>&gt;175mm</w:t>
            </w:r>
          </w:p>
        </w:tc>
        <w:tc>
          <w:tcPr>
            <w:tcW w:w="1684" w:type="dxa"/>
            <w:gridSpan w:val="2"/>
            <w:vAlign w:val="center"/>
          </w:tcPr>
          <w:p w14:paraId="6AD514DF" w14:textId="77777777" w:rsidR="00704F8B" w:rsidRPr="00714182" w:rsidRDefault="00704F8B" w:rsidP="148B2895">
            <w:pPr>
              <w:spacing w:before="60" w:after="60"/>
              <w:jc w:val="center"/>
              <w:rPr>
                <w:rFonts w:ascii="Arial" w:hAnsi="Arial" w:cs="Arial"/>
                <w:b/>
                <w:bCs/>
                <w:sz w:val="22"/>
                <w:szCs w:val="22"/>
              </w:rPr>
            </w:pPr>
            <w:r w:rsidRPr="148B2895">
              <w:rPr>
                <w:rFonts w:ascii="Arial" w:hAnsi="Arial" w:cs="Arial"/>
                <w:b/>
                <w:bCs/>
                <w:sz w:val="22"/>
                <w:szCs w:val="22"/>
              </w:rPr>
              <w:t>Dead</w:t>
            </w:r>
          </w:p>
        </w:tc>
      </w:tr>
      <w:tr w:rsidR="00AD5919" w:rsidRPr="00714182" w14:paraId="21D8B6AF" w14:textId="77777777" w:rsidTr="00AD5919">
        <w:tc>
          <w:tcPr>
            <w:tcW w:w="1763" w:type="dxa"/>
            <w:vMerge/>
            <w:vAlign w:val="center"/>
          </w:tcPr>
          <w:p w14:paraId="76AEDEBB" w14:textId="77777777" w:rsidR="00AD5919" w:rsidRPr="00714182" w:rsidRDefault="00AD5919" w:rsidP="00714182">
            <w:pPr>
              <w:jc w:val="center"/>
              <w:rPr>
                <w:rFonts w:ascii="Arial" w:hAnsi="Arial" w:cs="Arial"/>
                <w:sz w:val="22"/>
                <w:szCs w:val="22"/>
              </w:rPr>
            </w:pPr>
          </w:p>
        </w:tc>
        <w:tc>
          <w:tcPr>
            <w:tcW w:w="1798" w:type="dxa"/>
            <w:vMerge/>
          </w:tcPr>
          <w:p w14:paraId="2DA3ACA9" w14:textId="77777777" w:rsidR="00AD5919" w:rsidRPr="00714182" w:rsidRDefault="00AD5919" w:rsidP="148B2895">
            <w:pPr>
              <w:spacing w:before="60" w:after="60"/>
              <w:jc w:val="left"/>
              <w:rPr>
                <w:rFonts w:ascii="Arial" w:hAnsi="Arial" w:cs="Arial"/>
                <w:b/>
                <w:bCs/>
                <w:sz w:val="22"/>
                <w:szCs w:val="22"/>
              </w:rPr>
            </w:pPr>
          </w:p>
        </w:tc>
        <w:tc>
          <w:tcPr>
            <w:tcW w:w="795" w:type="dxa"/>
            <w:tcBorders>
              <w:top w:val="nil"/>
            </w:tcBorders>
          </w:tcPr>
          <w:p w14:paraId="23FC77DE" w14:textId="77777777" w:rsidR="00AD5919" w:rsidRPr="00714182" w:rsidRDefault="00AD5919" w:rsidP="148B2895">
            <w:pPr>
              <w:spacing w:before="60" w:after="60"/>
              <w:jc w:val="left"/>
              <w:rPr>
                <w:rFonts w:ascii="Arial" w:hAnsi="Arial" w:cs="Arial"/>
                <w:sz w:val="22"/>
                <w:szCs w:val="22"/>
              </w:rPr>
            </w:pPr>
          </w:p>
        </w:tc>
        <w:tc>
          <w:tcPr>
            <w:tcW w:w="795" w:type="dxa"/>
            <w:tcBorders>
              <w:top w:val="nil"/>
            </w:tcBorders>
          </w:tcPr>
          <w:p w14:paraId="278F4230" w14:textId="77777777" w:rsidR="00AD5919" w:rsidRPr="00714182" w:rsidRDefault="00AD5919" w:rsidP="148B2895">
            <w:pPr>
              <w:spacing w:before="60" w:after="60"/>
              <w:jc w:val="left"/>
              <w:rPr>
                <w:rFonts w:ascii="Arial" w:hAnsi="Arial" w:cs="Arial"/>
                <w:sz w:val="22"/>
                <w:szCs w:val="22"/>
              </w:rPr>
            </w:pPr>
          </w:p>
        </w:tc>
        <w:tc>
          <w:tcPr>
            <w:tcW w:w="909" w:type="dxa"/>
            <w:tcBorders>
              <w:top w:val="nil"/>
            </w:tcBorders>
          </w:tcPr>
          <w:p w14:paraId="3DEAEA4E" w14:textId="77777777" w:rsidR="00AD5919" w:rsidRPr="00714182" w:rsidRDefault="00AD5919" w:rsidP="148B2895">
            <w:pPr>
              <w:spacing w:before="60" w:after="60"/>
              <w:jc w:val="left"/>
              <w:rPr>
                <w:rFonts w:ascii="Arial" w:hAnsi="Arial" w:cs="Arial"/>
                <w:sz w:val="22"/>
                <w:szCs w:val="22"/>
              </w:rPr>
            </w:pPr>
          </w:p>
        </w:tc>
        <w:tc>
          <w:tcPr>
            <w:tcW w:w="909" w:type="dxa"/>
            <w:tcBorders>
              <w:top w:val="nil"/>
            </w:tcBorders>
          </w:tcPr>
          <w:p w14:paraId="782B7505" w14:textId="77777777" w:rsidR="00AD5919" w:rsidRPr="00714182" w:rsidRDefault="00AD5919" w:rsidP="148B2895">
            <w:pPr>
              <w:spacing w:before="60" w:after="60"/>
              <w:jc w:val="left"/>
              <w:rPr>
                <w:rFonts w:ascii="Arial" w:hAnsi="Arial" w:cs="Arial"/>
                <w:sz w:val="22"/>
                <w:szCs w:val="22"/>
              </w:rPr>
            </w:pPr>
          </w:p>
        </w:tc>
        <w:tc>
          <w:tcPr>
            <w:tcW w:w="1008" w:type="dxa"/>
            <w:tcBorders>
              <w:top w:val="nil"/>
            </w:tcBorders>
          </w:tcPr>
          <w:p w14:paraId="17B05C46" w14:textId="52CD2B21" w:rsidR="00AD5919" w:rsidRPr="00714182" w:rsidRDefault="00AD5919" w:rsidP="148B2895">
            <w:pPr>
              <w:spacing w:before="60" w:after="60"/>
              <w:jc w:val="left"/>
              <w:rPr>
                <w:rFonts w:ascii="Arial" w:hAnsi="Arial" w:cs="Arial"/>
                <w:sz w:val="22"/>
                <w:szCs w:val="22"/>
              </w:rPr>
            </w:pPr>
          </w:p>
        </w:tc>
        <w:tc>
          <w:tcPr>
            <w:tcW w:w="927" w:type="dxa"/>
          </w:tcPr>
          <w:p w14:paraId="63D0AEF6" w14:textId="77777777" w:rsidR="00AD5919" w:rsidRPr="00CF3A26" w:rsidRDefault="00AD5919" w:rsidP="148B2895">
            <w:pPr>
              <w:spacing w:before="60" w:after="60"/>
              <w:jc w:val="left"/>
              <w:rPr>
                <w:rFonts w:ascii="Arial" w:hAnsi="Arial" w:cs="Arial"/>
                <w:sz w:val="18"/>
                <w:szCs w:val="18"/>
              </w:rPr>
            </w:pPr>
            <w:r w:rsidRPr="148B2895">
              <w:rPr>
                <w:rFonts w:ascii="Arial" w:hAnsi="Arial" w:cs="Arial"/>
                <w:sz w:val="18"/>
                <w:szCs w:val="18"/>
              </w:rPr>
              <w:t>Standing</w:t>
            </w:r>
          </w:p>
        </w:tc>
        <w:tc>
          <w:tcPr>
            <w:tcW w:w="757" w:type="dxa"/>
          </w:tcPr>
          <w:p w14:paraId="57D502C9" w14:textId="77777777" w:rsidR="00AD5919" w:rsidRPr="00CF3A26" w:rsidRDefault="00AD5919" w:rsidP="148B2895">
            <w:pPr>
              <w:spacing w:before="60" w:after="60"/>
              <w:jc w:val="left"/>
              <w:rPr>
                <w:rFonts w:ascii="Arial" w:hAnsi="Arial" w:cs="Arial"/>
                <w:sz w:val="18"/>
                <w:szCs w:val="18"/>
              </w:rPr>
            </w:pPr>
            <w:r w:rsidRPr="148B2895">
              <w:rPr>
                <w:rFonts w:ascii="Arial" w:hAnsi="Arial" w:cs="Arial"/>
                <w:sz w:val="18"/>
                <w:szCs w:val="18"/>
              </w:rPr>
              <w:t>Pieces</w:t>
            </w:r>
          </w:p>
        </w:tc>
      </w:tr>
      <w:tr w:rsidR="002A357C" w:rsidRPr="00714182" w14:paraId="36263663" w14:textId="77777777" w:rsidTr="00704F8B">
        <w:tc>
          <w:tcPr>
            <w:tcW w:w="1763" w:type="dxa"/>
            <w:vMerge w:val="restart"/>
            <w:vAlign w:val="center"/>
          </w:tcPr>
          <w:p w14:paraId="11E50D00" w14:textId="77777777" w:rsidR="00714182" w:rsidRPr="00714182" w:rsidRDefault="00714182" w:rsidP="148B2895">
            <w:pPr>
              <w:spacing w:before="60" w:after="60"/>
              <w:jc w:val="center"/>
              <w:rPr>
                <w:rFonts w:ascii="Arial" w:hAnsi="Arial" w:cs="Arial"/>
                <w:sz w:val="22"/>
                <w:szCs w:val="22"/>
              </w:rPr>
            </w:pPr>
            <w:permStart w:id="1543981579" w:edGrp="everyone" w:colFirst="2" w:colLast="2"/>
            <w:permStart w:id="648295818" w:edGrp="everyone" w:colFirst="3" w:colLast="3"/>
            <w:permStart w:id="718805921" w:edGrp="everyone" w:colFirst="4" w:colLast="4"/>
            <w:permStart w:id="182737318" w:edGrp="everyone" w:colFirst="5" w:colLast="5"/>
            <w:permStart w:id="1101099407" w:edGrp="everyone" w:colFirst="6" w:colLast="6"/>
            <w:permStart w:id="2062903586" w:edGrp="everyone" w:colFirst="7" w:colLast="7"/>
            <w:permStart w:id="2000639604" w:edGrp="everyone" w:colFirst="8" w:colLast="8"/>
            <w:permStart w:id="1234767056" w:edGrp="everyone" w:colFirst="0" w:colLast="0"/>
            <w:permStart w:id="1341075350" w:edGrp="everyone" w:colFirst="1" w:colLast="1"/>
            <w:r w:rsidRPr="148B2895">
              <w:rPr>
                <w:rFonts w:ascii="Arial" w:hAnsi="Arial" w:cs="Arial"/>
                <w:sz w:val="22"/>
                <w:szCs w:val="22"/>
              </w:rPr>
              <w:t>1</w:t>
            </w:r>
          </w:p>
        </w:tc>
        <w:tc>
          <w:tcPr>
            <w:tcW w:w="1798" w:type="dxa"/>
          </w:tcPr>
          <w:p w14:paraId="1B308009" w14:textId="77777777" w:rsidR="00714182" w:rsidRPr="00714182" w:rsidRDefault="00714182" w:rsidP="148B2895">
            <w:pPr>
              <w:spacing w:before="60" w:after="60"/>
              <w:jc w:val="left"/>
              <w:rPr>
                <w:rFonts w:ascii="Arial" w:hAnsi="Arial" w:cs="Arial"/>
                <w:b/>
                <w:bCs/>
                <w:sz w:val="22"/>
                <w:szCs w:val="22"/>
              </w:rPr>
            </w:pPr>
            <w:r w:rsidRPr="148B2895">
              <w:rPr>
                <w:rFonts w:ascii="Arial" w:hAnsi="Arial" w:cs="Arial"/>
                <w:b/>
                <w:bCs/>
                <w:sz w:val="22"/>
                <w:szCs w:val="22"/>
              </w:rPr>
              <w:t>Stems</w:t>
            </w:r>
            <w:r w:rsidRPr="148B2895">
              <w:rPr>
                <w:rFonts w:ascii="Arial" w:hAnsi="Arial" w:cs="Arial"/>
                <w:b/>
                <w:bCs/>
                <w:sz w:val="22"/>
                <w:szCs w:val="22"/>
                <w:vertAlign w:val="superscript"/>
              </w:rPr>
              <w:t>2</w:t>
            </w:r>
          </w:p>
        </w:tc>
        <w:tc>
          <w:tcPr>
            <w:tcW w:w="795" w:type="dxa"/>
          </w:tcPr>
          <w:p w14:paraId="2EAC943D" w14:textId="77777777" w:rsidR="00714182" w:rsidRPr="00714182" w:rsidRDefault="00714182" w:rsidP="148B2895">
            <w:pPr>
              <w:spacing w:before="60" w:after="60"/>
              <w:jc w:val="left"/>
              <w:rPr>
                <w:rFonts w:ascii="Arial" w:hAnsi="Arial" w:cs="Arial"/>
                <w:sz w:val="22"/>
                <w:szCs w:val="22"/>
              </w:rPr>
            </w:pPr>
          </w:p>
        </w:tc>
        <w:tc>
          <w:tcPr>
            <w:tcW w:w="795" w:type="dxa"/>
          </w:tcPr>
          <w:p w14:paraId="2DBFC021" w14:textId="77777777" w:rsidR="00714182" w:rsidRPr="00714182" w:rsidRDefault="00714182" w:rsidP="148B2895">
            <w:pPr>
              <w:spacing w:before="60" w:after="60"/>
              <w:jc w:val="left"/>
              <w:rPr>
                <w:rFonts w:ascii="Arial" w:hAnsi="Arial" w:cs="Arial"/>
                <w:sz w:val="22"/>
                <w:szCs w:val="22"/>
              </w:rPr>
            </w:pPr>
          </w:p>
        </w:tc>
        <w:tc>
          <w:tcPr>
            <w:tcW w:w="909" w:type="dxa"/>
          </w:tcPr>
          <w:p w14:paraId="303A6EE8" w14:textId="77777777" w:rsidR="00714182" w:rsidRPr="00714182" w:rsidRDefault="00714182" w:rsidP="148B2895">
            <w:pPr>
              <w:spacing w:before="60" w:after="60"/>
              <w:jc w:val="left"/>
              <w:rPr>
                <w:rFonts w:ascii="Arial" w:hAnsi="Arial" w:cs="Arial"/>
                <w:sz w:val="22"/>
                <w:szCs w:val="22"/>
              </w:rPr>
            </w:pPr>
          </w:p>
        </w:tc>
        <w:tc>
          <w:tcPr>
            <w:tcW w:w="909" w:type="dxa"/>
          </w:tcPr>
          <w:p w14:paraId="4CBD879B" w14:textId="77777777" w:rsidR="00714182" w:rsidRPr="00714182" w:rsidRDefault="00714182" w:rsidP="148B2895">
            <w:pPr>
              <w:spacing w:before="60" w:after="60"/>
              <w:jc w:val="left"/>
              <w:rPr>
                <w:rFonts w:ascii="Arial" w:hAnsi="Arial" w:cs="Arial"/>
                <w:sz w:val="22"/>
                <w:szCs w:val="22"/>
              </w:rPr>
            </w:pPr>
          </w:p>
        </w:tc>
        <w:tc>
          <w:tcPr>
            <w:tcW w:w="1008" w:type="dxa"/>
          </w:tcPr>
          <w:p w14:paraId="1E083089" w14:textId="77777777" w:rsidR="00714182" w:rsidRPr="00714182" w:rsidRDefault="00714182" w:rsidP="148B2895">
            <w:pPr>
              <w:spacing w:before="60" w:after="60"/>
              <w:jc w:val="left"/>
              <w:rPr>
                <w:rFonts w:ascii="Arial" w:hAnsi="Arial" w:cs="Arial"/>
                <w:sz w:val="22"/>
                <w:szCs w:val="22"/>
              </w:rPr>
            </w:pPr>
          </w:p>
        </w:tc>
        <w:tc>
          <w:tcPr>
            <w:tcW w:w="927" w:type="dxa"/>
          </w:tcPr>
          <w:p w14:paraId="3B3AA879" w14:textId="77777777" w:rsidR="00714182" w:rsidRPr="00714182" w:rsidRDefault="00714182" w:rsidP="148B2895">
            <w:pPr>
              <w:spacing w:before="60" w:after="60"/>
              <w:jc w:val="left"/>
              <w:rPr>
                <w:rFonts w:ascii="Arial" w:hAnsi="Arial" w:cs="Arial"/>
                <w:sz w:val="22"/>
                <w:szCs w:val="22"/>
              </w:rPr>
            </w:pPr>
          </w:p>
        </w:tc>
        <w:tc>
          <w:tcPr>
            <w:tcW w:w="757" w:type="dxa"/>
          </w:tcPr>
          <w:p w14:paraId="545E0658" w14:textId="77777777" w:rsidR="00714182" w:rsidRPr="00714182" w:rsidRDefault="00714182" w:rsidP="148B2895">
            <w:pPr>
              <w:spacing w:before="60" w:after="60"/>
              <w:jc w:val="left"/>
              <w:rPr>
                <w:rFonts w:ascii="Arial" w:hAnsi="Arial" w:cs="Arial"/>
              </w:rPr>
            </w:pPr>
          </w:p>
        </w:tc>
      </w:tr>
      <w:tr w:rsidR="002A357C" w:rsidRPr="00714182" w14:paraId="13E6B69E" w14:textId="77777777" w:rsidTr="00704F8B">
        <w:tc>
          <w:tcPr>
            <w:tcW w:w="1763" w:type="dxa"/>
            <w:vMerge/>
          </w:tcPr>
          <w:p w14:paraId="73013453" w14:textId="77777777" w:rsidR="00714182" w:rsidRPr="00714182" w:rsidRDefault="00714182" w:rsidP="00714182">
            <w:pPr>
              <w:jc w:val="center"/>
              <w:rPr>
                <w:rFonts w:ascii="Arial" w:hAnsi="Arial" w:cs="Arial"/>
                <w:sz w:val="22"/>
                <w:szCs w:val="22"/>
              </w:rPr>
            </w:pPr>
            <w:permStart w:id="1135675600" w:edGrp="everyone" w:colFirst="2" w:colLast="2"/>
            <w:permStart w:id="61677869" w:edGrp="everyone" w:colFirst="3" w:colLast="3"/>
            <w:permStart w:id="2034116229" w:edGrp="everyone" w:colFirst="4" w:colLast="4"/>
            <w:permStart w:id="998904093" w:edGrp="everyone" w:colFirst="5" w:colLast="5"/>
            <w:permStart w:id="454774125" w:edGrp="everyone" w:colFirst="6" w:colLast="6"/>
            <w:permStart w:id="1608779024" w:edGrp="everyone" w:colFirst="7" w:colLast="7"/>
            <w:permStart w:id="2112781753" w:edGrp="everyone" w:colFirst="8" w:colLast="8"/>
            <w:permStart w:id="1900758226" w:edGrp="everyone" w:colFirst="1" w:colLast="1"/>
            <w:permEnd w:id="1543981579"/>
            <w:permEnd w:id="648295818"/>
            <w:permEnd w:id="718805921"/>
            <w:permEnd w:id="182737318"/>
            <w:permEnd w:id="1101099407"/>
            <w:permEnd w:id="2062903586"/>
            <w:permEnd w:id="2000639604"/>
            <w:permEnd w:id="1234767056"/>
            <w:permEnd w:id="1341075350"/>
          </w:p>
        </w:tc>
        <w:tc>
          <w:tcPr>
            <w:tcW w:w="1798" w:type="dxa"/>
          </w:tcPr>
          <w:p w14:paraId="1041557B" w14:textId="3C23A5E4" w:rsidR="00714182" w:rsidRPr="00714182" w:rsidRDefault="4D0311B8" w:rsidP="148B2895">
            <w:pPr>
              <w:spacing w:before="60" w:after="60"/>
              <w:jc w:val="left"/>
              <w:rPr>
                <w:rFonts w:ascii="Arial" w:hAnsi="Arial" w:cs="Arial"/>
                <w:b/>
                <w:bCs/>
                <w:sz w:val="22"/>
                <w:szCs w:val="22"/>
              </w:rPr>
            </w:pPr>
            <w:r w:rsidRPr="148B2895">
              <w:rPr>
                <w:rFonts w:ascii="Arial" w:hAnsi="Arial" w:cs="Arial"/>
                <w:b/>
                <w:bCs/>
                <w:sz w:val="22"/>
                <w:szCs w:val="22"/>
              </w:rPr>
              <w:t>Stems/hectare</w:t>
            </w:r>
            <w:r w:rsidR="00714182" w:rsidRPr="148B2895">
              <w:rPr>
                <w:rFonts w:ascii="Arial" w:hAnsi="Arial" w:cs="Arial"/>
                <w:b/>
                <w:bCs/>
                <w:sz w:val="22"/>
                <w:szCs w:val="22"/>
                <w:vertAlign w:val="superscript"/>
              </w:rPr>
              <w:t>3</w:t>
            </w:r>
          </w:p>
        </w:tc>
        <w:tc>
          <w:tcPr>
            <w:tcW w:w="795" w:type="dxa"/>
          </w:tcPr>
          <w:p w14:paraId="357916F1" w14:textId="77777777" w:rsidR="00714182" w:rsidRPr="00714182" w:rsidRDefault="00714182" w:rsidP="148B2895">
            <w:pPr>
              <w:spacing w:before="60" w:after="60"/>
              <w:jc w:val="left"/>
              <w:rPr>
                <w:rFonts w:ascii="Arial" w:hAnsi="Arial" w:cs="Arial"/>
                <w:sz w:val="22"/>
                <w:szCs w:val="22"/>
              </w:rPr>
            </w:pPr>
          </w:p>
        </w:tc>
        <w:tc>
          <w:tcPr>
            <w:tcW w:w="795" w:type="dxa"/>
          </w:tcPr>
          <w:p w14:paraId="0171EB6E" w14:textId="77777777" w:rsidR="00714182" w:rsidRPr="00714182" w:rsidRDefault="00714182" w:rsidP="148B2895">
            <w:pPr>
              <w:spacing w:before="60" w:after="60"/>
              <w:jc w:val="left"/>
              <w:rPr>
                <w:rFonts w:ascii="Arial" w:hAnsi="Arial" w:cs="Arial"/>
                <w:sz w:val="22"/>
                <w:szCs w:val="22"/>
              </w:rPr>
            </w:pPr>
          </w:p>
        </w:tc>
        <w:tc>
          <w:tcPr>
            <w:tcW w:w="909" w:type="dxa"/>
          </w:tcPr>
          <w:p w14:paraId="0A618034" w14:textId="77777777" w:rsidR="00714182" w:rsidRPr="00714182" w:rsidRDefault="00714182" w:rsidP="148B2895">
            <w:pPr>
              <w:spacing w:before="60" w:after="60"/>
              <w:jc w:val="left"/>
              <w:rPr>
                <w:rFonts w:ascii="Arial" w:hAnsi="Arial" w:cs="Arial"/>
                <w:sz w:val="22"/>
                <w:szCs w:val="22"/>
              </w:rPr>
            </w:pPr>
          </w:p>
        </w:tc>
        <w:tc>
          <w:tcPr>
            <w:tcW w:w="909" w:type="dxa"/>
          </w:tcPr>
          <w:p w14:paraId="598008EE" w14:textId="77777777" w:rsidR="00714182" w:rsidRPr="00714182" w:rsidRDefault="00714182" w:rsidP="148B2895">
            <w:pPr>
              <w:spacing w:before="60" w:after="60"/>
              <w:jc w:val="left"/>
              <w:rPr>
                <w:rFonts w:ascii="Arial" w:hAnsi="Arial" w:cs="Arial"/>
                <w:sz w:val="22"/>
                <w:szCs w:val="22"/>
              </w:rPr>
            </w:pPr>
          </w:p>
        </w:tc>
        <w:tc>
          <w:tcPr>
            <w:tcW w:w="1008" w:type="dxa"/>
          </w:tcPr>
          <w:p w14:paraId="1FE38717" w14:textId="77777777" w:rsidR="00714182" w:rsidRPr="00714182" w:rsidRDefault="00714182" w:rsidP="148B2895">
            <w:pPr>
              <w:spacing w:before="60" w:after="60"/>
              <w:jc w:val="left"/>
              <w:rPr>
                <w:rFonts w:ascii="Arial" w:hAnsi="Arial" w:cs="Arial"/>
                <w:sz w:val="22"/>
                <w:szCs w:val="22"/>
              </w:rPr>
            </w:pPr>
          </w:p>
        </w:tc>
        <w:tc>
          <w:tcPr>
            <w:tcW w:w="927" w:type="dxa"/>
          </w:tcPr>
          <w:p w14:paraId="76C23972" w14:textId="77777777" w:rsidR="00714182" w:rsidRPr="00714182" w:rsidRDefault="00714182" w:rsidP="148B2895">
            <w:pPr>
              <w:spacing w:before="60" w:after="60"/>
              <w:jc w:val="left"/>
              <w:rPr>
                <w:rFonts w:ascii="Arial" w:hAnsi="Arial" w:cs="Arial"/>
                <w:sz w:val="22"/>
                <w:szCs w:val="22"/>
              </w:rPr>
            </w:pPr>
          </w:p>
        </w:tc>
        <w:tc>
          <w:tcPr>
            <w:tcW w:w="757" w:type="dxa"/>
          </w:tcPr>
          <w:p w14:paraId="1422BE2E" w14:textId="77777777" w:rsidR="00714182" w:rsidRPr="00714182" w:rsidRDefault="00714182" w:rsidP="148B2895">
            <w:pPr>
              <w:spacing w:before="60" w:after="60"/>
              <w:jc w:val="left"/>
              <w:rPr>
                <w:rFonts w:ascii="Arial" w:hAnsi="Arial" w:cs="Arial"/>
              </w:rPr>
            </w:pPr>
          </w:p>
        </w:tc>
      </w:tr>
      <w:tr w:rsidR="002A357C" w:rsidRPr="00714182" w14:paraId="16451487" w14:textId="77777777" w:rsidTr="00704F8B">
        <w:tc>
          <w:tcPr>
            <w:tcW w:w="1763" w:type="dxa"/>
            <w:vMerge w:val="restart"/>
          </w:tcPr>
          <w:p w14:paraId="14F87EF4" w14:textId="77777777" w:rsidR="00714182" w:rsidRPr="00714182" w:rsidRDefault="00714182" w:rsidP="148B2895">
            <w:pPr>
              <w:spacing w:before="60" w:after="60"/>
              <w:jc w:val="center"/>
              <w:rPr>
                <w:rFonts w:ascii="Arial" w:hAnsi="Arial" w:cs="Arial"/>
                <w:sz w:val="22"/>
                <w:szCs w:val="22"/>
              </w:rPr>
            </w:pPr>
            <w:permStart w:id="31792676" w:edGrp="everyone" w:colFirst="2" w:colLast="2"/>
            <w:permStart w:id="294343625" w:edGrp="everyone" w:colFirst="3" w:colLast="3"/>
            <w:permStart w:id="395724434" w:edGrp="everyone" w:colFirst="4" w:colLast="4"/>
            <w:permStart w:id="584191884" w:edGrp="everyone" w:colFirst="5" w:colLast="5"/>
            <w:permStart w:id="1277525876" w:edGrp="everyone" w:colFirst="6" w:colLast="6"/>
            <w:permStart w:id="1217882747" w:edGrp="everyone" w:colFirst="7" w:colLast="7"/>
            <w:permStart w:id="1783369684" w:edGrp="everyone" w:colFirst="8" w:colLast="8"/>
            <w:permStart w:id="1152918745" w:edGrp="everyone" w:colFirst="0" w:colLast="0"/>
            <w:permStart w:id="1539603036" w:edGrp="everyone" w:colFirst="1" w:colLast="1"/>
            <w:permEnd w:id="1135675600"/>
            <w:permEnd w:id="61677869"/>
            <w:permEnd w:id="2034116229"/>
            <w:permEnd w:id="998904093"/>
            <w:permEnd w:id="454774125"/>
            <w:permEnd w:id="1608779024"/>
            <w:permEnd w:id="2112781753"/>
            <w:permEnd w:id="1900758226"/>
            <w:r w:rsidRPr="148B2895">
              <w:rPr>
                <w:rFonts w:ascii="Arial" w:hAnsi="Arial" w:cs="Arial"/>
                <w:sz w:val="22"/>
                <w:szCs w:val="22"/>
              </w:rPr>
              <w:t>2</w:t>
            </w:r>
          </w:p>
        </w:tc>
        <w:tc>
          <w:tcPr>
            <w:tcW w:w="1798" w:type="dxa"/>
          </w:tcPr>
          <w:p w14:paraId="1C2B08EC"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b/>
                <w:bCs/>
                <w:sz w:val="22"/>
                <w:szCs w:val="22"/>
              </w:rPr>
              <w:t>Stems</w:t>
            </w:r>
          </w:p>
        </w:tc>
        <w:tc>
          <w:tcPr>
            <w:tcW w:w="795" w:type="dxa"/>
          </w:tcPr>
          <w:p w14:paraId="3A01F4A4" w14:textId="77777777" w:rsidR="00714182" w:rsidRPr="00714182" w:rsidRDefault="00714182" w:rsidP="148B2895">
            <w:pPr>
              <w:spacing w:before="60" w:after="60"/>
              <w:jc w:val="left"/>
              <w:rPr>
                <w:rFonts w:ascii="Arial" w:hAnsi="Arial" w:cs="Arial"/>
                <w:sz w:val="22"/>
                <w:szCs w:val="22"/>
              </w:rPr>
            </w:pPr>
          </w:p>
        </w:tc>
        <w:tc>
          <w:tcPr>
            <w:tcW w:w="795" w:type="dxa"/>
          </w:tcPr>
          <w:p w14:paraId="7813062D" w14:textId="77777777" w:rsidR="00714182" w:rsidRPr="00714182" w:rsidRDefault="00714182" w:rsidP="148B2895">
            <w:pPr>
              <w:spacing w:before="60" w:after="60"/>
              <w:jc w:val="left"/>
              <w:rPr>
                <w:rFonts w:ascii="Arial" w:hAnsi="Arial" w:cs="Arial"/>
                <w:sz w:val="22"/>
                <w:szCs w:val="22"/>
              </w:rPr>
            </w:pPr>
          </w:p>
        </w:tc>
        <w:tc>
          <w:tcPr>
            <w:tcW w:w="909" w:type="dxa"/>
          </w:tcPr>
          <w:p w14:paraId="0CE0DAF2" w14:textId="77777777" w:rsidR="00714182" w:rsidRPr="00714182" w:rsidRDefault="00714182" w:rsidP="148B2895">
            <w:pPr>
              <w:spacing w:before="60" w:after="60"/>
              <w:jc w:val="left"/>
              <w:rPr>
                <w:rFonts w:ascii="Arial" w:hAnsi="Arial" w:cs="Arial"/>
                <w:sz w:val="22"/>
                <w:szCs w:val="22"/>
              </w:rPr>
            </w:pPr>
          </w:p>
        </w:tc>
        <w:tc>
          <w:tcPr>
            <w:tcW w:w="909" w:type="dxa"/>
          </w:tcPr>
          <w:p w14:paraId="293C2D4A" w14:textId="77777777" w:rsidR="00714182" w:rsidRPr="00714182" w:rsidRDefault="00714182" w:rsidP="148B2895">
            <w:pPr>
              <w:spacing w:before="60" w:after="60"/>
              <w:jc w:val="left"/>
              <w:rPr>
                <w:rFonts w:ascii="Arial" w:hAnsi="Arial" w:cs="Arial"/>
                <w:sz w:val="22"/>
                <w:szCs w:val="22"/>
              </w:rPr>
            </w:pPr>
          </w:p>
        </w:tc>
        <w:tc>
          <w:tcPr>
            <w:tcW w:w="1008" w:type="dxa"/>
          </w:tcPr>
          <w:p w14:paraId="04A22C47" w14:textId="77777777" w:rsidR="00714182" w:rsidRPr="00714182" w:rsidRDefault="00714182" w:rsidP="148B2895">
            <w:pPr>
              <w:spacing w:before="60" w:after="60"/>
              <w:jc w:val="left"/>
              <w:rPr>
                <w:rFonts w:ascii="Arial" w:hAnsi="Arial" w:cs="Arial"/>
                <w:sz w:val="22"/>
                <w:szCs w:val="22"/>
              </w:rPr>
            </w:pPr>
          </w:p>
        </w:tc>
        <w:tc>
          <w:tcPr>
            <w:tcW w:w="927" w:type="dxa"/>
          </w:tcPr>
          <w:p w14:paraId="5C8962B4" w14:textId="77777777" w:rsidR="00714182" w:rsidRPr="00714182" w:rsidRDefault="00714182" w:rsidP="148B2895">
            <w:pPr>
              <w:spacing w:before="60" w:after="60"/>
              <w:jc w:val="left"/>
              <w:rPr>
                <w:rFonts w:ascii="Arial" w:hAnsi="Arial" w:cs="Arial"/>
                <w:sz w:val="22"/>
                <w:szCs w:val="22"/>
              </w:rPr>
            </w:pPr>
          </w:p>
        </w:tc>
        <w:tc>
          <w:tcPr>
            <w:tcW w:w="757" w:type="dxa"/>
          </w:tcPr>
          <w:p w14:paraId="1D9C7519" w14:textId="77777777" w:rsidR="00714182" w:rsidRPr="00714182" w:rsidRDefault="00714182" w:rsidP="148B2895">
            <w:pPr>
              <w:spacing w:before="60" w:after="60"/>
              <w:jc w:val="left"/>
              <w:rPr>
                <w:rFonts w:ascii="Arial" w:hAnsi="Arial" w:cs="Arial"/>
              </w:rPr>
            </w:pPr>
          </w:p>
        </w:tc>
      </w:tr>
      <w:tr w:rsidR="002A357C" w:rsidRPr="00714182" w14:paraId="7354951D" w14:textId="77777777" w:rsidTr="00704F8B">
        <w:tc>
          <w:tcPr>
            <w:tcW w:w="1763" w:type="dxa"/>
            <w:vMerge/>
          </w:tcPr>
          <w:p w14:paraId="73314DB7" w14:textId="77777777" w:rsidR="00714182" w:rsidRPr="00714182" w:rsidRDefault="00714182" w:rsidP="00714182">
            <w:pPr>
              <w:jc w:val="center"/>
              <w:rPr>
                <w:rFonts w:ascii="Arial" w:hAnsi="Arial" w:cs="Arial"/>
                <w:sz w:val="22"/>
                <w:szCs w:val="22"/>
              </w:rPr>
            </w:pPr>
            <w:permStart w:id="311128148" w:edGrp="everyone" w:colFirst="2" w:colLast="2"/>
            <w:permStart w:id="1171464956" w:edGrp="everyone" w:colFirst="3" w:colLast="3"/>
            <w:permStart w:id="1785619455" w:edGrp="everyone" w:colFirst="4" w:colLast="4"/>
            <w:permStart w:id="447299668" w:edGrp="everyone" w:colFirst="5" w:colLast="5"/>
            <w:permStart w:id="1653803891" w:edGrp="everyone" w:colFirst="6" w:colLast="6"/>
            <w:permStart w:id="2130654334" w:edGrp="everyone" w:colFirst="7" w:colLast="7"/>
            <w:permStart w:id="874141419" w:edGrp="everyone" w:colFirst="8" w:colLast="8"/>
            <w:permStart w:id="1563702634" w:edGrp="everyone" w:colFirst="1" w:colLast="1"/>
            <w:permEnd w:id="31792676"/>
            <w:permEnd w:id="294343625"/>
            <w:permEnd w:id="395724434"/>
            <w:permEnd w:id="584191884"/>
            <w:permEnd w:id="1277525876"/>
            <w:permEnd w:id="1217882747"/>
            <w:permEnd w:id="1783369684"/>
            <w:permEnd w:id="1152918745"/>
            <w:permEnd w:id="1539603036"/>
          </w:p>
        </w:tc>
        <w:tc>
          <w:tcPr>
            <w:tcW w:w="1798" w:type="dxa"/>
          </w:tcPr>
          <w:p w14:paraId="457F5B0B" w14:textId="3E9FE9FB" w:rsidR="00714182" w:rsidRPr="00714182" w:rsidRDefault="00714182" w:rsidP="148B2895">
            <w:pPr>
              <w:spacing w:before="60" w:after="60"/>
              <w:jc w:val="left"/>
              <w:rPr>
                <w:rFonts w:ascii="Arial" w:hAnsi="Arial" w:cs="Arial"/>
                <w:sz w:val="22"/>
                <w:szCs w:val="22"/>
              </w:rPr>
            </w:pPr>
            <w:r w:rsidRPr="148B2895">
              <w:rPr>
                <w:rFonts w:ascii="Arial" w:hAnsi="Arial" w:cs="Arial"/>
                <w:b/>
                <w:bCs/>
                <w:sz w:val="22"/>
                <w:szCs w:val="22"/>
              </w:rPr>
              <w:t>S</w:t>
            </w:r>
            <w:r w:rsidR="4D0311B8" w:rsidRPr="148B2895">
              <w:rPr>
                <w:rFonts w:ascii="Arial" w:hAnsi="Arial" w:cs="Arial"/>
                <w:b/>
                <w:bCs/>
                <w:sz w:val="22"/>
                <w:szCs w:val="22"/>
              </w:rPr>
              <w:t>tems/hectare</w:t>
            </w:r>
          </w:p>
        </w:tc>
        <w:tc>
          <w:tcPr>
            <w:tcW w:w="795" w:type="dxa"/>
          </w:tcPr>
          <w:p w14:paraId="41D48EAF" w14:textId="77777777" w:rsidR="00714182" w:rsidRPr="00714182" w:rsidRDefault="00714182" w:rsidP="148B2895">
            <w:pPr>
              <w:spacing w:before="60" w:after="60"/>
              <w:jc w:val="left"/>
              <w:rPr>
                <w:rFonts w:ascii="Arial" w:hAnsi="Arial" w:cs="Arial"/>
                <w:sz w:val="22"/>
                <w:szCs w:val="22"/>
              </w:rPr>
            </w:pPr>
          </w:p>
        </w:tc>
        <w:tc>
          <w:tcPr>
            <w:tcW w:w="795" w:type="dxa"/>
          </w:tcPr>
          <w:p w14:paraId="1272B9AD" w14:textId="77777777" w:rsidR="00714182" w:rsidRPr="00714182" w:rsidRDefault="00714182" w:rsidP="148B2895">
            <w:pPr>
              <w:spacing w:before="60" w:after="60"/>
              <w:jc w:val="left"/>
              <w:rPr>
                <w:rFonts w:ascii="Arial" w:hAnsi="Arial" w:cs="Arial"/>
                <w:sz w:val="22"/>
                <w:szCs w:val="22"/>
              </w:rPr>
            </w:pPr>
          </w:p>
        </w:tc>
        <w:tc>
          <w:tcPr>
            <w:tcW w:w="909" w:type="dxa"/>
          </w:tcPr>
          <w:p w14:paraId="5649DD1D" w14:textId="77777777" w:rsidR="00714182" w:rsidRPr="00714182" w:rsidRDefault="00714182" w:rsidP="148B2895">
            <w:pPr>
              <w:spacing w:before="60" w:after="60"/>
              <w:jc w:val="left"/>
              <w:rPr>
                <w:rFonts w:ascii="Arial" w:hAnsi="Arial" w:cs="Arial"/>
                <w:sz w:val="22"/>
                <w:szCs w:val="22"/>
              </w:rPr>
            </w:pPr>
          </w:p>
        </w:tc>
        <w:tc>
          <w:tcPr>
            <w:tcW w:w="909" w:type="dxa"/>
          </w:tcPr>
          <w:p w14:paraId="6AB4955F" w14:textId="77777777" w:rsidR="00714182" w:rsidRPr="00714182" w:rsidRDefault="00714182" w:rsidP="148B2895">
            <w:pPr>
              <w:spacing w:before="60" w:after="60"/>
              <w:jc w:val="left"/>
              <w:rPr>
                <w:rFonts w:ascii="Arial" w:hAnsi="Arial" w:cs="Arial"/>
                <w:sz w:val="22"/>
                <w:szCs w:val="22"/>
              </w:rPr>
            </w:pPr>
          </w:p>
        </w:tc>
        <w:tc>
          <w:tcPr>
            <w:tcW w:w="1008" w:type="dxa"/>
          </w:tcPr>
          <w:p w14:paraId="2CD356AC" w14:textId="77777777" w:rsidR="00714182" w:rsidRPr="00714182" w:rsidRDefault="00714182" w:rsidP="148B2895">
            <w:pPr>
              <w:spacing w:before="60" w:after="60"/>
              <w:jc w:val="left"/>
              <w:rPr>
                <w:rFonts w:ascii="Arial" w:hAnsi="Arial" w:cs="Arial"/>
                <w:sz w:val="22"/>
                <w:szCs w:val="22"/>
              </w:rPr>
            </w:pPr>
          </w:p>
        </w:tc>
        <w:tc>
          <w:tcPr>
            <w:tcW w:w="927" w:type="dxa"/>
          </w:tcPr>
          <w:p w14:paraId="42B0D34F" w14:textId="77777777" w:rsidR="00714182" w:rsidRPr="00714182" w:rsidRDefault="00714182" w:rsidP="148B2895">
            <w:pPr>
              <w:spacing w:before="60" w:after="60"/>
              <w:jc w:val="left"/>
              <w:rPr>
                <w:rFonts w:ascii="Arial" w:hAnsi="Arial" w:cs="Arial"/>
                <w:sz w:val="22"/>
                <w:szCs w:val="22"/>
              </w:rPr>
            </w:pPr>
          </w:p>
        </w:tc>
        <w:tc>
          <w:tcPr>
            <w:tcW w:w="757" w:type="dxa"/>
          </w:tcPr>
          <w:p w14:paraId="14A75AD7" w14:textId="77777777" w:rsidR="00714182" w:rsidRPr="00714182" w:rsidRDefault="00714182" w:rsidP="148B2895">
            <w:pPr>
              <w:spacing w:before="60" w:after="60"/>
              <w:jc w:val="left"/>
              <w:rPr>
                <w:rFonts w:ascii="Arial" w:hAnsi="Arial" w:cs="Arial"/>
              </w:rPr>
            </w:pPr>
          </w:p>
        </w:tc>
      </w:tr>
      <w:tr w:rsidR="002A357C" w:rsidRPr="00714182" w14:paraId="5A16F80D" w14:textId="77777777" w:rsidTr="00704F8B">
        <w:tc>
          <w:tcPr>
            <w:tcW w:w="1763" w:type="dxa"/>
            <w:vMerge w:val="restart"/>
          </w:tcPr>
          <w:p w14:paraId="0EE95D6B" w14:textId="77777777" w:rsidR="00714182" w:rsidRPr="00714182" w:rsidRDefault="00714182" w:rsidP="148B2895">
            <w:pPr>
              <w:spacing w:before="60" w:after="60"/>
              <w:jc w:val="center"/>
              <w:rPr>
                <w:rFonts w:ascii="Arial" w:hAnsi="Arial" w:cs="Arial"/>
                <w:sz w:val="22"/>
                <w:szCs w:val="22"/>
              </w:rPr>
            </w:pPr>
            <w:permStart w:id="1181899623" w:edGrp="everyone" w:colFirst="2" w:colLast="2"/>
            <w:permStart w:id="1966364950" w:edGrp="everyone" w:colFirst="3" w:colLast="3"/>
            <w:permStart w:id="1218259762" w:edGrp="everyone" w:colFirst="4" w:colLast="4"/>
            <w:permStart w:id="1941140150" w:edGrp="everyone" w:colFirst="5" w:colLast="5"/>
            <w:permStart w:id="642735577" w:edGrp="everyone" w:colFirst="6" w:colLast="6"/>
            <w:permStart w:id="1224703796" w:edGrp="everyone" w:colFirst="7" w:colLast="7"/>
            <w:permStart w:id="180889782" w:edGrp="everyone" w:colFirst="8" w:colLast="8"/>
            <w:permStart w:id="1227189396" w:edGrp="everyone" w:colFirst="0" w:colLast="0"/>
            <w:permStart w:id="662529862" w:edGrp="everyone" w:colFirst="1" w:colLast="1"/>
            <w:permEnd w:id="311128148"/>
            <w:permEnd w:id="1171464956"/>
            <w:permEnd w:id="1785619455"/>
            <w:permEnd w:id="447299668"/>
            <w:permEnd w:id="1653803891"/>
            <w:permEnd w:id="2130654334"/>
            <w:permEnd w:id="874141419"/>
            <w:permEnd w:id="1563702634"/>
            <w:r w:rsidRPr="148B2895">
              <w:rPr>
                <w:rFonts w:ascii="Arial" w:hAnsi="Arial" w:cs="Arial"/>
                <w:sz w:val="22"/>
                <w:szCs w:val="22"/>
              </w:rPr>
              <w:t>3</w:t>
            </w:r>
          </w:p>
        </w:tc>
        <w:tc>
          <w:tcPr>
            <w:tcW w:w="1798" w:type="dxa"/>
          </w:tcPr>
          <w:p w14:paraId="29B18A4B"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b/>
                <w:bCs/>
                <w:sz w:val="22"/>
                <w:szCs w:val="22"/>
              </w:rPr>
              <w:t>Stems</w:t>
            </w:r>
          </w:p>
        </w:tc>
        <w:tc>
          <w:tcPr>
            <w:tcW w:w="795" w:type="dxa"/>
          </w:tcPr>
          <w:p w14:paraId="1B133079" w14:textId="77777777" w:rsidR="00714182" w:rsidRPr="00714182" w:rsidRDefault="00714182" w:rsidP="148B2895">
            <w:pPr>
              <w:spacing w:before="60" w:after="60"/>
              <w:jc w:val="left"/>
              <w:rPr>
                <w:rFonts w:ascii="Arial" w:hAnsi="Arial" w:cs="Arial"/>
                <w:sz w:val="22"/>
                <w:szCs w:val="22"/>
              </w:rPr>
            </w:pPr>
          </w:p>
        </w:tc>
        <w:tc>
          <w:tcPr>
            <w:tcW w:w="795" w:type="dxa"/>
          </w:tcPr>
          <w:p w14:paraId="4A374189" w14:textId="77777777" w:rsidR="00714182" w:rsidRPr="00714182" w:rsidRDefault="00714182" w:rsidP="148B2895">
            <w:pPr>
              <w:spacing w:before="60" w:after="60"/>
              <w:jc w:val="left"/>
              <w:rPr>
                <w:rFonts w:ascii="Arial" w:hAnsi="Arial" w:cs="Arial"/>
                <w:sz w:val="22"/>
                <w:szCs w:val="22"/>
              </w:rPr>
            </w:pPr>
          </w:p>
        </w:tc>
        <w:tc>
          <w:tcPr>
            <w:tcW w:w="909" w:type="dxa"/>
          </w:tcPr>
          <w:p w14:paraId="44DA0BB9" w14:textId="77777777" w:rsidR="00714182" w:rsidRPr="00714182" w:rsidRDefault="00714182" w:rsidP="148B2895">
            <w:pPr>
              <w:spacing w:before="60" w:after="60"/>
              <w:jc w:val="left"/>
              <w:rPr>
                <w:rFonts w:ascii="Arial" w:hAnsi="Arial" w:cs="Arial"/>
                <w:sz w:val="22"/>
                <w:szCs w:val="22"/>
              </w:rPr>
            </w:pPr>
          </w:p>
        </w:tc>
        <w:tc>
          <w:tcPr>
            <w:tcW w:w="909" w:type="dxa"/>
          </w:tcPr>
          <w:p w14:paraId="7C0081B5" w14:textId="77777777" w:rsidR="00714182" w:rsidRPr="00714182" w:rsidRDefault="00714182" w:rsidP="148B2895">
            <w:pPr>
              <w:spacing w:before="60" w:after="60"/>
              <w:jc w:val="left"/>
              <w:rPr>
                <w:rFonts w:ascii="Arial" w:hAnsi="Arial" w:cs="Arial"/>
                <w:sz w:val="22"/>
                <w:szCs w:val="22"/>
              </w:rPr>
            </w:pPr>
          </w:p>
        </w:tc>
        <w:tc>
          <w:tcPr>
            <w:tcW w:w="1008" w:type="dxa"/>
          </w:tcPr>
          <w:p w14:paraId="3A7D043A" w14:textId="77777777" w:rsidR="00714182" w:rsidRPr="00714182" w:rsidRDefault="00714182" w:rsidP="148B2895">
            <w:pPr>
              <w:spacing w:before="60" w:after="60"/>
              <w:jc w:val="left"/>
              <w:rPr>
                <w:rFonts w:ascii="Arial" w:hAnsi="Arial" w:cs="Arial"/>
                <w:sz w:val="22"/>
                <w:szCs w:val="22"/>
              </w:rPr>
            </w:pPr>
          </w:p>
        </w:tc>
        <w:tc>
          <w:tcPr>
            <w:tcW w:w="927" w:type="dxa"/>
          </w:tcPr>
          <w:p w14:paraId="6917E821" w14:textId="77777777" w:rsidR="00714182" w:rsidRPr="00714182" w:rsidRDefault="00714182" w:rsidP="148B2895">
            <w:pPr>
              <w:spacing w:before="60" w:after="60"/>
              <w:jc w:val="left"/>
              <w:rPr>
                <w:rFonts w:ascii="Arial" w:hAnsi="Arial" w:cs="Arial"/>
                <w:sz w:val="22"/>
                <w:szCs w:val="22"/>
              </w:rPr>
            </w:pPr>
          </w:p>
        </w:tc>
        <w:tc>
          <w:tcPr>
            <w:tcW w:w="757" w:type="dxa"/>
          </w:tcPr>
          <w:p w14:paraId="553129A1" w14:textId="77777777" w:rsidR="00714182" w:rsidRPr="00714182" w:rsidRDefault="00714182" w:rsidP="148B2895">
            <w:pPr>
              <w:spacing w:before="60" w:after="60"/>
              <w:jc w:val="left"/>
              <w:rPr>
                <w:rFonts w:ascii="Arial" w:hAnsi="Arial" w:cs="Arial"/>
              </w:rPr>
            </w:pPr>
          </w:p>
        </w:tc>
      </w:tr>
      <w:tr w:rsidR="002A357C" w:rsidRPr="00714182" w14:paraId="34125C51" w14:textId="77777777" w:rsidTr="00704F8B">
        <w:tc>
          <w:tcPr>
            <w:tcW w:w="1763" w:type="dxa"/>
            <w:vMerge/>
          </w:tcPr>
          <w:p w14:paraId="3E370083" w14:textId="77777777" w:rsidR="00714182" w:rsidRPr="00714182" w:rsidRDefault="00714182" w:rsidP="00714182">
            <w:pPr>
              <w:jc w:val="center"/>
              <w:rPr>
                <w:rFonts w:ascii="Arial" w:hAnsi="Arial" w:cs="Arial"/>
                <w:sz w:val="22"/>
                <w:szCs w:val="22"/>
              </w:rPr>
            </w:pPr>
            <w:permStart w:id="858284479" w:edGrp="everyone" w:colFirst="2" w:colLast="2"/>
            <w:permStart w:id="1575175564" w:edGrp="everyone" w:colFirst="3" w:colLast="3"/>
            <w:permStart w:id="1918571884" w:edGrp="everyone" w:colFirst="4" w:colLast="4"/>
            <w:permStart w:id="588534619" w:edGrp="everyone" w:colFirst="5" w:colLast="5"/>
            <w:permStart w:id="1562867198" w:edGrp="everyone" w:colFirst="6" w:colLast="6"/>
            <w:permStart w:id="1595556336" w:edGrp="everyone" w:colFirst="7" w:colLast="7"/>
            <w:permStart w:id="848045259" w:edGrp="everyone" w:colFirst="8" w:colLast="8"/>
            <w:permStart w:id="871173962" w:edGrp="everyone" w:colFirst="1" w:colLast="1"/>
            <w:permEnd w:id="1181899623"/>
            <w:permEnd w:id="1966364950"/>
            <w:permEnd w:id="1218259762"/>
            <w:permEnd w:id="1941140150"/>
            <w:permEnd w:id="642735577"/>
            <w:permEnd w:id="1224703796"/>
            <w:permEnd w:id="180889782"/>
            <w:permEnd w:id="1227189396"/>
            <w:permEnd w:id="662529862"/>
          </w:p>
        </w:tc>
        <w:tc>
          <w:tcPr>
            <w:tcW w:w="1798" w:type="dxa"/>
          </w:tcPr>
          <w:p w14:paraId="5F1B69BF" w14:textId="17E006F8" w:rsidR="00714182" w:rsidRPr="00714182" w:rsidRDefault="4D0311B8" w:rsidP="148B2895">
            <w:pPr>
              <w:spacing w:before="60" w:after="60"/>
              <w:jc w:val="left"/>
              <w:rPr>
                <w:rFonts w:ascii="Arial" w:hAnsi="Arial" w:cs="Arial"/>
                <w:sz w:val="22"/>
                <w:szCs w:val="22"/>
              </w:rPr>
            </w:pPr>
            <w:r w:rsidRPr="148B2895">
              <w:rPr>
                <w:rFonts w:ascii="Arial" w:hAnsi="Arial" w:cs="Arial"/>
                <w:b/>
                <w:bCs/>
                <w:sz w:val="22"/>
                <w:szCs w:val="22"/>
              </w:rPr>
              <w:t>Stems/hectare</w:t>
            </w:r>
          </w:p>
        </w:tc>
        <w:tc>
          <w:tcPr>
            <w:tcW w:w="795" w:type="dxa"/>
          </w:tcPr>
          <w:p w14:paraId="39B49B28" w14:textId="77777777" w:rsidR="00714182" w:rsidRPr="00714182" w:rsidRDefault="00714182" w:rsidP="148B2895">
            <w:pPr>
              <w:spacing w:before="60" w:after="60"/>
              <w:jc w:val="left"/>
              <w:rPr>
                <w:rFonts w:ascii="Arial" w:hAnsi="Arial" w:cs="Arial"/>
                <w:sz w:val="22"/>
                <w:szCs w:val="22"/>
              </w:rPr>
            </w:pPr>
          </w:p>
        </w:tc>
        <w:tc>
          <w:tcPr>
            <w:tcW w:w="795" w:type="dxa"/>
          </w:tcPr>
          <w:p w14:paraId="60B10E0B" w14:textId="77777777" w:rsidR="00714182" w:rsidRPr="00714182" w:rsidRDefault="00714182" w:rsidP="148B2895">
            <w:pPr>
              <w:spacing w:before="60" w:after="60"/>
              <w:jc w:val="left"/>
              <w:rPr>
                <w:rFonts w:ascii="Arial" w:hAnsi="Arial" w:cs="Arial"/>
                <w:sz w:val="22"/>
                <w:szCs w:val="22"/>
              </w:rPr>
            </w:pPr>
          </w:p>
        </w:tc>
        <w:tc>
          <w:tcPr>
            <w:tcW w:w="909" w:type="dxa"/>
          </w:tcPr>
          <w:p w14:paraId="0374A4E6" w14:textId="77777777" w:rsidR="00714182" w:rsidRPr="00714182" w:rsidRDefault="00714182" w:rsidP="148B2895">
            <w:pPr>
              <w:spacing w:before="60" w:after="60"/>
              <w:jc w:val="left"/>
              <w:rPr>
                <w:rFonts w:ascii="Arial" w:hAnsi="Arial" w:cs="Arial"/>
                <w:sz w:val="22"/>
                <w:szCs w:val="22"/>
              </w:rPr>
            </w:pPr>
          </w:p>
        </w:tc>
        <w:tc>
          <w:tcPr>
            <w:tcW w:w="909" w:type="dxa"/>
          </w:tcPr>
          <w:p w14:paraId="2CE6CA6C" w14:textId="77777777" w:rsidR="00714182" w:rsidRPr="00714182" w:rsidRDefault="00714182" w:rsidP="148B2895">
            <w:pPr>
              <w:spacing w:before="60" w:after="60"/>
              <w:jc w:val="left"/>
              <w:rPr>
                <w:rFonts w:ascii="Arial" w:hAnsi="Arial" w:cs="Arial"/>
                <w:sz w:val="22"/>
                <w:szCs w:val="22"/>
              </w:rPr>
            </w:pPr>
          </w:p>
        </w:tc>
        <w:tc>
          <w:tcPr>
            <w:tcW w:w="1008" w:type="dxa"/>
          </w:tcPr>
          <w:p w14:paraId="2CF053EC" w14:textId="77777777" w:rsidR="00714182" w:rsidRPr="00714182" w:rsidRDefault="00714182" w:rsidP="148B2895">
            <w:pPr>
              <w:spacing w:before="60" w:after="60"/>
              <w:jc w:val="left"/>
              <w:rPr>
                <w:rFonts w:ascii="Arial" w:hAnsi="Arial" w:cs="Arial"/>
                <w:sz w:val="22"/>
                <w:szCs w:val="22"/>
              </w:rPr>
            </w:pPr>
          </w:p>
        </w:tc>
        <w:tc>
          <w:tcPr>
            <w:tcW w:w="927" w:type="dxa"/>
          </w:tcPr>
          <w:p w14:paraId="1AD0518A" w14:textId="77777777" w:rsidR="00714182" w:rsidRPr="00714182" w:rsidRDefault="00714182" w:rsidP="148B2895">
            <w:pPr>
              <w:spacing w:before="60" w:after="60"/>
              <w:jc w:val="left"/>
              <w:rPr>
                <w:rFonts w:ascii="Arial" w:hAnsi="Arial" w:cs="Arial"/>
                <w:sz w:val="22"/>
                <w:szCs w:val="22"/>
              </w:rPr>
            </w:pPr>
          </w:p>
        </w:tc>
        <w:tc>
          <w:tcPr>
            <w:tcW w:w="757" w:type="dxa"/>
          </w:tcPr>
          <w:p w14:paraId="44D4D594" w14:textId="77777777" w:rsidR="00714182" w:rsidRPr="00714182" w:rsidRDefault="00714182" w:rsidP="148B2895">
            <w:pPr>
              <w:spacing w:before="60" w:after="60"/>
              <w:jc w:val="left"/>
              <w:rPr>
                <w:rFonts w:ascii="Arial" w:hAnsi="Arial" w:cs="Arial"/>
              </w:rPr>
            </w:pPr>
          </w:p>
        </w:tc>
      </w:tr>
      <w:tr w:rsidR="000E4745" w:rsidRPr="000E4745" w14:paraId="7D9E4E66" w14:textId="77777777" w:rsidTr="00704F8B">
        <w:trPr>
          <w:trHeight w:val="362"/>
        </w:trPr>
        <w:tc>
          <w:tcPr>
            <w:tcW w:w="1763" w:type="dxa"/>
            <w:vMerge w:val="restart"/>
          </w:tcPr>
          <w:p w14:paraId="3F6C6931" w14:textId="41CC42E7" w:rsidR="00714182" w:rsidRPr="000E4745" w:rsidRDefault="00714182" w:rsidP="4046AC31">
            <w:pPr>
              <w:spacing w:before="60" w:after="60"/>
              <w:jc w:val="center"/>
              <w:rPr>
                <w:rFonts w:ascii="Arial" w:hAnsi="Arial" w:cs="Arial"/>
                <w:color w:val="auto"/>
                <w:sz w:val="22"/>
                <w:szCs w:val="22"/>
              </w:rPr>
            </w:pPr>
            <w:permStart w:id="2011766304" w:edGrp="everyone" w:colFirst="1" w:colLast="1"/>
            <w:permStart w:id="1620313363" w:edGrp="everyone" w:colFirst="2" w:colLast="2"/>
            <w:permStart w:id="1430801705" w:edGrp="everyone" w:colFirst="3" w:colLast="3"/>
            <w:permStart w:id="1094678570" w:edGrp="everyone" w:colFirst="4" w:colLast="4"/>
            <w:permStart w:id="357980112" w:edGrp="everyone" w:colFirst="5" w:colLast="5"/>
            <w:permStart w:id="1874340969" w:edGrp="everyone" w:colFirst="6" w:colLast="6"/>
            <w:permStart w:id="252325487" w:edGrp="everyone" w:colFirst="7" w:colLast="7"/>
            <w:permStart w:id="694031855" w:edGrp="everyone" w:colFirst="8" w:colLast="8"/>
            <w:permStart w:id="188222991" w:edGrp="everyone"/>
            <w:permEnd w:id="858284479"/>
            <w:permEnd w:id="1575175564"/>
            <w:permEnd w:id="1918571884"/>
            <w:permEnd w:id="588534619"/>
            <w:permEnd w:id="1562867198"/>
            <w:permEnd w:id="1595556336"/>
            <w:permEnd w:id="848045259"/>
            <w:permEnd w:id="871173962"/>
            <w:r w:rsidRPr="000E4745">
              <w:rPr>
                <w:rFonts w:ascii="Arial" w:hAnsi="Arial" w:cs="Arial"/>
                <w:color w:val="auto"/>
                <w:sz w:val="22"/>
                <w:szCs w:val="22"/>
              </w:rPr>
              <w:t>Insert additional rows as necessary</w:t>
            </w:r>
          </w:p>
        </w:tc>
        <w:tc>
          <w:tcPr>
            <w:tcW w:w="1798" w:type="dxa"/>
          </w:tcPr>
          <w:p w14:paraId="3D0C4781" w14:textId="77777777" w:rsidR="00714182" w:rsidRPr="000E4745" w:rsidRDefault="00714182" w:rsidP="148B2895">
            <w:pPr>
              <w:spacing w:before="60" w:after="60"/>
              <w:jc w:val="left"/>
              <w:rPr>
                <w:rFonts w:ascii="Arial" w:hAnsi="Arial" w:cs="Arial"/>
                <w:color w:val="auto"/>
                <w:sz w:val="22"/>
                <w:szCs w:val="22"/>
              </w:rPr>
            </w:pPr>
          </w:p>
        </w:tc>
        <w:tc>
          <w:tcPr>
            <w:tcW w:w="795" w:type="dxa"/>
          </w:tcPr>
          <w:p w14:paraId="1B1FFD60" w14:textId="77777777" w:rsidR="00714182" w:rsidRPr="000E4745" w:rsidRDefault="00714182" w:rsidP="148B2895">
            <w:pPr>
              <w:spacing w:before="60" w:after="60"/>
              <w:jc w:val="left"/>
              <w:rPr>
                <w:rFonts w:ascii="Arial" w:hAnsi="Arial" w:cs="Arial"/>
                <w:color w:val="auto"/>
                <w:sz w:val="22"/>
                <w:szCs w:val="22"/>
              </w:rPr>
            </w:pPr>
          </w:p>
        </w:tc>
        <w:tc>
          <w:tcPr>
            <w:tcW w:w="795" w:type="dxa"/>
          </w:tcPr>
          <w:p w14:paraId="354819BA" w14:textId="77777777" w:rsidR="00714182" w:rsidRPr="000E4745" w:rsidRDefault="00714182" w:rsidP="148B2895">
            <w:pPr>
              <w:spacing w:before="60" w:after="60"/>
              <w:jc w:val="left"/>
              <w:rPr>
                <w:rFonts w:ascii="Arial" w:hAnsi="Arial" w:cs="Arial"/>
                <w:color w:val="auto"/>
                <w:sz w:val="22"/>
                <w:szCs w:val="22"/>
              </w:rPr>
            </w:pPr>
          </w:p>
        </w:tc>
        <w:tc>
          <w:tcPr>
            <w:tcW w:w="909" w:type="dxa"/>
          </w:tcPr>
          <w:p w14:paraId="2A0FC3D9" w14:textId="597DA9B0" w:rsidR="00714182" w:rsidRPr="000E4745" w:rsidRDefault="00714182" w:rsidP="148B2895">
            <w:pPr>
              <w:spacing w:before="60" w:after="60"/>
              <w:jc w:val="left"/>
              <w:rPr>
                <w:rFonts w:ascii="Arial" w:hAnsi="Arial" w:cs="Arial"/>
                <w:color w:val="auto"/>
                <w:sz w:val="22"/>
                <w:szCs w:val="22"/>
              </w:rPr>
            </w:pPr>
          </w:p>
        </w:tc>
        <w:tc>
          <w:tcPr>
            <w:tcW w:w="909" w:type="dxa"/>
          </w:tcPr>
          <w:p w14:paraId="39D9160D" w14:textId="77777777" w:rsidR="00714182" w:rsidRPr="000E4745" w:rsidRDefault="00714182" w:rsidP="148B2895">
            <w:pPr>
              <w:spacing w:before="60" w:after="60"/>
              <w:jc w:val="left"/>
              <w:rPr>
                <w:rFonts w:ascii="Arial" w:hAnsi="Arial" w:cs="Arial"/>
                <w:color w:val="auto"/>
                <w:sz w:val="22"/>
                <w:szCs w:val="22"/>
              </w:rPr>
            </w:pPr>
          </w:p>
        </w:tc>
        <w:tc>
          <w:tcPr>
            <w:tcW w:w="1008" w:type="dxa"/>
          </w:tcPr>
          <w:p w14:paraId="582FCFBB" w14:textId="77777777" w:rsidR="00714182" w:rsidRPr="000E4745" w:rsidRDefault="00714182" w:rsidP="148B2895">
            <w:pPr>
              <w:spacing w:before="60" w:after="60"/>
              <w:jc w:val="left"/>
              <w:rPr>
                <w:rFonts w:ascii="Arial" w:hAnsi="Arial" w:cs="Arial"/>
                <w:color w:val="auto"/>
                <w:sz w:val="22"/>
                <w:szCs w:val="22"/>
              </w:rPr>
            </w:pPr>
          </w:p>
        </w:tc>
        <w:tc>
          <w:tcPr>
            <w:tcW w:w="927" w:type="dxa"/>
          </w:tcPr>
          <w:p w14:paraId="3D411F10" w14:textId="77777777" w:rsidR="00714182" w:rsidRPr="000E4745" w:rsidRDefault="00714182" w:rsidP="148B2895">
            <w:pPr>
              <w:spacing w:before="60" w:after="60"/>
              <w:jc w:val="left"/>
              <w:rPr>
                <w:rFonts w:ascii="Arial" w:hAnsi="Arial" w:cs="Arial"/>
                <w:color w:val="auto"/>
                <w:sz w:val="22"/>
                <w:szCs w:val="22"/>
              </w:rPr>
            </w:pPr>
          </w:p>
        </w:tc>
        <w:tc>
          <w:tcPr>
            <w:tcW w:w="757" w:type="dxa"/>
          </w:tcPr>
          <w:p w14:paraId="06517265" w14:textId="77777777" w:rsidR="00714182" w:rsidRPr="000E4745" w:rsidRDefault="00714182" w:rsidP="148B2895">
            <w:pPr>
              <w:spacing w:before="60" w:after="60"/>
              <w:jc w:val="left"/>
              <w:rPr>
                <w:rFonts w:ascii="Arial" w:hAnsi="Arial" w:cs="Arial"/>
                <w:color w:val="auto"/>
              </w:rPr>
            </w:pPr>
          </w:p>
        </w:tc>
      </w:tr>
      <w:tr w:rsidR="000E4745" w:rsidRPr="000E4745" w14:paraId="64A5506B" w14:textId="77777777" w:rsidTr="00704F8B">
        <w:tc>
          <w:tcPr>
            <w:tcW w:w="1763" w:type="dxa"/>
            <w:vMerge/>
          </w:tcPr>
          <w:p w14:paraId="3D32AAB9" w14:textId="77777777" w:rsidR="00714182" w:rsidRPr="000E4745" w:rsidRDefault="00714182" w:rsidP="00714182">
            <w:pPr>
              <w:jc w:val="center"/>
              <w:rPr>
                <w:rFonts w:ascii="Arial" w:hAnsi="Arial" w:cs="Arial"/>
                <w:color w:val="auto"/>
              </w:rPr>
            </w:pPr>
            <w:permStart w:id="1903767367" w:edGrp="everyone" w:colFirst="1" w:colLast="1"/>
            <w:permStart w:id="1953827392" w:edGrp="everyone" w:colFirst="2" w:colLast="2"/>
            <w:permStart w:id="2099971041" w:edGrp="everyone" w:colFirst="3" w:colLast="3"/>
            <w:permStart w:id="1573796739" w:edGrp="everyone" w:colFirst="4" w:colLast="4"/>
            <w:permStart w:id="1304852740" w:edGrp="everyone" w:colFirst="5" w:colLast="5"/>
            <w:permStart w:id="637040918" w:edGrp="everyone" w:colFirst="6" w:colLast="6"/>
            <w:permStart w:id="1296327835" w:edGrp="everyone" w:colFirst="7" w:colLast="7"/>
            <w:permStart w:id="781347701" w:edGrp="everyone" w:colFirst="8" w:colLast="8"/>
            <w:permEnd w:id="2011766304"/>
            <w:permEnd w:id="1620313363"/>
            <w:permEnd w:id="1430801705"/>
            <w:permEnd w:id="1094678570"/>
            <w:permEnd w:id="357980112"/>
            <w:permEnd w:id="1874340969"/>
            <w:permEnd w:id="252325487"/>
            <w:permEnd w:id="694031855"/>
          </w:p>
        </w:tc>
        <w:tc>
          <w:tcPr>
            <w:tcW w:w="1798" w:type="dxa"/>
          </w:tcPr>
          <w:p w14:paraId="5BCC44DC" w14:textId="77777777" w:rsidR="00714182" w:rsidRPr="000E4745" w:rsidRDefault="00714182" w:rsidP="148B2895">
            <w:pPr>
              <w:spacing w:before="60" w:after="60"/>
              <w:jc w:val="left"/>
              <w:rPr>
                <w:rFonts w:ascii="Arial" w:hAnsi="Arial" w:cs="Arial"/>
                <w:color w:val="auto"/>
              </w:rPr>
            </w:pPr>
          </w:p>
        </w:tc>
        <w:tc>
          <w:tcPr>
            <w:tcW w:w="795" w:type="dxa"/>
          </w:tcPr>
          <w:p w14:paraId="467A9AF7" w14:textId="77777777" w:rsidR="00714182" w:rsidRPr="000E4745" w:rsidRDefault="00714182" w:rsidP="148B2895">
            <w:pPr>
              <w:spacing w:before="60" w:after="60"/>
              <w:jc w:val="left"/>
              <w:rPr>
                <w:rFonts w:ascii="Arial" w:hAnsi="Arial" w:cs="Arial"/>
                <w:color w:val="auto"/>
              </w:rPr>
            </w:pPr>
          </w:p>
        </w:tc>
        <w:tc>
          <w:tcPr>
            <w:tcW w:w="795" w:type="dxa"/>
          </w:tcPr>
          <w:p w14:paraId="6897D6E9" w14:textId="77777777" w:rsidR="00714182" w:rsidRPr="000E4745" w:rsidRDefault="00714182" w:rsidP="148B2895">
            <w:pPr>
              <w:spacing w:before="60" w:after="60"/>
              <w:jc w:val="left"/>
              <w:rPr>
                <w:rFonts w:ascii="Arial" w:hAnsi="Arial" w:cs="Arial"/>
                <w:color w:val="auto"/>
              </w:rPr>
            </w:pPr>
          </w:p>
        </w:tc>
        <w:tc>
          <w:tcPr>
            <w:tcW w:w="909" w:type="dxa"/>
          </w:tcPr>
          <w:p w14:paraId="241C990A" w14:textId="77777777" w:rsidR="00714182" w:rsidRPr="000E4745" w:rsidRDefault="00714182" w:rsidP="148B2895">
            <w:pPr>
              <w:spacing w:before="60" w:after="60"/>
              <w:jc w:val="left"/>
              <w:rPr>
                <w:rFonts w:ascii="Arial" w:hAnsi="Arial" w:cs="Arial"/>
                <w:color w:val="auto"/>
              </w:rPr>
            </w:pPr>
          </w:p>
        </w:tc>
        <w:tc>
          <w:tcPr>
            <w:tcW w:w="909" w:type="dxa"/>
          </w:tcPr>
          <w:p w14:paraId="7827D9CA" w14:textId="77777777" w:rsidR="00714182" w:rsidRPr="000E4745" w:rsidRDefault="00714182" w:rsidP="148B2895">
            <w:pPr>
              <w:spacing w:before="60" w:after="60"/>
              <w:jc w:val="left"/>
              <w:rPr>
                <w:rFonts w:ascii="Arial" w:hAnsi="Arial" w:cs="Arial"/>
                <w:color w:val="auto"/>
              </w:rPr>
            </w:pPr>
          </w:p>
        </w:tc>
        <w:tc>
          <w:tcPr>
            <w:tcW w:w="1008" w:type="dxa"/>
          </w:tcPr>
          <w:p w14:paraId="2BDB0D53" w14:textId="77777777" w:rsidR="00714182" w:rsidRPr="000E4745" w:rsidRDefault="00714182" w:rsidP="148B2895">
            <w:pPr>
              <w:spacing w:before="60" w:after="60"/>
              <w:jc w:val="left"/>
              <w:rPr>
                <w:rFonts w:ascii="Arial" w:hAnsi="Arial" w:cs="Arial"/>
                <w:color w:val="auto"/>
              </w:rPr>
            </w:pPr>
          </w:p>
        </w:tc>
        <w:tc>
          <w:tcPr>
            <w:tcW w:w="927" w:type="dxa"/>
          </w:tcPr>
          <w:p w14:paraId="0D9AF535" w14:textId="77777777" w:rsidR="00714182" w:rsidRPr="000E4745" w:rsidRDefault="00714182" w:rsidP="148B2895">
            <w:pPr>
              <w:spacing w:before="60" w:after="60"/>
              <w:jc w:val="left"/>
              <w:rPr>
                <w:rFonts w:ascii="Arial" w:hAnsi="Arial" w:cs="Arial"/>
                <w:color w:val="auto"/>
              </w:rPr>
            </w:pPr>
          </w:p>
        </w:tc>
        <w:tc>
          <w:tcPr>
            <w:tcW w:w="757" w:type="dxa"/>
          </w:tcPr>
          <w:p w14:paraId="0CBDB3BF" w14:textId="77777777" w:rsidR="00714182" w:rsidRPr="000E4745" w:rsidRDefault="00714182" w:rsidP="148B2895">
            <w:pPr>
              <w:spacing w:before="60" w:after="60"/>
              <w:jc w:val="left"/>
              <w:rPr>
                <w:rFonts w:ascii="Arial" w:hAnsi="Arial" w:cs="Arial"/>
                <w:color w:val="auto"/>
              </w:rPr>
            </w:pPr>
          </w:p>
        </w:tc>
      </w:tr>
    </w:tbl>
    <w:permEnd w:id="1903767367"/>
    <w:permEnd w:id="1953827392"/>
    <w:permEnd w:id="2099971041"/>
    <w:permEnd w:id="1573796739"/>
    <w:permEnd w:id="1304852740"/>
    <w:permEnd w:id="637040918"/>
    <w:permEnd w:id="1296327835"/>
    <w:permEnd w:id="781347701"/>
    <w:p w14:paraId="350B1541" w14:textId="5EC6AA2E" w:rsidR="00714182" w:rsidRPr="000E4745" w:rsidRDefault="00D32B98" w:rsidP="00714182">
      <w:pPr>
        <w:jc w:val="left"/>
        <w:rPr>
          <w:rFonts w:ascii="Arial" w:hAnsi="Arial" w:cs="Arial"/>
          <w:color w:val="auto"/>
        </w:rPr>
      </w:pPr>
      <w:r w:rsidRPr="000E4745">
        <w:rPr>
          <w:rFonts w:ascii="Arial" w:hAnsi="Arial" w:cs="Arial"/>
          <w:color w:val="auto"/>
          <w:vertAlign w:val="superscript"/>
        </w:rPr>
        <w:t>1</w:t>
      </w:r>
      <w:r w:rsidR="00714182" w:rsidRPr="000E4745">
        <w:rPr>
          <w:rFonts w:ascii="Arial" w:hAnsi="Arial" w:cs="Arial"/>
          <w:color w:val="auto"/>
        </w:rPr>
        <w:t xml:space="preserve">The average values (stems and </w:t>
      </w:r>
      <w:r w:rsidR="00663E84" w:rsidRPr="000E4745">
        <w:rPr>
          <w:rFonts w:ascii="Arial" w:hAnsi="Arial" w:cs="Arial"/>
          <w:color w:val="auto"/>
        </w:rPr>
        <w:t>stems/hectare</w:t>
      </w:r>
      <w:r w:rsidR="00714182" w:rsidRPr="000E4745">
        <w:rPr>
          <w:rFonts w:ascii="Arial" w:hAnsi="Arial" w:cs="Arial"/>
          <w:color w:val="auto"/>
        </w:rPr>
        <w:t xml:space="preserve"> for each size class) for the plots for each area, are used to populate the table</w:t>
      </w:r>
      <w:r w:rsidR="00971EAC" w:rsidRPr="000E4745">
        <w:rPr>
          <w:rFonts w:ascii="Arial" w:hAnsi="Arial" w:cs="Arial"/>
          <w:color w:val="auto"/>
        </w:rPr>
        <w:t>.</w:t>
      </w:r>
    </w:p>
    <w:p w14:paraId="053B262C" w14:textId="067B84F9" w:rsidR="00714182" w:rsidRPr="000E4745" w:rsidRDefault="006F7827" w:rsidP="00714182">
      <w:pPr>
        <w:jc w:val="left"/>
        <w:rPr>
          <w:rFonts w:ascii="Arial" w:hAnsi="Arial" w:cs="Arial"/>
          <w:color w:val="auto"/>
        </w:rPr>
      </w:pPr>
      <w:r w:rsidRPr="000E4745">
        <w:rPr>
          <w:rFonts w:ascii="Arial" w:hAnsi="Arial" w:cs="Arial"/>
          <w:color w:val="auto"/>
          <w:vertAlign w:val="superscript"/>
        </w:rPr>
        <w:t>2</w:t>
      </w:r>
      <w:r w:rsidR="00B170DF" w:rsidRPr="000E4745">
        <w:rPr>
          <w:rFonts w:ascii="Arial" w:hAnsi="Arial" w:cs="Arial"/>
          <w:color w:val="auto"/>
        </w:rPr>
        <w:t xml:space="preserve">Calculate total stems for the total area for each zone/area in </w:t>
      </w:r>
      <w:r w:rsidR="00714182" w:rsidRPr="000E4745">
        <w:rPr>
          <w:rFonts w:ascii="Arial" w:hAnsi="Arial" w:cs="Arial"/>
          <w:color w:val="auto"/>
        </w:rPr>
        <w:t>Table 1</w:t>
      </w:r>
      <w:r w:rsidR="00971EAC" w:rsidRPr="000E4745">
        <w:rPr>
          <w:rFonts w:ascii="Arial" w:hAnsi="Arial" w:cs="Arial"/>
          <w:color w:val="auto"/>
        </w:rPr>
        <w:t>.</w:t>
      </w:r>
      <w:r w:rsidR="00714182" w:rsidRPr="000E4745">
        <w:rPr>
          <w:rFonts w:ascii="Arial" w:hAnsi="Arial" w:cs="Arial"/>
          <w:color w:val="auto"/>
        </w:rPr>
        <w:t xml:space="preserve"> </w:t>
      </w:r>
    </w:p>
    <w:p w14:paraId="201201D3" w14:textId="4BA90B44" w:rsidR="00457CF2" w:rsidRPr="000E4745" w:rsidRDefault="006F7827" w:rsidP="00714182">
      <w:pPr>
        <w:jc w:val="left"/>
        <w:rPr>
          <w:rFonts w:ascii="Arial" w:hAnsi="Arial" w:cs="Arial"/>
          <w:color w:val="auto"/>
        </w:rPr>
      </w:pPr>
      <w:r w:rsidRPr="000E4745">
        <w:rPr>
          <w:rFonts w:ascii="Arial" w:hAnsi="Arial" w:cs="Arial"/>
          <w:color w:val="auto"/>
          <w:vertAlign w:val="superscript"/>
        </w:rPr>
        <w:t>3</w:t>
      </w:r>
      <w:r w:rsidR="00457CF2" w:rsidRPr="000E4745">
        <w:rPr>
          <w:rFonts w:ascii="Arial" w:hAnsi="Arial" w:cs="Arial"/>
          <w:color w:val="auto"/>
        </w:rPr>
        <w:t>Divide total stems by number of hectares of the zone to calculate stems/hectare</w:t>
      </w:r>
      <w:r w:rsidR="00971EAC" w:rsidRPr="000E4745">
        <w:rPr>
          <w:rFonts w:ascii="Arial" w:hAnsi="Arial" w:cs="Arial"/>
          <w:color w:val="auto"/>
        </w:rPr>
        <w:t>.</w:t>
      </w:r>
    </w:p>
    <w:permEnd w:id="188222991"/>
    <w:p w14:paraId="1FC8D997" w14:textId="77777777" w:rsidR="00255FAA" w:rsidRDefault="00255FAA" w:rsidP="00255FAA">
      <w:pPr>
        <w:ind w:left="284"/>
        <w:contextualSpacing/>
        <w:jc w:val="left"/>
        <w:rPr>
          <w:rFonts w:ascii="Arial" w:hAnsi="Arial" w:cs="Arial"/>
          <w:b/>
          <w:bCs/>
          <w:color w:val="auto"/>
          <w:sz w:val="22"/>
          <w:szCs w:val="22"/>
        </w:rPr>
      </w:pPr>
    </w:p>
    <w:p w14:paraId="074F8465" w14:textId="453866B4" w:rsidR="00714182" w:rsidRPr="00714182" w:rsidRDefault="00714182" w:rsidP="00E325DC">
      <w:pPr>
        <w:numPr>
          <w:ilvl w:val="0"/>
          <w:numId w:val="22"/>
        </w:numPr>
        <w:ind w:left="284" w:hanging="284"/>
        <w:contextualSpacing/>
        <w:jc w:val="left"/>
        <w:rPr>
          <w:rFonts w:ascii="Arial" w:hAnsi="Arial" w:cs="Arial"/>
          <w:b/>
          <w:color w:val="auto"/>
          <w:sz w:val="22"/>
          <w:szCs w:val="22"/>
        </w:rPr>
      </w:pPr>
      <w:r w:rsidRPr="6D4AC685">
        <w:rPr>
          <w:rFonts w:ascii="Arial" w:hAnsi="Arial" w:cs="Arial"/>
          <w:b/>
          <w:color w:val="auto"/>
          <w:sz w:val="22"/>
          <w:szCs w:val="22"/>
        </w:rPr>
        <w:t>P</w:t>
      </w:r>
      <w:r w:rsidRPr="6D4AC685">
        <w:rPr>
          <w:rFonts w:ascii="Arial Bold" w:hAnsi="Arial Bold" w:cs="Arial"/>
          <w:b/>
          <w:caps/>
          <w:color w:val="auto"/>
          <w:sz w:val="22"/>
          <w:szCs w:val="22"/>
        </w:rPr>
        <w:t xml:space="preserve">opulation </w:t>
      </w:r>
      <w:r w:rsidR="00B11290" w:rsidRPr="6D4AC685">
        <w:rPr>
          <w:rFonts w:ascii="Arial Bold" w:hAnsi="Arial Bold" w:cs="Arial"/>
          <w:b/>
          <w:caps/>
          <w:color w:val="auto"/>
          <w:sz w:val="22"/>
          <w:szCs w:val="22"/>
        </w:rPr>
        <w:t xml:space="preserve">CONDITION </w:t>
      </w:r>
      <w:r w:rsidRPr="6D4AC685">
        <w:rPr>
          <w:rFonts w:ascii="Arial Bold" w:hAnsi="Arial Bold" w:cs="Arial"/>
          <w:b/>
          <w:caps/>
          <w:color w:val="auto"/>
          <w:sz w:val="22"/>
          <w:szCs w:val="22"/>
        </w:rPr>
        <w:t>Assessment</w:t>
      </w:r>
      <w:r w:rsidRPr="6D4AC685">
        <w:rPr>
          <w:rFonts w:ascii="Arial" w:hAnsi="Arial" w:cs="Arial"/>
          <w:b/>
          <w:color w:val="auto"/>
          <w:sz w:val="22"/>
          <w:szCs w:val="22"/>
        </w:rPr>
        <w:t xml:space="preserve"> </w:t>
      </w:r>
    </w:p>
    <w:p w14:paraId="1096CB5F" w14:textId="77777777" w:rsidR="00714182" w:rsidRPr="00D872B2" w:rsidRDefault="00714182" w:rsidP="00714182">
      <w:pPr>
        <w:jc w:val="left"/>
        <w:rPr>
          <w:rFonts w:ascii="Arial" w:hAnsi="Arial" w:cs="Arial"/>
          <w:color w:val="auto"/>
          <w:sz w:val="22"/>
          <w:szCs w:val="22"/>
        </w:rPr>
      </w:pPr>
    </w:p>
    <w:p w14:paraId="276F7FA2" w14:textId="20812840" w:rsidR="148B2895" w:rsidRPr="00D872B2" w:rsidRDefault="00714182" w:rsidP="00255FAA">
      <w:pPr>
        <w:jc w:val="left"/>
        <w:rPr>
          <w:rFonts w:ascii="Arial" w:hAnsi="Arial" w:cs="Arial"/>
          <w:color w:val="auto"/>
          <w:sz w:val="22"/>
          <w:szCs w:val="22"/>
        </w:rPr>
      </w:pPr>
      <w:permStart w:id="786969804" w:edGrp="everyone" w:colFirst="1" w:colLast="1"/>
      <w:permStart w:id="1724801259" w:edGrp="everyone"/>
      <w:r w:rsidRPr="00D872B2">
        <w:rPr>
          <w:rFonts w:ascii="Arial" w:hAnsi="Arial" w:cs="Arial"/>
          <w:color w:val="auto"/>
          <w:sz w:val="22"/>
          <w:szCs w:val="22"/>
        </w:rPr>
        <w:t>The data from Table 2 and 3 should then be analysed to provide an assessment of the population for each licence application area. The data should be illustrated in a graph like the example below</w:t>
      </w:r>
      <w:r w:rsidR="001C0DE8">
        <w:rPr>
          <w:rFonts w:ascii="Arial" w:hAnsi="Arial" w:cs="Arial"/>
          <w:color w:val="auto"/>
          <w:sz w:val="22"/>
          <w:szCs w:val="22"/>
        </w:rPr>
        <w:t xml:space="preserve"> </w:t>
      </w:r>
      <w:r w:rsidR="001C0DE8" w:rsidRPr="001C0DE8">
        <w:rPr>
          <w:rFonts w:ascii="Arial" w:hAnsi="Arial" w:cs="Arial"/>
          <w:color w:val="auto"/>
          <w:sz w:val="22"/>
          <w:szCs w:val="22"/>
        </w:rPr>
        <w:t>(Figure 3)</w:t>
      </w:r>
      <w:r w:rsidRPr="00D872B2">
        <w:rPr>
          <w:rFonts w:ascii="Arial" w:hAnsi="Arial" w:cs="Arial"/>
          <w:color w:val="auto"/>
          <w:sz w:val="22"/>
          <w:szCs w:val="22"/>
        </w:rPr>
        <w:t>. The viability of the sandalwood population/s should be discussed focusing on the level of existing recruitment, as well as threats such as introduced animals and fire.</w:t>
      </w:r>
      <w:r w:rsidR="00F94D36" w:rsidRPr="00D872B2">
        <w:rPr>
          <w:rFonts w:ascii="Arial" w:hAnsi="Arial" w:cs="Arial"/>
          <w:color w:val="auto"/>
          <w:sz w:val="22"/>
          <w:szCs w:val="22"/>
        </w:rPr>
        <w:t xml:space="preserve"> A seeding strategy should focus on </w:t>
      </w:r>
      <w:r w:rsidR="00457CF2" w:rsidRPr="00D872B2">
        <w:rPr>
          <w:rFonts w:ascii="Arial" w:hAnsi="Arial" w:cs="Arial"/>
          <w:color w:val="auto"/>
          <w:sz w:val="22"/>
          <w:szCs w:val="22"/>
        </w:rPr>
        <w:t>ensuring</w:t>
      </w:r>
      <w:r w:rsidR="00F94D36" w:rsidRPr="00D872B2">
        <w:rPr>
          <w:rFonts w:ascii="Arial" w:hAnsi="Arial" w:cs="Arial"/>
          <w:color w:val="auto"/>
          <w:sz w:val="22"/>
          <w:szCs w:val="22"/>
        </w:rPr>
        <w:t xml:space="preserve"> a higher proportion of younger age class</w:t>
      </w:r>
      <w:r w:rsidR="00457CF2" w:rsidRPr="00D872B2">
        <w:rPr>
          <w:rFonts w:ascii="Arial" w:hAnsi="Arial" w:cs="Arial"/>
          <w:color w:val="auto"/>
          <w:sz w:val="22"/>
          <w:szCs w:val="22"/>
        </w:rPr>
        <w:t>es</w:t>
      </w:r>
      <w:r w:rsidR="00F94D36" w:rsidRPr="00D872B2">
        <w:rPr>
          <w:rFonts w:ascii="Arial" w:hAnsi="Arial" w:cs="Arial"/>
          <w:color w:val="auto"/>
          <w:sz w:val="22"/>
          <w:szCs w:val="22"/>
        </w:rPr>
        <w:t>.</w:t>
      </w:r>
    </w:p>
    <w:permEnd w:id="786969804"/>
    <w:p w14:paraId="5F3A1F90" w14:textId="77777777" w:rsidR="009B2D34" w:rsidRDefault="009B2D34" w:rsidP="00255FAA">
      <w:pPr>
        <w:jc w:val="left"/>
        <w:rPr>
          <w:rFonts w:ascii="Arial" w:hAnsi="Arial" w:cs="Arial"/>
          <w:color w:val="auto"/>
          <w:sz w:val="22"/>
          <w:szCs w:val="22"/>
        </w:rPr>
      </w:pPr>
    </w:p>
    <w:p w14:paraId="2D83273A" w14:textId="4AD79644" w:rsidR="002D3ABC" w:rsidRPr="00D872B2" w:rsidRDefault="002D3ABC" w:rsidP="009B2D34">
      <w:pPr>
        <w:jc w:val="center"/>
        <w:rPr>
          <w:rFonts w:ascii="Arial" w:hAnsi="Arial" w:cs="Arial"/>
          <w:color w:val="auto"/>
          <w:sz w:val="22"/>
          <w:szCs w:val="22"/>
        </w:rPr>
      </w:pPr>
      <w:r>
        <w:rPr>
          <w:rFonts w:ascii="Calibri" w:hAnsi="Calibri" w:cs="Calibri"/>
          <w:noProof/>
          <w:sz w:val="22"/>
          <w:szCs w:val="22"/>
          <w:lang w:val="en-US"/>
        </w:rPr>
        <w:drawing>
          <wp:inline distT="0" distB="0" distL="0" distR="0" wp14:anchorId="36CB574C" wp14:editId="01984D3C">
            <wp:extent cx="4580255" cy="3801745"/>
            <wp:effectExtent l="0" t="0" r="10795" b="8255"/>
            <wp:docPr id="608726392" name="Picture 1" descr="A graph of a number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graph of a number of objects&#10;&#10;Description automatically generated"/>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4580255" cy="3801745"/>
                    </a:xfrm>
                    <a:prstGeom prst="rect">
                      <a:avLst/>
                    </a:prstGeom>
                    <a:noFill/>
                    <a:ln>
                      <a:noFill/>
                    </a:ln>
                  </pic:spPr>
                </pic:pic>
              </a:graphicData>
            </a:graphic>
          </wp:inline>
        </w:drawing>
      </w:r>
    </w:p>
    <w:p w14:paraId="04174F2B" w14:textId="77777777" w:rsidR="00CC62B7" w:rsidRPr="00CC62B7" w:rsidRDefault="00CC62B7" w:rsidP="00CC62B7">
      <w:pPr>
        <w:jc w:val="center"/>
        <w:rPr>
          <w:rFonts w:ascii="Arial" w:hAnsi="Arial" w:cs="Arial"/>
          <w:b/>
          <w:bCs/>
          <w:color w:val="auto"/>
          <w:sz w:val="22"/>
          <w:szCs w:val="22"/>
          <w:lang w:val="en-US"/>
        </w:rPr>
      </w:pPr>
      <w:r w:rsidRPr="00CC62B7">
        <w:rPr>
          <w:rFonts w:ascii="Arial" w:hAnsi="Arial" w:cs="Arial"/>
          <w:b/>
          <w:bCs/>
          <w:color w:val="auto"/>
          <w:sz w:val="22"/>
          <w:szCs w:val="22"/>
          <w:lang w:val="en-US"/>
        </w:rPr>
        <w:t>Figure 3. Example of a size class distribution for a sandalwood population.</w:t>
      </w:r>
    </w:p>
    <w:permEnd w:id="1724801259"/>
    <w:p w14:paraId="4BBE886E" w14:textId="77777777" w:rsidR="00255FAA" w:rsidRPr="00255FAA" w:rsidRDefault="00255FAA" w:rsidP="00255FAA">
      <w:pPr>
        <w:jc w:val="left"/>
        <w:rPr>
          <w:rFonts w:ascii="Arial" w:hAnsi="Arial" w:cs="Arial"/>
          <w:color w:val="0070C0"/>
          <w:sz w:val="22"/>
          <w:szCs w:val="22"/>
        </w:rPr>
      </w:pPr>
    </w:p>
    <w:p w14:paraId="3E1F56FF" w14:textId="77777777" w:rsidR="00CC62B7" w:rsidRPr="00255FAA" w:rsidRDefault="00CC62B7" w:rsidP="00255FAA">
      <w:pPr>
        <w:jc w:val="left"/>
        <w:rPr>
          <w:rFonts w:ascii="Arial" w:hAnsi="Arial" w:cs="Arial"/>
          <w:color w:val="0070C0"/>
          <w:sz w:val="22"/>
          <w:szCs w:val="22"/>
        </w:rPr>
      </w:pPr>
    </w:p>
    <w:p w14:paraId="4F8F540B" w14:textId="0EBFFD1A" w:rsidR="00714182" w:rsidRDefault="00714182" w:rsidP="00255FAA">
      <w:pPr>
        <w:rPr>
          <w:rFonts w:ascii="Arial Bold" w:hAnsi="Arial Bold" w:cs="Arial"/>
          <w:b/>
          <w:caps/>
          <w:color w:val="auto"/>
          <w:sz w:val="22"/>
          <w:szCs w:val="22"/>
        </w:rPr>
      </w:pPr>
      <w:r w:rsidRPr="6D4AC685">
        <w:rPr>
          <w:rFonts w:ascii="Arial Bold" w:hAnsi="Arial Bold" w:cs="Arial"/>
          <w:b/>
          <w:caps/>
          <w:color w:val="auto"/>
          <w:sz w:val="22"/>
          <w:szCs w:val="22"/>
        </w:rPr>
        <w:t>Proposed take</w:t>
      </w:r>
    </w:p>
    <w:p w14:paraId="6A191727" w14:textId="77777777" w:rsidR="00255FAA" w:rsidRDefault="00255FAA" w:rsidP="00255FAA"/>
    <w:p w14:paraId="68DE06DF" w14:textId="0781695F" w:rsidR="148B2895" w:rsidRDefault="00714182" w:rsidP="4046AC31">
      <w:pPr>
        <w:rPr>
          <w:rFonts w:ascii="Arial" w:hAnsi="Arial" w:cs="Arial"/>
          <w:color w:val="0070C0"/>
          <w:sz w:val="22"/>
          <w:szCs w:val="22"/>
        </w:rPr>
      </w:pPr>
      <w:permStart w:id="369039882" w:edGrp="everyone" w:colFirst="1" w:colLast="1"/>
      <w:permStart w:id="626082393" w:edGrp="everyone"/>
      <w:permStart w:id="483420107" w:edGrp="everyone" w:colFirst="1" w:colLast="1"/>
      <w:r w:rsidRPr="00D872B2">
        <w:rPr>
          <w:rFonts w:ascii="Arial" w:hAnsi="Arial" w:cs="Arial"/>
          <w:color w:val="auto"/>
          <w:sz w:val="22"/>
          <w:szCs w:val="22"/>
        </w:rPr>
        <w:t>In this section the applicant should record whether sandalwood has previously been harvested from the proposed licence areas, and then based on this, and the inventory and population viability information, identify what quantity of take is proposed.</w:t>
      </w:r>
      <w:r w:rsidR="004B3294" w:rsidRPr="00D872B2">
        <w:rPr>
          <w:rFonts w:ascii="Arial" w:hAnsi="Arial" w:cs="Arial"/>
          <w:color w:val="auto"/>
          <w:sz w:val="22"/>
          <w:szCs w:val="22"/>
        </w:rPr>
        <w:t xml:space="preserve"> </w:t>
      </w:r>
      <w:r w:rsidR="00AA073C" w:rsidRPr="00D872B2">
        <w:rPr>
          <w:rFonts w:ascii="Arial" w:hAnsi="Arial" w:cs="Arial"/>
          <w:color w:val="auto"/>
          <w:sz w:val="22"/>
          <w:szCs w:val="22"/>
        </w:rPr>
        <w:t xml:space="preserve">Any </w:t>
      </w:r>
      <w:r w:rsidR="002C3470" w:rsidRPr="00D872B2">
        <w:rPr>
          <w:rFonts w:ascii="Arial" w:hAnsi="Arial" w:cs="Arial"/>
          <w:color w:val="auto"/>
          <w:sz w:val="22"/>
          <w:szCs w:val="22"/>
        </w:rPr>
        <w:t xml:space="preserve">other information </w:t>
      </w:r>
      <w:r w:rsidR="00037376" w:rsidRPr="00D872B2">
        <w:rPr>
          <w:rFonts w:ascii="Arial" w:hAnsi="Arial" w:cs="Arial"/>
          <w:color w:val="auto"/>
          <w:sz w:val="22"/>
          <w:szCs w:val="22"/>
        </w:rPr>
        <w:t>re</w:t>
      </w:r>
      <w:r w:rsidR="0073429D" w:rsidRPr="00D872B2">
        <w:rPr>
          <w:rFonts w:ascii="Arial" w:hAnsi="Arial" w:cs="Arial"/>
          <w:color w:val="auto"/>
          <w:sz w:val="22"/>
          <w:szCs w:val="22"/>
        </w:rPr>
        <w:t>l</w:t>
      </w:r>
      <w:r w:rsidR="00037376" w:rsidRPr="00D872B2">
        <w:rPr>
          <w:rFonts w:ascii="Arial" w:hAnsi="Arial" w:cs="Arial"/>
          <w:color w:val="auto"/>
          <w:sz w:val="22"/>
          <w:szCs w:val="22"/>
        </w:rPr>
        <w:t xml:space="preserve">ating </w:t>
      </w:r>
      <w:r w:rsidR="0073429D" w:rsidRPr="00D872B2">
        <w:rPr>
          <w:rFonts w:ascii="Arial" w:hAnsi="Arial" w:cs="Arial"/>
          <w:color w:val="auto"/>
          <w:sz w:val="22"/>
          <w:szCs w:val="22"/>
        </w:rPr>
        <w:t>to the history of land management relevant to sandalwood</w:t>
      </w:r>
      <w:r w:rsidR="00067703" w:rsidRPr="00D872B2">
        <w:rPr>
          <w:rFonts w:ascii="Arial" w:hAnsi="Arial" w:cs="Arial"/>
          <w:color w:val="auto"/>
          <w:sz w:val="22"/>
          <w:szCs w:val="22"/>
        </w:rPr>
        <w:t xml:space="preserve"> can also be </w:t>
      </w:r>
      <w:r w:rsidR="00641627" w:rsidRPr="00D872B2">
        <w:rPr>
          <w:rFonts w:ascii="Arial" w:hAnsi="Arial" w:cs="Arial"/>
          <w:color w:val="auto"/>
          <w:sz w:val="22"/>
          <w:szCs w:val="22"/>
        </w:rPr>
        <w:t>mentioned in th</w:t>
      </w:r>
      <w:r w:rsidR="003D2E2C" w:rsidRPr="00D872B2">
        <w:rPr>
          <w:rFonts w:ascii="Arial" w:hAnsi="Arial" w:cs="Arial"/>
          <w:color w:val="auto"/>
          <w:sz w:val="22"/>
          <w:szCs w:val="22"/>
        </w:rPr>
        <w:t>i</w:t>
      </w:r>
      <w:r w:rsidR="00641627" w:rsidRPr="00D872B2">
        <w:rPr>
          <w:rFonts w:ascii="Arial" w:hAnsi="Arial" w:cs="Arial"/>
          <w:color w:val="auto"/>
          <w:sz w:val="22"/>
          <w:szCs w:val="22"/>
        </w:rPr>
        <w:t>s section</w:t>
      </w:r>
      <w:r w:rsidR="00AA532F" w:rsidRPr="00D872B2">
        <w:rPr>
          <w:rFonts w:ascii="Arial" w:hAnsi="Arial" w:cs="Arial"/>
          <w:color w:val="auto"/>
          <w:sz w:val="22"/>
          <w:szCs w:val="22"/>
        </w:rPr>
        <w:t xml:space="preserve"> as </w:t>
      </w:r>
      <w:r w:rsidR="000D398F" w:rsidRPr="00D872B2">
        <w:rPr>
          <w:rFonts w:ascii="Arial" w:hAnsi="Arial" w:cs="Arial"/>
          <w:color w:val="auto"/>
          <w:sz w:val="22"/>
          <w:szCs w:val="22"/>
        </w:rPr>
        <w:t>appropriate</w:t>
      </w:r>
      <w:r w:rsidR="00067703" w:rsidRPr="00D872B2">
        <w:rPr>
          <w:rFonts w:ascii="Arial" w:hAnsi="Arial" w:cs="Arial"/>
          <w:color w:val="auto"/>
          <w:sz w:val="22"/>
          <w:szCs w:val="22"/>
        </w:rPr>
        <w:t>.</w:t>
      </w:r>
      <w:r w:rsidR="00405762" w:rsidRPr="00D872B2">
        <w:rPr>
          <w:rFonts w:ascii="Arial" w:hAnsi="Arial" w:cs="Arial"/>
          <w:color w:val="auto"/>
          <w:sz w:val="22"/>
          <w:szCs w:val="22"/>
        </w:rPr>
        <w:t xml:space="preserve"> </w:t>
      </w:r>
    </w:p>
    <w:permEnd w:id="369039882"/>
    <w:permEnd w:id="626082393"/>
    <w:p w14:paraId="67154139" w14:textId="77777777" w:rsidR="00CC62B7" w:rsidRPr="00CC62B7" w:rsidRDefault="00CC62B7" w:rsidP="4046AC31">
      <w:pPr>
        <w:rPr>
          <w:rFonts w:ascii="Arial" w:hAnsi="Arial" w:cs="Arial"/>
          <w:color w:val="0070C0"/>
          <w:sz w:val="22"/>
          <w:szCs w:val="22"/>
        </w:rPr>
      </w:pPr>
    </w:p>
    <w:permEnd w:id="483420107"/>
    <w:p w14:paraId="4D817D7C" w14:textId="5945E138" w:rsidR="6D4AC685" w:rsidRPr="00CC62B7" w:rsidRDefault="00714182" w:rsidP="4046AC31">
      <w:pPr>
        <w:rPr>
          <w:rFonts w:ascii="Arial" w:hAnsi="Arial" w:cs="Arial"/>
          <w:color w:val="auto"/>
          <w:sz w:val="22"/>
          <w:szCs w:val="22"/>
        </w:rPr>
      </w:pPr>
      <w:r w:rsidRPr="4046AC31">
        <w:rPr>
          <w:rFonts w:ascii="Arial" w:hAnsi="Arial" w:cs="Arial"/>
          <w:b/>
          <w:bCs/>
          <w:color w:val="auto"/>
          <w:sz w:val="22"/>
          <w:szCs w:val="22"/>
        </w:rPr>
        <w:t>Table 4. Previous levels of harvest in licence application area</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385"/>
        <w:gridCol w:w="687"/>
        <w:gridCol w:w="1130"/>
        <w:gridCol w:w="998"/>
        <w:gridCol w:w="872"/>
        <w:gridCol w:w="538"/>
        <w:gridCol w:w="1029"/>
      </w:tblGrid>
      <w:tr w:rsidR="004C7C66" w14:paraId="39888981" w14:textId="77777777" w:rsidTr="004C7C66">
        <w:trPr>
          <w:trHeight w:val="300"/>
        </w:trPr>
        <w:tc>
          <w:tcPr>
            <w:tcW w:w="4385" w:type="dxa"/>
            <w:tcBorders>
              <w:top w:val="single" w:sz="4" w:space="0" w:color="auto"/>
              <w:bottom w:val="nil"/>
            </w:tcBorders>
            <w:shd w:val="clear" w:color="auto" w:fill="FFFFFF" w:themeFill="background1"/>
            <w:vAlign w:val="center"/>
          </w:tcPr>
          <w:p w14:paraId="233B7EDD" w14:textId="77777777" w:rsidR="6D4AC685" w:rsidRDefault="6D4AC685" w:rsidP="6D4AC685">
            <w:pPr>
              <w:tabs>
                <w:tab w:val="left" w:pos="459"/>
                <w:tab w:val="left" w:pos="6545"/>
              </w:tabs>
              <w:spacing w:before="60" w:after="60"/>
              <w:jc w:val="left"/>
              <w:rPr>
                <w:rFonts w:ascii="Arial" w:hAnsi="Arial" w:cs="Arial"/>
                <w:b/>
                <w:bCs/>
                <w:sz w:val="4"/>
                <w:szCs w:val="4"/>
              </w:rPr>
            </w:pPr>
            <w:permStart w:id="693908620" w:edGrp="everyone" w:colFirst="1" w:colLast="1"/>
            <w:permStart w:id="1175277841" w:edGrp="everyone" w:colFirst="3" w:colLast="3"/>
            <w:permStart w:id="2059089939" w:edGrp="everyone" w:colFirst="5" w:colLast="5"/>
            <w:r w:rsidRPr="6D4AC685">
              <w:rPr>
                <w:rFonts w:ascii="Arial" w:hAnsi="Arial" w:cs="Arial"/>
                <w:sz w:val="22"/>
                <w:szCs w:val="22"/>
              </w:rPr>
              <w:t>Has sandalwood been harvested from this location in the past</w:t>
            </w:r>
            <w:r w:rsidRPr="6D4AC685">
              <w:rPr>
                <w:rFonts w:ascii="Arial" w:hAnsi="Arial" w:cs="Arial"/>
                <w:color w:val="auto"/>
                <w:sz w:val="22"/>
                <w:szCs w:val="22"/>
              </w:rPr>
              <w:t>? If yes, please provide GPS data of past harvest locations</w:t>
            </w:r>
          </w:p>
        </w:tc>
        <w:sdt>
          <w:sdtPr>
            <w:rPr>
              <w:rFonts w:ascii="Arial" w:hAnsi="Arial" w:cs="Arial"/>
              <w:sz w:val="32"/>
              <w:szCs w:val="32"/>
            </w:rPr>
            <w:id w:val="-1643420258"/>
            <w14:checkbox>
              <w14:checked w14:val="0"/>
              <w14:checkedState w14:val="2612" w14:font="MS Gothic"/>
              <w14:uncheckedState w14:val="2610" w14:font="MS Gothic"/>
            </w14:checkbox>
          </w:sdtPr>
          <w:sdtEndPr/>
          <w:sdtContent>
            <w:tc>
              <w:tcPr>
                <w:tcW w:w="687" w:type="dxa"/>
                <w:tcBorders>
                  <w:top w:val="single" w:sz="4" w:space="0" w:color="auto"/>
                  <w:bottom w:val="nil"/>
                </w:tcBorders>
                <w:shd w:val="clear" w:color="auto" w:fill="F2F2F2" w:themeFill="background1" w:themeFillShade="F2"/>
                <w:vAlign w:val="center"/>
              </w:tcPr>
              <w:p w14:paraId="07D765B9" w14:textId="0A8AD60A" w:rsidR="6D4AC685" w:rsidRDefault="00F37D27" w:rsidP="00457A46">
                <w:pPr>
                  <w:tabs>
                    <w:tab w:val="left" w:pos="459"/>
                    <w:tab w:val="left" w:pos="6545"/>
                  </w:tabs>
                  <w:spacing w:before="60" w:after="60"/>
                  <w:jc w:val="center"/>
                  <w:rPr>
                    <w:rFonts w:ascii="Arial" w:hAnsi="Arial" w:cs="Arial"/>
                    <w:b/>
                    <w:bCs/>
                  </w:rPr>
                </w:pPr>
                <w:r>
                  <w:rPr>
                    <w:rFonts w:ascii="MS Gothic" w:eastAsia="MS Gothic" w:hAnsi="MS Gothic" w:cs="Arial" w:hint="eastAsia"/>
                    <w:sz w:val="32"/>
                    <w:szCs w:val="32"/>
                  </w:rPr>
                  <w:t>☐</w:t>
                </w:r>
              </w:p>
            </w:tc>
          </w:sdtContent>
        </w:sdt>
        <w:tc>
          <w:tcPr>
            <w:tcW w:w="1130" w:type="dxa"/>
            <w:tcBorders>
              <w:top w:val="single" w:sz="4" w:space="0" w:color="auto"/>
              <w:bottom w:val="nil"/>
            </w:tcBorders>
            <w:shd w:val="clear" w:color="auto" w:fill="FFFFFF" w:themeFill="background1"/>
            <w:vAlign w:val="center"/>
          </w:tcPr>
          <w:p w14:paraId="689D5052" w14:textId="1C200889" w:rsidR="6D4AC685" w:rsidRDefault="6D4AC685" w:rsidP="6D4AC685">
            <w:pPr>
              <w:tabs>
                <w:tab w:val="left" w:pos="459"/>
                <w:tab w:val="left" w:pos="6545"/>
              </w:tabs>
              <w:spacing w:before="60" w:after="60"/>
              <w:jc w:val="left"/>
              <w:rPr>
                <w:rFonts w:ascii="Arial" w:hAnsi="Arial" w:cs="Arial"/>
                <w:b/>
                <w:bCs/>
              </w:rPr>
            </w:pPr>
            <w:r w:rsidRPr="6D4AC685">
              <w:rPr>
                <w:rFonts w:ascii="Arial" w:hAnsi="Arial" w:cs="Arial"/>
              </w:rPr>
              <w:t>Yes (complete below)</w:t>
            </w:r>
          </w:p>
        </w:tc>
        <w:sdt>
          <w:sdtPr>
            <w:rPr>
              <w:rFonts w:ascii="Arial" w:hAnsi="Arial" w:cs="Arial"/>
              <w:sz w:val="32"/>
              <w:szCs w:val="32"/>
            </w:rPr>
            <w:id w:val="1669140763"/>
            <w14:checkbox>
              <w14:checked w14:val="0"/>
              <w14:checkedState w14:val="2612" w14:font="MS Gothic"/>
              <w14:uncheckedState w14:val="2610" w14:font="MS Gothic"/>
            </w14:checkbox>
          </w:sdtPr>
          <w:sdtEndPr/>
          <w:sdtContent>
            <w:tc>
              <w:tcPr>
                <w:tcW w:w="998" w:type="dxa"/>
                <w:tcBorders>
                  <w:top w:val="single" w:sz="4" w:space="0" w:color="auto"/>
                  <w:bottom w:val="nil"/>
                </w:tcBorders>
                <w:shd w:val="clear" w:color="auto" w:fill="F2F2F2" w:themeFill="background1" w:themeFillShade="F2"/>
                <w:vAlign w:val="center"/>
              </w:tcPr>
              <w:p w14:paraId="75F2BCA1" w14:textId="18C98DE5" w:rsidR="6D4AC685" w:rsidRDefault="00C36710" w:rsidP="00457A46">
                <w:pPr>
                  <w:tabs>
                    <w:tab w:val="left" w:pos="459"/>
                    <w:tab w:val="left" w:pos="6545"/>
                  </w:tabs>
                  <w:spacing w:before="60" w:after="60"/>
                  <w:jc w:val="center"/>
                  <w:rPr>
                    <w:rFonts w:ascii="Arial" w:hAnsi="Arial" w:cs="Arial"/>
                    <w:b/>
                    <w:bCs/>
                  </w:rPr>
                </w:pPr>
                <w:r w:rsidRPr="00D872B2">
                  <w:rPr>
                    <w:rFonts w:ascii="MS Gothic" w:eastAsia="MS Gothic" w:hAnsi="MS Gothic" w:cs="Arial" w:hint="eastAsia"/>
                    <w:sz w:val="32"/>
                    <w:szCs w:val="32"/>
                  </w:rPr>
                  <w:t>☐</w:t>
                </w:r>
              </w:p>
            </w:tc>
          </w:sdtContent>
        </w:sdt>
        <w:tc>
          <w:tcPr>
            <w:tcW w:w="872" w:type="dxa"/>
            <w:tcBorders>
              <w:top w:val="single" w:sz="4" w:space="0" w:color="auto"/>
              <w:bottom w:val="nil"/>
            </w:tcBorders>
            <w:shd w:val="clear" w:color="auto" w:fill="FFFFFF" w:themeFill="background1"/>
            <w:vAlign w:val="center"/>
          </w:tcPr>
          <w:p w14:paraId="313DBEFF" w14:textId="195FC121" w:rsidR="6D4AC685" w:rsidRDefault="6D4AC685" w:rsidP="6D4AC685">
            <w:pPr>
              <w:tabs>
                <w:tab w:val="left" w:pos="459"/>
                <w:tab w:val="left" w:pos="6545"/>
              </w:tabs>
              <w:spacing w:before="60" w:after="60"/>
              <w:jc w:val="left"/>
              <w:rPr>
                <w:rFonts w:ascii="Arial" w:hAnsi="Arial" w:cs="Arial"/>
                <w:b/>
                <w:bCs/>
              </w:rPr>
            </w:pPr>
            <w:r w:rsidRPr="6D4AC685">
              <w:rPr>
                <w:rFonts w:ascii="Arial" w:hAnsi="Arial" w:cs="Arial"/>
              </w:rPr>
              <w:t>No</w:t>
            </w:r>
            <w:r w:rsidR="00DF20BC">
              <w:rPr>
                <w:rFonts w:ascii="Wingdings" w:hAnsi="Wingdings" w:cs="Arial"/>
                <w:bCs/>
                <w:sz w:val="40"/>
                <w:szCs w:val="40"/>
              </w:rPr>
              <w:t xml:space="preserve"> </w:t>
            </w:r>
          </w:p>
        </w:tc>
        <w:sdt>
          <w:sdtPr>
            <w:rPr>
              <w:rFonts w:ascii="Arial" w:hAnsi="Arial" w:cs="Arial"/>
              <w:sz w:val="32"/>
              <w:szCs w:val="32"/>
            </w:rPr>
            <w:id w:val="-363056950"/>
            <w14:checkbox>
              <w14:checked w14:val="0"/>
              <w14:checkedState w14:val="2612" w14:font="MS Gothic"/>
              <w14:uncheckedState w14:val="2610" w14:font="MS Gothic"/>
            </w14:checkbox>
          </w:sdtPr>
          <w:sdtEndPr/>
          <w:sdtContent>
            <w:tc>
              <w:tcPr>
                <w:tcW w:w="538" w:type="dxa"/>
                <w:tcBorders>
                  <w:top w:val="single" w:sz="4" w:space="0" w:color="auto"/>
                  <w:bottom w:val="nil"/>
                </w:tcBorders>
                <w:shd w:val="clear" w:color="auto" w:fill="F2F2F2" w:themeFill="background1" w:themeFillShade="F2"/>
                <w:vAlign w:val="center"/>
              </w:tcPr>
              <w:p w14:paraId="6CB2E057" w14:textId="70C45C42" w:rsidR="6D4AC685" w:rsidRDefault="00703523" w:rsidP="6D4AC685">
                <w:pPr>
                  <w:tabs>
                    <w:tab w:val="left" w:pos="459"/>
                    <w:tab w:val="left" w:pos="6545"/>
                  </w:tabs>
                  <w:spacing w:before="60" w:after="60"/>
                  <w:jc w:val="left"/>
                  <w:rPr>
                    <w:rFonts w:ascii="Arial" w:hAnsi="Arial" w:cs="Arial"/>
                    <w:b/>
                    <w:bCs/>
                  </w:rPr>
                </w:pPr>
                <w:r w:rsidRPr="00D872B2">
                  <w:rPr>
                    <w:rFonts w:ascii="MS Gothic" w:eastAsia="MS Gothic" w:hAnsi="MS Gothic" w:cs="Arial" w:hint="eastAsia"/>
                    <w:sz w:val="32"/>
                    <w:szCs w:val="32"/>
                  </w:rPr>
                  <w:t>☐</w:t>
                </w:r>
              </w:p>
            </w:tc>
          </w:sdtContent>
        </w:sdt>
        <w:tc>
          <w:tcPr>
            <w:tcW w:w="1029" w:type="dxa"/>
            <w:tcBorders>
              <w:top w:val="single" w:sz="4" w:space="0" w:color="auto"/>
              <w:bottom w:val="nil"/>
            </w:tcBorders>
            <w:shd w:val="clear" w:color="auto" w:fill="FFFFFF" w:themeFill="background1"/>
            <w:vAlign w:val="center"/>
          </w:tcPr>
          <w:p w14:paraId="5004C42F" w14:textId="771CC44F" w:rsidR="6D4AC685" w:rsidRDefault="6D4AC685" w:rsidP="6D4AC685">
            <w:pPr>
              <w:tabs>
                <w:tab w:val="left" w:pos="459"/>
                <w:tab w:val="left" w:pos="6545"/>
              </w:tabs>
              <w:spacing w:before="60" w:after="60"/>
              <w:jc w:val="left"/>
              <w:rPr>
                <w:rFonts w:ascii="Arial" w:hAnsi="Arial" w:cs="Arial"/>
                <w:b/>
                <w:bCs/>
              </w:rPr>
            </w:pPr>
            <w:r w:rsidRPr="6D4AC685">
              <w:rPr>
                <w:rFonts w:ascii="Arial" w:hAnsi="Arial" w:cs="Arial"/>
              </w:rPr>
              <w:t>Unsure</w:t>
            </w:r>
          </w:p>
        </w:tc>
      </w:tr>
    </w:tbl>
    <w:tbl>
      <w:tblPr>
        <w:tblStyle w:val="TableGrid"/>
        <w:tblW w:w="9639" w:type="dxa"/>
        <w:tblInd w:w="-5" w:type="dxa"/>
        <w:tblBorders>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25"/>
        <w:gridCol w:w="3041"/>
        <w:gridCol w:w="3364"/>
        <w:gridCol w:w="1275"/>
        <w:gridCol w:w="1134"/>
      </w:tblGrid>
      <w:tr w:rsidR="00524EFE" w:rsidRPr="00714182" w14:paraId="5546DCDF" w14:textId="77777777" w:rsidTr="00CC62B7">
        <w:tc>
          <w:tcPr>
            <w:tcW w:w="825" w:type="dxa"/>
            <w:vAlign w:val="center"/>
          </w:tcPr>
          <w:permEnd w:id="693908620"/>
          <w:permEnd w:id="1175277841"/>
          <w:permEnd w:id="2059089939"/>
          <w:p w14:paraId="12D50E79"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Year</w:t>
            </w:r>
          </w:p>
        </w:tc>
        <w:tc>
          <w:tcPr>
            <w:tcW w:w="3041" w:type="dxa"/>
            <w:vAlign w:val="center"/>
          </w:tcPr>
          <w:p w14:paraId="1298F9BF"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ocation</w:t>
            </w:r>
          </w:p>
        </w:tc>
        <w:tc>
          <w:tcPr>
            <w:tcW w:w="3364" w:type="dxa"/>
            <w:vAlign w:val="center"/>
          </w:tcPr>
          <w:p w14:paraId="638CC571" w14:textId="0BEAC32A" w:rsidR="00542F84" w:rsidRDefault="00714182" w:rsidP="148B2895">
            <w:pPr>
              <w:spacing w:before="60" w:after="60"/>
              <w:jc w:val="center"/>
              <w:rPr>
                <w:rFonts w:ascii="Arial" w:hAnsi="Arial" w:cs="Arial"/>
                <w:sz w:val="22"/>
                <w:szCs w:val="22"/>
              </w:rPr>
            </w:pPr>
            <w:r w:rsidRPr="148B2895">
              <w:rPr>
                <w:rFonts w:ascii="Arial" w:hAnsi="Arial" w:cs="Arial"/>
                <w:sz w:val="22"/>
                <w:szCs w:val="22"/>
              </w:rPr>
              <w:t>Harvester’s details</w:t>
            </w:r>
          </w:p>
          <w:p w14:paraId="11B1DA4C" w14:textId="77196EF2" w:rsidR="00714182" w:rsidRPr="00714182" w:rsidRDefault="166FE9E8" w:rsidP="148B2895">
            <w:pPr>
              <w:spacing w:before="60" w:after="60"/>
              <w:jc w:val="center"/>
              <w:rPr>
                <w:rFonts w:ascii="Arial" w:hAnsi="Arial" w:cs="Arial"/>
                <w:sz w:val="22"/>
                <w:szCs w:val="22"/>
              </w:rPr>
            </w:pPr>
            <w:r w:rsidRPr="148B2895">
              <w:rPr>
                <w:rFonts w:ascii="Arial" w:hAnsi="Arial" w:cs="Arial"/>
                <w:sz w:val="22"/>
                <w:szCs w:val="22"/>
              </w:rPr>
              <w:t>(N</w:t>
            </w:r>
            <w:r w:rsidR="00714182" w:rsidRPr="148B2895">
              <w:rPr>
                <w:rFonts w:ascii="Arial" w:hAnsi="Arial" w:cs="Arial"/>
                <w:sz w:val="22"/>
                <w:szCs w:val="22"/>
              </w:rPr>
              <w:t>ame and licence number</w:t>
            </w:r>
            <w:r w:rsidRPr="148B2895">
              <w:rPr>
                <w:rFonts w:ascii="Arial" w:hAnsi="Arial" w:cs="Arial"/>
                <w:sz w:val="22"/>
                <w:szCs w:val="22"/>
              </w:rPr>
              <w:t>)</w:t>
            </w:r>
          </w:p>
        </w:tc>
        <w:tc>
          <w:tcPr>
            <w:tcW w:w="1275" w:type="dxa"/>
            <w:vAlign w:val="center"/>
          </w:tcPr>
          <w:p w14:paraId="6F105B24"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iving tonnes</w:t>
            </w:r>
          </w:p>
        </w:tc>
        <w:tc>
          <w:tcPr>
            <w:tcW w:w="1134" w:type="dxa"/>
            <w:vAlign w:val="center"/>
          </w:tcPr>
          <w:p w14:paraId="6185637F"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Dead tonnes</w:t>
            </w:r>
          </w:p>
        </w:tc>
      </w:tr>
      <w:tr w:rsidR="006F3657" w:rsidRPr="00714182" w14:paraId="022260B2" w14:textId="77777777" w:rsidTr="00CC62B7">
        <w:trPr>
          <w:trHeight w:val="445"/>
        </w:trPr>
        <w:tc>
          <w:tcPr>
            <w:tcW w:w="825" w:type="dxa"/>
            <w:shd w:val="clear" w:color="auto" w:fill="F2F2F2" w:themeFill="background1" w:themeFillShade="F2"/>
          </w:tcPr>
          <w:p w14:paraId="1A9439C5" w14:textId="77777777" w:rsidR="00714182" w:rsidRPr="00714182" w:rsidRDefault="00714182" w:rsidP="148B2895">
            <w:pPr>
              <w:spacing w:before="60" w:after="60"/>
              <w:jc w:val="left"/>
              <w:rPr>
                <w:rFonts w:ascii="Arial" w:hAnsi="Arial" w:cs="Arial"/>
                <w:sz w:val="22"/>
                <w:szCs w:val="22"/>
              </w:rPr>
            </w:pPr>
            <w:permStart w:id="908087339" w:edGrp="everyone" w:colFirst="0" w:colLast="0"/>
            <w:permStart w:id="521419219" w:edGrp="everyone" w:colFirst="1" w:colLast="1"/>
            <w:permStart w:id="1838180504" w:edGrp="everyone" w:colFirst="2" w:colLast="2"/>
            <w:permStart w:id="238973943" w:edGrp="everyone" w:colFirst="3" w:colLast="3"/>
            <w:permStart w:id="808586778" w:edGrp="everyone" w:colFirst="4" w:colLast="4"/>
          </w:p>
        </w:tc>
        <w:tc>
          <w:tcPr>
            <w:tcW w:w="3041" w:type="dxa"/>
            <w:shd w:val="clear" w:color="auto" w:fill="F2F2F2" w:themeFill="background1" w:themeFillShade="F2"/>
          </w:tcPr>
          <w:p w14:paraId="4378FD7A" w14:textId="77777777" w:rsidR="00714182" w:rsidRPr="00714182" w:rsidRDefault="00714182" w:rsidP="148B2895">
            <w:pPr>
              <w:spacing w:before="60" w:after="60"/>
              <w:jc w:val="left"/>
              <w:rPr>
                <w:rFonts w:ascii="Arial" w:hAnsi="Arial" w:cs="Arial"/>
                <w:sz w:val="22"/>
                <w:szCs w:val="22"/>
              </w:rPr>
            </w:pPr>
          </w:p>
        </w:tc>
        <w:tc>
          <w:tcPr>
            <w:tcW w:w="3364" w:type="dxa"/>
            <w:shd w:val="clear" w:color="auto" w:fill="F2F2F2" w:themeFill="background1" w:themeFillShade="F2"/>
          </w:tcPr>
          <w:p w14:paraId="13A11308" w14:textId="77777777" w:rsidR="00714182" w:rsidRPr="00714182" w:rsidRDefault="00714182" w:rsidP="148B2895">
            <w:pPr>
              <w:spacing w:before="60" w:after="60"/>
              <w:jc w:val="left"/>
              <w:rPr>
                <w:rFonts w:ascii="Arial" w:hAnsi="Arial" w:cs="Arial"/>
                <w:sz w:val="22"/>
                <w:szCs w:val="22"/>
              </w:rPr>
            </w:pPr>
          </w:p>
        </w:tc>
        <w:tc>
          <w:tcPr>
            <w:tcW w:w="1275" w:type="dxa"/>
            <w:shd w:val="clear" w:color="auto" w:fill="F2F2F2" w:themeFill="background1" w:themeFillShade="F2"/>
          </w:tcPr>
          <w:p w14:paraId="2563C7FD" w14:textId="77777777" w:rsidR="00714182" w:rsidRPr="00714182" w:rsidRDefault="00714182" w:rsidP="148B2895">
            <w:pPr>
              <w:spacing w:before="60" w:after="60"/>
              <w:jc w:val="left"/>
              <w:rPr>
                <w:rFonts w:ascii="Arial" w:hAnsi="Arial" w:cs="Arial"/>
                <w:sz w:val="22"/>
                <w:szCs w:val="22"/>
              </w:rPr>
            </w:pPr>
          </w:p>
        </w:tc>
        <w:tc>
          <w:tcPr>
            <w:tcW w:w="1134" w:type="dxa"/>
            <w:shd w:val="clear" w:color="auto" w:fill="F2F2F2" w:themeFill="background1" w:themeFillShade="F2"/>
          </w:tcPr>
          <w:p w14:paraId="7FFC0395" w14:textId="77777777" w:rsidR="00714182" w:rsidRPr="00714182" w:rsidRDefault="00714182" w:rsidP="148B2895">
            <w:pPr>
              <w:spacing w:before="60" w:after="60"/>
              <w:jc w:val="left"/>
              <w:rPr>
                <w:rFonts w:ascii="Arial" w:hAnsi="Arial" w:cs="Arial"/>
                <w:sz w:val="22"/>
                <w:szCs w:val="22"/>
              </w:rPr>
            </w:pPr>
          </w:p>
        </w:tc>
      </w:tr>
      <w:tr w:rsidR="006F3657" w:rsidRPr="00714182" w14:paraId="408828DD" w14:textId="77777777" w:rsidTr="00CC62B7">
        <w:trPr>
          <w:trHeight w:val="409"/>
        </w:trPr>
        <w:tc>
          <w:tcPr>
            <w:tcW w:w="825" w:type="dxa"/>
            <w:shd w:val="clear" w:color="auto" w:fill="F2F2F2" w:themeFill="background1" w:themeFillShade="F2"/>
          </w:tcPr>
          <w:p w14:paraId="7BE43FFD" w14:textId="77777777" w:rsidR="00714182" w:rsidRPr="00714182" w:rsidRDefault="00714182" w:rsidP="148B2895">
            <w:pPr>
              <w:spacing w:before="60" w:after="60"/>
              <w:jc w:val="left"/>
              <w:rPr>
                <w:rFonts w:ascii="Arial" w:hAnsi="Arial" w:cs="Arial"/>
                <w:sz w:val="22"/>
                <w:szCs w:val="22"/>
              </w:rPr>
            </w:pPr>
            <w:permStart w:id="242367358" w:edGrp="everyone" w:colFirst="0" w:colLast="0"/>
            <w:permStart w:id="1058497530" w:edGrp="everyone" w:colFirst="1" w:colLast="1"/>
            <w:permStart w:id="1884035039" w:edGrp="everyone" w:colFirst="2" w:colLast="2"/>
            <w:permStart w:id="2004709309" w:edGrp="everyone" w:colFirst="3" w:colLast="3"/>
            <w:permStart w:id="123683830" w:edGrp="everyone" w:colFirst="4" w:colLast="4"/>
            <w:permEnd w:id="908087339"/>
            <w:permEnd w:id="521419219"/>
            <w:permEnd w:id="1838180504"/>
            <w:permEnd w:id="238973943"/>
            <w:permEnd w:id="808586778"/>
          </w:p>
        </w:tc>
        <w:tc>
          <w:tcPr>
            <w:tcW w:w="3041" w:type="dxa"/>
            <w:shd w:val="clear" w:color="auto" w:fill="F2F2F2" w:themeFill="background1" w:themeFillShade="F2"/>
          </w:tcPr>
          <w:p w14:paraId="7E77B702" w14:textId="77777777" w:rsidR="00714182" w:rsidRPr="00714182" w:rsidRDefault="00714182" w:rsidP="148B2895">
            <w:pPr>
              <w:spacing w:before="60" w:after="60"/>
              <w:jc w:val="left"/>
              <w:rPr>
                <w:rFonts w:ascii="Arial" w:hAnsi="Arial" w:cs="Arial"/>
                <w:sz w:val="22"/>
                <w:szCs w:val="22"/>
              </w:rPr>
            </w:pPr>
          </w:p>
        </w:tc>
        <w:tc>
          <w:tcPr>
            <w:tcW w:w="3364" w:type="dxa"/>
            <w:shd w:val="clear" w:color="auto" w:fill="F2F2F2" w:themeFill="background1" w:themeFillShade="F2"/>
          </w:tcPr>
          <w:p w14:paraId="51B4C06F" w14:textId="5656A806" w:rsidR="00714182" w:rsidRPr="00714182" w:rsidRDefault="00714182" w:rsidP="148B2895">
            <w:pPr>
              <w:spacing w:before="60" w:after="60"/>
              <w:jc w:val="left"/>
              <w:rPr>
                <w:rFonts w:ascii="Arial" w:hAnsi="Arial" w:cs="Arial"/>
                <w:sz w:val="22"/>
                <w:szCs w:val="22"/>
              </w:rPr>
            </w:pPr>
          </w:p>
        </w:tc>
        <w:tc>
          <w:tcPr>
            <w:tcW w:w="1275" w:type="dxa"/>
            <w:shd w:val="clear" w:color="auto" w:fill="F2F2F2" w:themeFill="background1" w:themeFillShade="F2"/>
          </w:tcPr>
          <w:p w14:paraId="1E475425" w14:textId="77777777" w:rsidR="00714182" w:rsidRPr="00714182" w:rsidRDefault="00714182" w:rsidP="148B2895">
            <w:pPr>
              <w:spacing w:before="60" w:after="60"/>
              <w:jc w:val="left"/>
              <w:rPr>
                <w:rFonts w:ascii="Arial" w:hAnsi="Arial" w:cs="Arial"/>
                <w:sz w:val="22"/>
                <w:szCs w:val="22"/>
              </w:rPr>
            </w:pPr>
          </w:p>
        </w:tc>
        <w:tc>
          <w:tcPr>
            <w:tcW w:w="1134" w:type="dxa"/>
            <w:shd w:val="clear" w:color="auto" w:fill="F2F2F2" w:themeFill="background1" w:themeFillShade="F2"/>
          </w:tcPr>
          <w:p w14:paraId="3173BF8C" w14:textId="77777777" w:rsidR="00714182" w:rsidRPr="00714182" w:rsidRDefault="00714182" w:rsidP="148B2895">
            <w:pPr>
              <w:spacing w:before="60" w:after="60"/>
              <w:jc w:val="left"/>
              <w:rPr>
                <w:rFonts w:ascii="Arial" w:hAnsi="Arial" w:cs="Arial"/>
                <w:sz w:val="22"/>
                <w:szCs w:val="22"/>
              </w:rPr>
            </w:pPr>
          </w:p>
        </w:tc>
      </w:tr>
      <w:tr w:rsidR="006F3657" w:rsidRPr="00714182" w14:paraId="08544A26" w14:textId="77777777" w:rsidTr="00CC62B7">
        <w:trPr>
          <w:trHeight w:val="415"/>
        </w:trPr>
        <w:tc>
          <w:tcPr>
            <w:tcW w:w="825" w:type="dxa"/>
            <w:shd w:val="clear" w:color="auto" w:fill="F2F2F2" w:themeFill="background1" w:themeFillShade="F2"/>
          </w:tcPr>
          <w:p w14:paraId="4294794E" w14:textId="77777777" w:rsidR="00714182" w:rsidRPr="00714182" w:rsidRDefault="00714182" w:rsidP="148B2895">
            <w:pPr>
              <w:spacing w:before="60" w:after="60"/>
              <w:jc w:val="left"/>
              <w:rPr>
                <w:rFonts w:ascii="Arial" w:hAnsi="Arial" w:cs="Arial"/>
                <w:sz w:val="22"/>
                <w:szCs w:val="22"/>
              </w:rPr>
            </w:pPr>
            <w:permStart w:id="2089319572" w:edGrp="everyone" w:colFirst="0" w:colLast="0"/>
            <w:permStart w:id="1697198485" w:edGrp="everyone" w:colFirst="1" w:colLast="1"/>
            <w:permStart w:id="761866783" w:edGrp="everyone" w:colFirst="2" w:colLast="2"/>
            <w:permStart w:id="659177406" w:edGrp="everyone" w:colFirst="3" w:colLast="3"/>
            <w:permStart w:id="1553890768" w:edGrp="everyone" w:colFirst="4" w:colLast="4"/>
            <w:permEnd w:id="242367358"/>
            <w:permEnd w:id="1058497530"/>
            <w:permEnd w:id="1884035039"/>
            <w:permEnd w:id="2004709309"/>
            <w:permEnd w:id="123683830"/>
          </w:p>
        </w:tc>
        <w:tc>
          <w:tcPr>
            <w:tcW w:w="3041" w:type="dxa"/>
            <w:shd w:val="clear" w:color="auto" w:fill="F2F2F2" w:themeFill="background1" w:themeFillShade="F2"/>
          </w:tcPr>
          <w:p w14:paraId="54FE8911" w14:textId="77777777" w:rsidR="00714182" w:rsidRPr="00714182" w:rsidRDefault="00714182" w:rsidP="148B2895">
            <w:pPr>
              <w:spacing w:before="60" w:after="60"/>
              <w:jc w:val="left"/>
              <w:rPr>
                <w:rFonts w:ascii="Arial" w:hAnsi="Arial" w:cs="Arial"/>
                <w:sz w:val="22"/>
                <w:szCs w:val="22"/>
              </w:rPr>
            </w:pPr>
          </w:p>
        </w:tc>
        <w:tc>
          <w:tcPr>
            <w:tcW w:w="3364" w:type="dxa"/>
            <w:shd w:val="clear" w:color="auto" w:fill="F2F2F2" w:themeFill="background1" w:themeFillShade="F2"/>
          </w:tcPr>
          <w:p w14:paraId="43DD21F3" w14:textId="77777777" w:rsidR="00714182" w:rsidRPr="00714182" w:rsidRDefault="00714182" w:rsidP="148B2895">
            <w:pPr>
              <w:spacing w:before="60" w:after="60"/>
              <w:jc w:val="left"/>
              <w:rPr>
                <w:rFonts w:ascii="Arial" w:hAnsi="Arial" w:cs="Arial"/>
                <w:sz w:val="22"/>
                <w:szCs w:val="22"/>
              </w:rPr>
            </w:pPr>
          </w:p>
        </w:tc>
        <w:tc>
          <w:tcPr>
            <w:tcW w:w="1275" w:type="dxa"/>
            <w:shd w:val="clear" w:color="auto" w:fill="F2F2F2" w:themeFill="background1" w:themeFillShade="F2"/>
          </w:tcPr>
          <w:p w14:paraId="156C39C7" w14:textId="77777777" w:rsidR="00714182" w:rsidRPr="00714182" w:rsidRDefault="00714182" w:rsidP="148B2895">
            <w:pPr>
              <w:spacing w:before="60" w:after="60"/>
              <w:jc w:val="left"/>
              <w:rPr>
                <w:rFonts w:ascii="Arial" w:hAnsi="Arial" w:cs="Arial"/>
                <w:sz w:val="22"/>
                <w:szCs w:val="22"/>
              </w:rPr>
            </w:pPr>
          </w:p>
        </w:tc>
        <w:tc>
          <w:tcPr>
            <w:tcW w:w="1134" w:type="dxa"/>
            <w:shd w:val="clear" w:color="auto" w:fill="F2F2F2" w:themeFill="background1" w:themeFillShade="F2"/>
          </w:tcPr>
          <w:p w14:paraId="73F13A3E" w14:textId="77777777" w:rsidR="00714182" w:rsidRPr="00714182" w:rsidRDefault="00714182" w:rsidP="148B2895">
            <w:pPr>
              <w:spacing w:before="60" w:after="60"/>
              <w:jc w:val="left"/>
              <w:rPr>
                <w:rFonts w:ascii="Arial" w:hAnsi="Arial" w:cs="Arial"/>
                <w:sz w:val="22"/>
                <w:szCs w:val="22"/>
              </w:rPr>
            </w:pPr>
          </w:p>
        </w:tc>
      </w:tr>
      <w:permEnd w:id="2089319572"/>
      <w:permEnd w:id="1697198485"/>
      <w:permEnd w:id="761866783"/>
      <w:permEnd w:id="659177406"/>
      <w:permEnd w:id="1553890768"/>
    </w:tbl>
    <w:p w14:paraId="2598A305" w14:textId="6BBDD739" w:rsidR="00714182" w:rsidRPr="00714182" w:rsidRDefault="00714182" w:rsidP="00714182">
      <w:pPr>
        <w:jc w:val="left"/>
        <w:rPr>
          <w:rFonts w:ascii="Arial" w:hAnsi="Arial" w:cs="Arial"/>
          <w:color w:val="0070C0"/>
          <w:sz w:val="22"/>
          <w:szCs w:val="22"/>
        </w:rPr>
      </w:pPr>
    </w:p>
    <w:p w14:paraId="4D111489" w14:textId="67264DFF" w:rsidR="00714182" w:rsidRPr="00D872B2" w:rsidRDefault="00714182" w:rsidP="00714182">
      <w:pPr>
        <w:jc w:val="left"/>
        <w:rPr>
          <w:rFonts w:ascii="Arial" w:hAnsi="Arial" w:cs="Arial"/>
          <w:color w:val="auto"/>
          <w:sz w:val="22"/>
          <w:szCs w:val="22"/>
        </w:rPr>
      </w:pPr>
      <w:permStart w:id="1587961043" w:edGrp="everyone" w:colFirst="3" w:colLast="3"/>
      <w:permStart w:id="1783649851" w:edGrp="everyone"/>
      <w:r w:rsidRPr="00D872B2">
        <w:rPr>
          <w:rFonts w:ascii="Arial" w:hAnsi="Arial" w:cs="Arial"/>
          <w:color w:val="auto"/>
          <w:sz w:val="22"/>
          <w:szCs w:val="22"/>
        </w:rPr>
        <w:t>The data from Tables 2 and 3 should then be used with the standard weights for each size class below to estimate the potential tonnes that could be harvested per year over the proposed licence area in Table 4.</w:t>
      </w:r>
    </w:p>
    <w:permEnd w:id="1587961043"/>
    <w:p w14:paraId="234DBB57" w14:textId="77777777" w:rsidR="00714182" w:rsidRPr="00714182" w:rsidRDefault="00714182" w:rsidP="00714182">
      <w:pPr>
        <w:jc w:val="left"/>
        <w:rPr>
          <w:rFonts w:ascii="Arial" w:hAnsi="Arial" w:cs="Arial"/>
          <w:color w:val="0070C0"/>
          <w:sz w:val="22"/>
          <w:szCs w:val="22"/>
        </w:rPr>
      </w:pPr>
    </w:p>
    <w:p w14:paraId="6837B4A6" w14:textId="570A0E7E" w:rsidR="00714182" w:rsidRPr="00D872B2" w:rsidRDefault="00714182" w:rsidP="148B2895">
      <w:pPr>
        <w:jc w:val="left"/>
        <w:rPr>
          <w:rFonts w:ascii="Arial" w:hAnsi="Arial" w:cs="Arial"/>
          <w:b/>
          <w:bCs/>
          <w:color w:val="auto"/>
          <w:sz w:val="22"/>
          <w:szCs w:val="22"/>
        </w:rPr>
      </w:pPr>
      <w:permStart w:id="1902580606" w:edGrp="everyone" w:colFirst="3" w:colLast="3"/>
      <w:r w:rsidRPr="00D872B2">
        <w:rPr>
          <w:rFonts w:ascii="Arial" w:hAnsi="Arial" w:cs="Arial"/>
          <w:b/>
          <w:bCs/>
          <w:color w:val="auto"/>
          <w:sz w:val="22"/>
          <w:szCs w:val="22"/>
        </w:rPr>
        <w:t>Approximate weight of harvestable size classes</w:t>
      </w:r>
    </w:p>
    <w:tbl>
      <w:tblPr>
        <w:tblStyle w:val="TableGrid"/>
        <w:tblW w:w="9072" w:type="dxa"/>
        <w:tblInd w:w="-10" w:type="dxa"/>
        <w:tblLayout w:type="fixed"/>
        <w:tblLook w:val="04A0" w:firstRow="1" w:lastRow="0" w:firstColumn="1" w:lastColumn="0" w:noHBand="0" w:noVBand="1"/>
      </w:tblPr>
      <w:tblGrid>
        <w:gridCol w:w="4536"/>
        <w:gridCol w:w="4536"/>
      </w:tblGrid>
      <w:tr w:rsidR="00D872B2" w:rsidRPr="00D872B2" w14:paraId="30030B30"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vAlign w:val="center"/>
          </w:tcPr>
          <w:p w14:paraId="3C1A3286"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Stem diameter range (measured 150 mm above ground level)</w:t>
            </w:r>
          </w:p>
        </w:tc>
        <w:tc>
          <w:tcPr>
            <w:tcW w:w="45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4111FF0"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Approximate weight of sandalwood per living (green) tree</w:t>
            </w:r>
          </w:p>
        </w:tc>
      </w:tr>
      <w:tr w:rsidR="00D872B2" w:rsidRPr="00D872B2" w14:paraId="7E7A1FE2"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vAlign w:val="center"/>
          </w:tcPr>
          <w:p w14:paraId="7FD0F179"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127-150 mm</w:t>
            </w:r>
          </w:p>
        </w:tc>
        <w:tc>
          <w:tcPr>
            <w:tcW w:w="45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DCCA246" w14:textId="4740297B"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18 to 22kg</w:t>
            </w:r>
          </w:p>
        </w:tc>
      </w:tr>
      <w:tr w:rsidR="00D872B2" w:rsidRPr="00D872B2" w14:paraId="1FCA2AA6"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vAlign w:val="center"/>
          </w:tcPr>
          <w:p w14:paraId="2E2613BE"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151-175 mm</w:t>
            </w:r>
          </w:p>
        </w:tc>
        <w:tc>
          <w:tcPr>
            <w:tcW w:w="45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5D03692" w14:textId="03843685"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29 to 34kg</w:t>
            </w:r>
          </w:p>
        </w:tc>
      </w:tr>
      <w:tr w:rsidR="00D872B2" w:rsidRPr="00D872B2" w14:paraId="651672E3"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vAlign w:val="center"/>
          </w:tcPr>
          <w:p w14:paraId="29D2F135"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176-200 mm</w:t>
            </w:r>
          </w:p>
        </w:tc>
        <w:tc>
          <w:tcPr>
            <w:tcW w:w="45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7C3BFF" w14:textId="022C2FD6"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43 to 51kg</w:t>
            </w:r>
          </w:p>
        </w:tc>
      </w:tr>
      <w:tr w:rsidR="00D872B2" w:rsidRPr="00D872B2" w14:paraId="02AE66EC"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vAlign w:val="center"/>
          </w:tcPr>
          <w:p w14:paraId="294252B8" w14:textId="77777777"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201-225 mm</w:t>
            </w:r>
          </w:p>
        </w:tc>
        <w:tc>
          <w:tcPr>
            <w:tcW w:w="453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06C3807" w14:textId="7433DBF6" w:rsidR="00714182" w:rsidRPr="00D872B2" w:rsidRDefault="00714182" w:rsidP="148B2895">
            <w:pPr>
              <w:spacing w:before="60" w:after="60"/>
              <w:ind w:left="-20" w:right="-20"/>
              <w:jc w:val="left"/>
              <w:rPr>
                <w:rFonts w:ascii="Arial" w:eastAsia="Aptos" w:hAnsi="Arial" w:cs="Arial"/>
                <w:color w:val="auto"/>
                <w:sz w:val="22"/>
                <w:szCs w:val="22"/>
              </w:rPr>
            </w:pPr>
            <w:r w:rsidRPr="00D872B2">
              <w:rPr>
                <w:rFonts w:ascii="Arial" w:eastAsia="Aptos" w:hAnsi="Arial" w:cs="Arial"/>
                <w:color w:val="auto"/>
                <w:sz w:val="22"/>
                <w:szCs w:val="22"/>
              </w:rPr>
              <w:t>62 to 73kg</w:t>
            </w:r>
          </w:p>
        </w:tc>
      </w:tr>
      <w:tr w:rsidR="00D872B2" w:rsidRPr="00D872B2" w14:paraId="7F5C9849" w14:textId="77777777" w:rsidTr="6D4AC685">
        <w:trPr>
          <w:trHeight w:val="300"/>
        </w:trPr>
        <w:tc>
          <w:tcPr>
            <w:tcW w:w="4536" w:type="dxa"/>
            <w:tcBorders>
              <w:top w:val="single" w:sz="8" w:space="0" w:color="auto"/>
              <w:left w:val="single" w:sz="8" w:space="0" w:color="auto"/>
              <w:bottom w:val="single" w:sz="8" w:space="0" w:color="auto"/>
              <w:right w:val="single" w:sz="8" w:space="0" w:color="auto"/>
            </w:tcBorders>
            <w:shd w:val="clear" w:color="auto" w:fill="E8E8E8"/>
            <w:vAlign w:val="center"/>
          </w:tcPr>
          <w:p w14:paraId="77AF214E" w14:textId="77777777" w:rsidR="00714182" w:rsidRPr="00D872B2" w:rsidRDefault="00714182" w:rsidP="148B2895">
            <w:pPr>
              <w:spacing w:before="60" w:after="60"/>
              <w:ind w:left="-23" w:right="-23"/>
              <w:jc w:val="left"/>
              <w:rPr>
                <w:rFonts w:ascii="Arial" w:eastAsia="Aptos" w:hAnsi="Arial" w:cs="Arial"/>
                <w:b/>
                <w:bCs/>
                <w:color w:val="auto"/>
                <w:sz w:val="22"/>
                <w:szCs w:val="22"/>
              </w:rPr>
            </w:pPr>
            <w:r w:rsidRPr="00D872B2">
              <w:rPr>
                <w:rFonts w:ascii="Arial" w:eastAsia="Aptos" w:hAnsi="Arial" w:cs="Arial"/>
                <w:b/>
                <w:bCs/>
                <w:color w:val="auto"/>
                <w:sz w:val="22"/>
                <w:szCs w:val="22"/>
              </w:rPr>
              <w:t>Dead</w:t>
            </w:r>
          </w:p>
        </w:tc>
        <w:tc>
          <w:tcPr>
            <w:tcW w:w="4536" w:type="dxa"/>
            <w:tcBorders>
              <w:top w:val="single" w:sz="8" w:space="0" w:color="auto"/>
              <w:left w:val="single" w:sz="8" w:space="0" w:color="auto"/>
              <w:bottom w:val="single" w:sz="8" w:space="0" w:color="auto"/>
              <w:right w:val="single" w:sz="8" w:space="0" w:color="auto"/>
            </w:tcBorders>
            <w:shd w:val="clear" w:color="auto" w:fill="E8E8E8"/>
            <w:tcMar>
              <w:left w:w="108" w:type="dxa"/>
              <w:right w:w="108" w:type="dxa"/>
            </w:tcMar>
            <w:vAlign w:val="center"/>
          </w:tcPr>
          <w:p w14:paraId="149DA8AC" w14:textId="77777777" w:rsidR="00714182" w:rsidRPr="00D872B2" w:rsidRDefault="00714182" w:rsidP="148B2895">
            <w:pPr>
              <w:spacing w:before="60" w:after="60"/>
              <w:ind w:left="-23" w:right="-23"/>
              <w:jc w:val="left"/>
              <w:rPr>
                <w:rFonts w:ascii="Arial" w:eastAsia="Aptos" w:hAnsi="Arial" w:cs="Arial"/>
                <w:b/>
                <w:bCs/>
                <w:color w:val="auto"/>
                <w:sz w:val="22"/>
                <w:szCs w:val="22"/>
              </w:rPr>
            </w:pPr>
            <w:r w:rsidRPr="00D872B2">
              <w:rPr>
                <w:rFonts w:ascii="Arial" w:eastAsia="Aptos" w:hAnsi="Arial" w:cs="Arial"/>
                <w:b/>
                <w:bCs/>
                <w:color w:val="auto"/>
                <w:sz w:val="22"/>
                <w:szCs w:val="22"/>
              </w:rPr>
              <w:t>15kg/stem</w:t>
            </w:r>
          </w:p>
        </w:tc>
      </w:tr>
    </w:tbl>
    <w:p w14:paraId="1E4B2581" w14:textId="77777777" w:rsidR="00714182" w:rsidRPr="00D872B2" w:rsidRDefault="00714182" w:rsidP="00714182">
      <w:pPr>
        <w:ind w:left="-23" w:right="-23"/>
        <w:jc w:val="left"/>
        <w:rPr>
          <w:rFonts w:ascii="Arial" w:eastAsia="Aptos" w:hAnsi="Arial" w:cs="Arial"/>
          <w:color w:val="auto"/>
        </w:rPr>
      </w:pPr>
    </w:p>
    <w:p w14:paraId="35C66252" w14:textId="623122D3" w:rsidR="00255FAA" w:rsidRPr="00D872B2" w:rsidRDefault="00714182" w:rsidP="4046AC31">
      <w:pPr>
        <w:spacing w:after="160"/>
        <w:ind w:left="-20" w:right="-20"/>
        <w:jc w:val="left"/>
        <w:rPr>
          <w:rFonts w:ascii="Arial" w:hAnsi="Arial" w:cs="Arial"/>
          <w:b/>
          <w:bCs/>
          <w:color w:val="auto"/>
          <w:sz w:val="22"/>
          <w:szCs w:val="22"/>
        </w:rPr>
      </w:pPr>
      <w:r w:rsidRPr="00D872B2">
        <w:rPr>
          <w:rFonts w:ascii="Arial" w:eastAsia="Aptos" w:hAnsi="Arial" w:cs="Arial"/>
          <w:color w:val="auto"/>
          <w:sz w:val="22"/>
          <w:szCs w:val="22"/>
        </w:rPr>
        <w:t>These quantities must be used as a guide only as quantities are highly variable depending on the number of stems, tree shape, growing conditions and the region in which the tree is located. The quantity of specifically controlled sandalwood per tree does not include twigs.</w:t>
      </w:r>
      <w:r w:rsidR="00AC4B66">
        <w:rPr>
          <w:rFonts w:ascii="Arial" w:eastAsia="Aptos" w:hAnsi="Arial" w:cs="Arial"/>
          <w:color w:val="auto"/>
          <w:sz w:val="22"/>
          <w:szCs w:val="22"/>
        </w:rPr>
        <w:t xml:space="preserve"> Total estimated quantities can be recorded in Table 5.</w:t>
      </w:r>
    </w:p>
    <w:permEnd w:id="1783649851"/>
    <w:permEnd w:id="1902580606"/>
    <w:p w14:paraId="532C21C5" w14:textId="77777777" w:rsidR="00AC4B66" w:rsidRDefault="00AC4B66">
      <w:pPr>
        <w:spacing w:after="200"/>
        <w:jc w:val="left"/>
        <w:rPr>
          <w:rFonts w:ascii="Arial" w:hAnsi="Arial" w:cs="Arial"/>
          <w:b/>
          <w:sz w:val="22"/>
          <w:szCs w:val="22"/>
        </w:rPr>
      </w:pPr>
      <w:r>
        <w:rPr>
          <w:rFonts w:ascii="Arial" w:hAnsi="Arial" w:cs="Arial"/>
          <w:b/>
          <w:sz w:val="22"/>
          <w:szCs w:val="22"/>
        </w:rPr>
        <w:br w:type="page"/>
      </w:r>
    </w:p>
    <w:p w14:paraId="541F167E" w14:textId="1211E287" w:rsidR="00714182" w:rsidRDefault="00714182" w:rsidP="00714182">
      <w:pPr>
        <w:jc w:val="left"/>
        <w:rPr>
          <w:rFonts w:ascii="Arial" w:hAnsi="Arial" w:cs="Arial"/>
          <w:b/>
          <w:sz w:val="22"/>
          <w:szCs w:val="22"/>
        </w:rPr>
      </w:pPr>
      <w:r w:rsidRPr="00714182">
        <w:rPr>
          <w:rFonts w:ascii="Arial" w:hAnsi="Arial" w:cs="Arial"/>
          <w:b/>
          <w:sz w:val="22"/>
          <w:szCs w:val="22"/>
        </w:rPr>
        <w:lastRenderedPageBreak/>
        <w:t>Table 5. Potential sandalwood resource</w:t>
      </w:r>
    </w:p>
    <w:tbl>
      <w:tblPr>
        <w:tblStyle w:val="TableGrid"/>
        <w:tblW w:w="9067" w:type="dxa"/>
        <w:tblLayout w:type="fixed"/>
        <w:tblLook w:val="04A0" w:firstRow="1" w:lastRow="0" w:firstColumn="1" w:lastColumn="0" w:noHBand="0" w:noVBand="1"/>
      </w:tblPr>
      <w:tblGrid>
        <w:gridCol w:w="704"/>
        <w:gridCol w:w="1276"/>
        <w:gridCol w:w="850"/>
        <w:gridCol w:w="1276"/>
        <w:gridCol w:w="1701"/>
        <w:gridCol w:w="1418"/>
        <w:gridCol w:w="1842"/>
      </w:tblGrid>
      <w:tr w:rsidR="00714182" w:rsidRPr="00714182" w14:paraId="2F3C7873" w14:textId="77777777" w:rsidTr="4046AC31">
        <w:tc>
          <w:tcPr>
            <w:tcW w:w="704" w:type="dxa"/>
            <w:vAlign w:val="center"/>
          </w:tcPr>
          <w:p w14:paraId="47AECFDE"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Year</w:t>
            </w:r>
          </w:p>
        </w:tc>
        <w:tc>
          <w:tcPr>
            <w:tcW w:w="1276" w:type="dxa"/>
            <w:vAlign w:val="center"/>
          </w:tcPr>
          <w:p w14:paraId="1869474D"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Area</w:t>
            </w:r>
          </w:p>
        </w:tc>
        <w:tc>
          <w:tcPr>
            <w:tcW w:w="850" w:type="dxa"/>
            <w:vAlign w:val="center"/>
          </w:tcPr>
          <w:p w14:paraId="19E10BAC"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Area</w:t>
            </w:r>
          </w:p>
        </w:tc>
        <w:tc>
          <w:tcPr>
            <w:tcW w:w="1276" w:type="dxa"/>
            <w:vAlign w:val="center"/>
          </w:tcPr>
          <w:p w14:paraId="69898FE3" w14:textId="35C7D331"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Total h</w:t>
            </w:r>
            <w:r w:rsidR="00F94D36" w:rsidRPr="148B2895">
              <w:rPr>
                <w:rFonts w:ascii="Arial" w:hAnsi="Arial" w:cs="Arial"/>
                <w:sz w:val="22"/>
                <w:szCs w:val="22"/>
              </w:rPr>
              <w:t>ectares</w:t>
            </w:r>
          </w:p>
        </w:tc>
        <w:tc>
          <w:tcPr>
            <w:tcW w:w="1701" w:type="dxa"/>
            <w:vAlign w:val="center"/>
          </w:tcPr>
          <w:p w14:paraId="5D61DF77" w14:textId="1D394B1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Harvestable</w:t>
            </w:r>
            <w:r w:rsidR="0887E1D2" w:rsidRPr="148B2895">
              <w:rPr>
                <w:rFonts w:ascii="Arial" w:hAnsi="Arial" w:cs="Arial"/>
                <w:sz w:val="22"/>
                <w:szCs w:val="22"/>
                <w:vertAlign w:val="superscript"/>
              </w:rPr>
              <w:t>1</w:t>
            </w:r>
            <w:r w:rsidRPr="148B2895">
              <w:rPr>
                <w:rFonts w:ascii="Arial" w:hAnsi="Arial" w:cs="Arial"/>
                <w:sz w:val="22"/>
                <w:szCs w:val="22"/>
              </w:rPr>
              <w:t xml:space="preserve"> stems/h</w:t>
            </w:r>
            <w:r w:rsidR="004F0061" w:rsidRPr="148B2895">
              <w:rPr>
                <w:rFonts w:ascii="Arial" w:hAnsi="Arial" w:cs="Arial"/>
                <w:sz w:val="22"/>
                <w:szCs w:val="22"/>
              </w:rPr>
              <w:t>ectare</w:t>
            </w:r>
          </w:p>
        </w:tc>
        <w:tc>
          <w:tcPr>
            <w:tcW w:w="1418" w:type="dxa"/>
            <w:vAlign w:val="center"/>
          </w:tcPr>
          <w:p w14:paraId="0EC6B692" w14:textId="3A02775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Harvestable kg/h</w:t>
            </w:r>
            <w:r w:rsidR="7C8F7ED8" w:rsidRPr="148B2895">
              <w:rPr>
                <w:rFonts w:ascii="Arial" w:hAnsi="Arial" w:cs="Arial"/>
                <w:sz w:val="22"/>
                <w:szCs w:val="22"/>
              </w:rPr>
              <w:t>ectare</w:t>
            </w:r>
          </w:p>
        </w:tc>
        <w:tc>
          <w:tcPr>
            <w:tcW w:w="1842" w:type="dxa"/>
            <w:vAlign w:val="center"/>
          </w:tcPr>
          <w:p w14:paraId="7856A673"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Total harvestable tonnes</w:t>
            </w:r>
          </w:p>
        </w:tc>
      </w:tr>
      <w:tr w:rsidR="00714182" w:rsidRPr="00714182" w14:paraId="218A93FE" w14:textId="77777777" w:rsidTr="4046AC31">
        <w:tc>
          <w:tcPr>
            <w:tcW w:w="704" w:type="dxa"/>
            <w:vMerge w:val="restart"/>
            <w:vAlign w:val="center"/>
          </w:tcPr>
          <w:p w14:paraId="3DE59231" w14:textId="77777777" w:rsidR="00714182" w:rsidRPr="00714182" w:rsidRDefault="00714182" w:rsidP="148B2895">
            <w:pPr>
              <w:spacing w:before="60" w:after="60"/>
              <w:jc w:val="center"/>
              <w:rPr>
                <w:rFonts w:ascii="Arial" w:hAnsi="Arial" w:cs="Arial"/>
                <w:sz w:val="22"/>
                <w:szCs w:val="22"/>
              </w:rPr>
            </w:pPr>
            <w:permStart w:id="144254881" w:edGrp="everyone" w:colFirst="3" w:colLast="3"/>
            <w:permStart w:id="1565265645" w:edGrp="everyone" w:colFirst="4" w:colLast="4"/>
            <w:permStart w:id="259944802" w:edGrp="everyone" w:colFirst="5" w:colLast="5"/>
            <w:permStart w:id="917901614" w:edGrp="everyone" w:colFirst="6" w:colLast="6"/>
            <w:permStart w:id="1457934623" w:edGrp="everyone" w:colFirst="0" w:colLast="0"/>
            <w:permStart w:id="1447299888" w:edGrp="everyone" w:colFirst="1" w:colLast="1"/>
            <w:r w:rsidRPr="148B2895">
              <w:rPr>
                <w:rFonts w:ascii="Arial" w:hAnsi="Arial" w:cs="Arial"/>
                <w:sz w:val="22"/>
                <w:szCs w:val="22"/>
              </w:rPr>
              <w:t>1</w:t>
            </w:r>
          </w:p>
        </w:tc>
        <w:tc>
          <w:tcPr>
            <w:tcW w:w="1276" w:type="dxa"/>
            <w:vMerge w:val="restart"/>
            <w:vAlign w:val="center"/>
          </w:tcPr>
          <w:p w14:paraId="2B264768"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1</w:t>
            </w:r>
          </w:p>
        </w:tc>
        <w:tc>
          <w:tcPr>
            <w:tcW w:w="850" w:type="dxa"/>
          </w:tcPr>
          <w:p w14:paraId="768E1FF1"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iving</w:t>
            </w:r>
          </w:p>
        </w:tc>
        <w:tc>
          <w:tcPr>
            <w:tcW w:w="1276" w:type="dxa"/>
          </w:tcPr>
          <w:p w14:paraId="456C6579" w14:textId="77777777" w:rsidR="00714182" w:rsidRPr="00714182" w:rsidRDefault="00714182" w:rsidP="148B2895">
            <w:pPr>
              <w:spacing w:before="60" w:after="60"/>
              <w:jc w:val="left"/>
              <w:rPr>
                <w:rFonts w:ascii="Arial" w:hAnsi="Arial" w:cs="Arial"/>
                <w:sz w:val="22"/>
                <w:szCs w:val="22"/>
              </w:rPr>
            </w:pPr>
          </w:p>
        </w:tc>
        <w:tc>
          <w:tcPr>
            <w:tcW w:w="1701" w:type="dxa"/>
          </w:tcPr>
          <w:p w14:paraId="6A7DB5C9" w14:textId="77777777" w:rsidR="00714182" w:rsidRPr="00714182" w:rsidRDefault="00714182" w:rsidP="148B2895">
            <w:pPr>
              <w:spacing w:before="60" w:after="60"/>
              <w:jc w:val="left"/>
              <w:rPr>
                <w:rFonts w:ascii="Arial" w:hAnsi="Arial" w:cs="Arial"/>
                <w:sz w:val="22"/>
                <w:szCs w:val="22"/>
              </w:rPr>
            </w:pPr>
          </w:p>
        </w:tc>
        <w:tc>
          <w:tcPr>
            <w:tcW w:w="1418" w:type="dxa"/>
          </w:tcPr>
          <w:p w14:paraId="73B3D042" w14:textId="77777777" w:rsidR="00714182" w:rsidRPr="00714182" w:rsidRDefault="00714182" w:rsidP="148B2895">
            <w:pPr>
              <w:spacing w:before="60" w:after="60"/>
              <w:jc w:val="left"/>
              <w:rPr>
                <w:rFonts w:ascii="Arial" w:hAnsi="Arial" w:cs="Arial"/>
                <w:sz w:val="22"/>
                <w:szCs w:val="22"/>
              </w:rPr>
            </w:pPr>
          </w:p>
        </w:tc>
        <w:tc>
          <w:tcPr>
            <w:tcW w:w="1842" w:type="dxa"/>
          </w:tcPr>
          <w:p w14:paraId="544977ED" w14:textId="77777777" w:rsidR="00714182" w:rsidRPr="00714182" w:rsidRDefault="00714182" w:rsidP="148B2895">
            <w:pPr>
              <w:spacing w:before="60" w:after="60"/>
              <w:jc w:val="left"/>
              <w:rPr>
                <w:rFonts w:ascii="Arial" w:hAnsi="Arial" w:cs="Arial"/>
                <w:sz w:val="22"/>
                <w:szCs w:val="22"/>
              </w:rPr>
            </w:pPr>
          </w:p>
        </w:tc>
      </w:tr>
      <w:tr w:rsidR="00714182" w:rsidRPr="00714182" w14:paraId="6ABF1493" w14:textId="77777777" w:rsidTr="4046AC31">
        <w:tc>
          <w:tcPr>
            <w:tcW w:w="704" w:type="dxa"/>
            <w:vMerge/>
          </w:tcPr>
          <w:p w14:paraId="5C5C4965" w14:textId="77777777" w:rsidR="00714182" w:rsidRPr="00714182" w:rsidRDefault="00714182" w:rsidP="00714182">
            <w:pPr>
              <w:jc w:val="left"/>
              <w:rPr>
                <w:rFonts w:ascii="Arial" w:hAnsi="Arial" w:cs="Arial"/>
                <w:sz w:val="22"/>
                <w:szCs w:val="22"/>
              </w:rPr>
            </w:pPr>
            <w:permStart w:id="1283004355" w:edGrp="everyone" w:colFirst="3" w:colLast="3"/>
            <w:permStart w:id="1406106654" w:edGrp="everyone" w:colFirst="4" w:colLast="4"/>
            <w:permStart w:id="1264386776" w:edGrp="everyone" w:colFirst="5" w:colLast="5"/>
            <w:permStart w:id="210855632" w:edGrp="everyone" w:colFirst="6" w:colLast="6"/>
            <w:permEnd w:id="144254881"/>
            <w:permEnd w:id="1565265645"/>
            <w:permEnd w:id="259944802"/>
            <w:permEnd w:id="917901614"/>
            <w:permEnd w:id="1457934623"/>
            <w:permEnd w:id="1447299888"/>
          </w:p>
        </w:tc>
        <w:tc>
          <w:tcPr>
            <w:tcW w:w="1276" w:type="dxa"/>
            <w:vMerge/>
          </w:tcPr>
          <w:p w14:paraId="5B788487" w14:textId="77777777" w:rsidR="00714182" w:rsidRPr="00714182" w:rsidRDefault="00714182" w:rsidP="00714182">
            <w:pPr>
              <w:jc w:val="left"/>
              <w:rPr>
                <w:rFonts w:ascii="Arial" w:hAnsi="Arial" w:cs="Arial"/>
                <w:sz w:val="22"/>
                <w:szCs w:val="22"/>
              </w:rPr>
            </w:pPr>
          </w:p>
        </w:tc>
        <w:tc>
          <w:tcPr>
            <w:tcW w:w="850" w:type="dxa"/>
          </w:tcPr>
          <w:p w14:paraId="39810AE8"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Dead</w:t>
            </w:r>
          </w:p>
        </w:tc>
        <w:tc>
          <w:tcPr>
            <w:tcW w:w="1276" w:type="dxa"/>
          </w:tcPr>
          <w:p w14:paraId="268C3449" w14:textId="77777777" w:rsidR="00714182" w:rsidRPr="00714182" w:rsidRDefault="00714182" w:rsidP="148B2895">
            <w:pPr>
              <w:spacing w:before="60" w:after="60"/>
              <w:jc w:val="left"/>
              <w:rPr>
                <w:rFonts w:ascii="Arial" w:hAnsi="Arial" w:cs="Arial"/>
                <w:sz w:val="22"/>
                <w:szCs w:val="22"/>
              </w:rPr>
            </w:pPr>
          </w:p>
        </w:tc>
        <w:tc>
          <w:tcPr>
            <w:tcW w:w="1701" w:type="dxa"/>
          </w:tcPr>
          <w:p w14:paraId="6BBE8B5D" w14:textId="77777777" w:rsidR="00714182" w:rsidRPr="00714182" w:rsidRDefault="00714182" w:rsidP="148B2895">
            <w:pPr>
              <w:spacing w:before="60" w:after="60"/>
              <w:jc w:val="left"/>
              <w:rPr>
                <w:rFonts w:ascii="Arial" w:hAnsi="Arial" w:cs="Arial"/>
                <w:sz w:val="22"/>
                <w:szCs w:val="22"/>
              </w:rPr>
            </w:pPr>
          </w:p>
        </w:tc>
        <w:tc>
          <w:tcPr>
            <w:tcW w:w="1418" w:type="dxa"/>
          </w:tcPr>
          <w:p w14:paraId="07F56D7E" w14:textId="77777777" w:rsidR="00714182" w:rsidRPr="00714182" w:rsidRDefault="00714182" w:rsidP="148B2895">
            <w:pPr>
              <w:spacing w:before="60" w:after="60"/>
              <w:jc w:val="left"/>
              <w:rPr>
                <w:rFonts w:ascii="Arial" w:hAnsi="Arial" w:cs="Arial"/>
                <w:sz w:val="22"/>
                <w:szCs w:val="22"/>
              </w:rPr>
            </w:pPr>
          </w:p>
        </w:tc>
        <w:tc>
          <w:tcPr>
            <w:tcW w:w="1842" w:type="dxa"/>
          </w:tcPr>
          <w:p w14:paraId="6D76343E" w14:textId="77777777" w:rsidR="00714182" w:rsidRPr="00714182" w:rsidRDefault="00714182" w:rsidP="148B2895">
            <w:pPr>
              <w:spacing w:before="60" w:after="60"/>
              <w:jc w:val="left"/>
              <w:rPr>
                <w:rFonts w:ascii="Arial" w:hAnsi="Arial" w:cs="Arial"/>
                <w:sz w:val="22"/>
                <w:szCs w:val="22"/>
              </w:rPr>
            </w:pPr>
          </w:p>
        </w:tc>
      </w:tr>
      <w:tr w:rsidR="00714182" w:rsidRPr="00714182" w14:paraId="0A7BE10C" w14:textId="77777777" w:rsidTr="4046AC31">
        <w:tc>
          <w:tcPr>
            <w:tcW w:w="704" w:type="dxa"/>
            <w:vMerge/>
          </w:tcPr>
          <w:p w14:paraId="3F853487" w14:textId="77777777" w:rsidR="00714182" w:rsidRPr="00714182" w:rsidRDefault="00714182" w:rsidP="00714182">
            <w:pPr>
              <w:jc w:val="center"/>
              <w:rPr>
                <w:rFonts w:ascii="Arial" w:hAnsi="Arial" w:cs="Arial"/>
                <w:sz w:val="22"/>
                <w:szCs w:val="22"/>
              </w:rPr>
            </w:pPr>
            <w:permStart w:id="691356924" w:edGrp="everyone" w:colFirst="3" w:colLast="3"/>
            <w:permStart w:id="717101595" w:edGrp="everyone" w:colFirst="4" w:colLast="4"/>
            <w:permStart w:id="1860895399" w:edGrp="everyone" w:colFirst="5" w:colLast="5"/>
            <w:permStart w:id="37817871" w:edGrp="everyone" w:colFirst="6" w:colLast="6"/>
            <w:permStart w:id="473534" w:edGrp="everyone" w:colFirst="1" w:colLast="1"/>
            <w:permEnd w:id="1283004355"/>
            <w:permEnd w:id="1406106654"/>
            <w:permEnd w:id="1264386776"/>
            <w:permEnd w:id="210855632"/>
          </w:p>
        </w:tc>
        <w:tc>
          <w:tcPr>
            <w:tcW w:w="1276" w:type="dxa"/>
            <w:vMerge w:val="restart"/>
            <w:vAlign w:val="center"/>
          </w:tcPr>
          <w:p w14:paraId="743CF2CF"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2</w:t>
            </w:r>
          </w:p>
        </w:tc>
        <w:tc>
          <w:tcPr>
            <w:tcW w:w="850" w:type="dxa"/>
          </w:tcPr>
          <w:p w14:paraId="613BF23F"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iving</w:t>
            </w:r>
          </w:p>
        </w:tc>
        <w:tc>
          <w:tcPr>
            <w:tcW w:w="1276" w:type="dxa"/>
          </w:tcPr>
          <w:p w14:paraId="53C94F40" w14:textId="77777777" w:rsidR="00714182" w:rsidRPr="00714182" w:rsidRDefault="00714182" w:rsidP="148B2895">
            <w:pPr>
              <w:spacing w:before="60" w:after="60"/>
              <w:jc w:val="left"/>
              <w:rPr>
                <w:rFonts w:ascii="Arial" w:hAnsi="Arial" w:cs="Arial"/>
                <w:sz w:val="22"/>
                <w:szCs w:val="22"/>
              </w:rPr>
            </w:pPr>
          </w:p>
        </w:tc>
        <w:tc>
          <w:tcPr>
            <w:tcW w:w="1701" w:type="dxa"/>
          </w:tcPr>
          <w:p w14:paraId="6CF22775" w14:textId="77777777" w:rsidR="00714182" w:rsidRPr="00714182" w:rsidRDefault="00714182" w:rsidP="148B2895">
            <w:pPr>
              <w:spacing w:before="60" w:after="60"/>
              <w:jc w:val="left"/>
              <w:rPr>
                <w:rFonts w:ascii="Arial" w:hAnsi="Arial" w:cs="Arial"/>
                <w:sz w:val="22"/>
                <w:szCs w:val="22"/>
              </w:rPr>
            </w:pPr>
          </w:p>
        </w:tc>
        <w:tc>
          <w:tcPr>
            <w:tcW w:w="1418" w:type="dxa"/>
          </w:tcPr>
          <w:p w14:paraId="20E0B236" w14:textId="77777777" w:rsidR="00714182" w:rsidRPr="00714182" w:rsidRDefault="00714182" w:rsidP="148B2895">
            <w:pPr>
              <w:spacing w:before="60" w:after="60"/>
              <w:jc w:val="left"/>
              <w:rPr>
                <w:rFonts w:ascii="Arial" w:hAnsi="Arial" w:cs="Arial"/>
                <w:sz w:val="22"/>
                <w:szCs w:val="22"/>
              </w:rPr>
            </w:pPr>
          </w:p>
        </w:tc>
        <w:tc>
          <w:tcPr>
            <w:tcW w:w="1842" w:type="dxa"/>
          </w:tcPr>
          <w:p w14:paraId="67217B16" w14:textId="77777777" w:rsidR="00714182" w:rsidRPr="00714182" w:rsidRDefault="00714182" w:rsidP="148B2895">
            <w:pPr>
              <w:spacing w:before="60" w:after="60"/>
              <w:jc w:val="left"/>
              <w:rPr>
                <w:rFonts w:ascii="Arial" w:hAnsi="Arial" w:cs="Arial"/>
                <w:sz w:val="22"/>
                <w:szCs w:val="22"/>
              </w:rPr>
            </w:pPr>
          </w:p>
        </w:tc>
      </w:tr>
      <w:tr w:rsidR="00714182" w:rsidRPr="00714182" w14:paraId="4DB2A780" w14:textId="77777777" w:rsidTr="4046AC31">
        <w:tc>
          <w:tcPr>
            <w:tcW w:w="704" w:type="dxa"/>
            <w:vMerge/>
          </w:tcPr>
          <w:p w14:paraId="4D754BF8" w14:textId="77777777" w:rsidR="00714182" w:rsidRPr="00714182" w:rsidRDefault="00714182" w:rsidP="00714182">
            <w:pPr>
              <w:jc w:val="left"/>
              <w:rPr>
                <w:rFonts w:ascii="Arial" w:hAnsi="Arial" w:cs="Arial"/>
                <w:sz w:val="22"/>
                <w:szCs w:val="22"/>
              </w:rPr>
            </w:pPr>
            <w:permStart w:id="737420374" w:edGrp="everyone" w:colFirst="3" w:colLast="3"/>
            <w:permStart w:id="1194489848" w:edGrp="everyone" w:colFirst="4" w:colLast="4"/>
            <w:permStart w:id="898565864" w:edGrp="everyone" w:colFirst="5" w:colLast="5"/>
            <w:permStart w:id="704477569" w:edGrp="everyone" w:colFirst="6" w:colLast="6"/>
            <w:permEnd w:id="691356924"/>
            <w:permEnd w:id="717101595"/>
            <w:permEnd w:id="1860895399"/>
            <w:permEnd w:id="37817871"/>
            <w:permEnd w:id="473534"/>
          </w:p>
        </w:tc>
        <w:tc>
          <w:tcPr>
            <w:tcW w:w="1276" w:type="dxa"/>
            <w:vMerge/>
          </w:tcPr>
          <w:p w14:paraId="27F0554B" w14:textId="77777777" w:rsidR="00714182" w:rsidRPr="00714182" w:rsidRDefault="00714182" w:rsidP="00714182">
            <w:pPr>
              <w:jc w:val="left"/>
              <w:rPr>
                <w:rFonts w:ascii="Arial" w:hAnsi="Arial" w:cs="Arial"/>
                <w:sz w:val="22"/>
                <w:szCs w:val="22"/>
              </w:rPr>
            </w:pPr>
          </w:p>
        </w:tc>
        <w:tc>
          <w:tcPr>
            <w:tcW w:w="850" w:type="dxa"/>
          </w:tcPr>
          <w:p w14:paraId="4A04DCD0"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Dead</w:t>
            </w:r>
          </w:p>
        </w:tc>
        <w:tc>
          <w:tcPr>
            <w:tcW w:w="1276" w:type="dxa"/>
          </w:tcPr>
          <w:p w14:paraId="3797E4BD" w14:textId="77777777" w:rsidR="00714182" w:rsidRPr="00714182" w:rsidRDefault="00714182" w:rsidP="148B2895">
            <w:pPr>
              <w:spacing w:before="60" w:after="60"/>
              <w:jc w:val="left"/>
              <w:rPr>
                <w:rFonts w:ascii="Arial" w:hAnsi="Arial" w:cs="Arial"/>
                <w:sz w:val="22"/>
                <w:szCs w:val="22"/>
              </w:rPr>
            </w:pPr>
          </w:p>
        </w:tc>
        <w:tc>
          <w:tcPr>
            <w:tcW w:w="1701" w:type="dxa"/>
          </w:tcPr>
          <w:p w14:paraId="592F03F2" w14:textId="77777777" w:rsidR="00714182" w:rsidRPr="00714182" w:rsidRDefault="00714182" w:rsidP="148B2895">
            <w:pPr>
              <w:spacing w:before="60" w:after="60"/>
              <w:jc w:val="left"/>
              <w:rPr>
                <w:rFonts w:ascii="Arial" w:hAnsi="Arial" w:cs="Arial"/>
                <w:sz w:val="22"/>
                <w:szCs w:val="22"/>
              </w:rPr>
            </w:pPr>
          </w:p>
        </w:tc>
        <w:tc>
          <w:tcPr>
            <w:tcW w:w="1418" w:type="dxa"/>
          </w:tcPr>
          <w:p w14:paraId="7BB73A38" w14:textId="77777777" w:rsidR="00714182" w:rsidRPr="00714182" w:rsidRDefault="00714182" w:rsidP="148B2895">
            <w:pPr>
              <w:spacing w:before="60" w:after="60"/>
              <w:jc w:val="left"/>
              <w:rPr>
                <w:rFonts w:ascii="Arial" w:hAnsi="Arial" w:cs="Arial"/>
                <w:sz w:val="22"/>
                <w:szCs w:val="22"/>
              </w:rPr>
            </w:pPr>
          </w:p>
        </w:tc>
        <w:tc>
          <w:tcPr>
            <w:tcW w:w="1842" w:type="dxa"/>
          </w:tcPr>
          <w:p w14:paraId="3F417858" w14:textId="77777777" w:rsidR="00714182" w:rsidRPr="00714182" w:rsidRDefault="00714182" w:rsidP="148B2895">
            <w:pPr>
              <w:spacing w:before="60" w:after="60"/>
              <w:jc w:val="left"/>
              <w:rPr>
                <w:rFonts w:ascii="Arial" w:hAnsi="Arial" w:cs="Arial"/>
                <w:sz w:val="22"/>
                <w:szCs w:val="22"/>
              </w:rPr>
            </w:pPr>
          </w:p>
        </w:tc>
      </w:tr>
      <w:tr w:rsidR="00714182" w:rsidRPr="00714182" w14:paraId="0307396B" w14:textId="77777777" w:rsidTr="4046AC31">
        <w:tc>
          <w:tcPr>
            <w:tcW w:w="704" w:type="dxa"/>
            <w:vMerge/>
          </w:tcPr>
          <w:p w14:paraId="59D0CA0B" w14:textId="77777777" w:rsidR="00714182" w:rsidRPr="00714182" w:rsidRDefault="00714182" w:rsidP="00714182">
            <w:pPr>
              <w:jc w:val="center"/>
              <w:rPr>
                <w:rFonts w:ascii="Arial" w:hAnsi="Arial" w:cs="Arial"/>
                <w:sz w:val="22"/>
                <w:szCs w:val="22"/>
              </w:rPr>
            </w:pPr>
            <w:permStart w:id="800225869" w:edGrp="everyone" w:colFirst="3" w:colLast="3"/>
            <w:permStart w:id="928151170" w:edGrp="everyone" w:colFirst="4" w:colLast="4"/>
            <w:permStart w:id="786631567" w:edGrp="everyone" w:colFirst="5" w:colLast="5"/>
            <w:permStart w:id="974617799" w:edGrp="everyone" w:colFirst="6" w:colLast="6"/>
            <w:permStart w:id="380783260" w:edGrp="everyone" w:colFirst="1" w:colLast="1"/>
            <w:permEnd w:id="737420374"/>
            <w:permEnd w:id="1194489848"/>
            <w:permEnd w:id="898565864"/>
            <w:permEnd w:id="704477569"/>
          </w:p>
        </w:tc>
        <w:tc>
          <w:tcPr>
            <w:tcW w:w="1276" w:type="dxa"/>
            <w:vMerge w:val="restart"/>
            <w:vAlign w:val="center"/>
          </w:tcPr>
          <w:p w14:paraId="39E3DB18"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3</w:t>
            </w:r>
          </w:p>
        </w:tc>
        <w:tc>
          <w:tcPr>
            <w:tcW w:w="850" w:type="dxa"/>
          </w:tcPr>
          <w:p w14:paraId="7558EC0D"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iving</w:t>
            </w:r>
          </w:p>
        </w:tc>
        <w:tc>
          <w:tcPr>
            <w:tcW w:w="1276" w:type="dxa"/>
          </w:tcPr>
          <w:p w14:paraId="6F64A1BC" w14:textId="77777777" w:rsidR="00714182" w:rsidRPr="00714182" w:rsidRDefault="00714182" w:rsidP="148B2895">
            <w:pPr>
              <w:spacing w:before="60" w:after="60"/>
              <w:jc w:val="left"/>
              <w:rPr>
                <w:rFonts w:ascii="Arial" w:hAnsi="Arial" w:cs="Arial"/>
                <w:sz w:val="22"/>
                <w:szCs w:val="22"/>
              </w:rPr>
            </w:pPr>
          </w:p>
        </w:tc>
        <w:tc>
          <w:tcPr>
            <w:tcW w:w="1701" w:type="dxa"/>
          </w:tcPr>
          <w:p w14:paraId="029DA29C" w14:textId="77777777" w:rsidR="00714182" w:rsidRPr="00714182" w:rsidRDefault="00714182" w:rsidP="148B2895">
            <w:pPr>
              <w:spacing w:before="60" w:after="60"/>
              <w:jc w:val="left"/>
              <w:rPr>
                <w:rFonts w:ascii="Arial" w:hAnsi="Arial" w:cs="Arial"/>
                <w:sz w:val="22"/>
                <w:szCs w:val="22"/>
              </w:rPr>
            </w:pPr>
          </w:p>
        </w:tc>
        <w:tc>
          <w:tcPr>
            <w:tcW w:w="1418" w:type="dxa"/>
          </w:tcPr>
          <w:p w14:paraId="7473F124" w14:textId="77777777" w:rsidR="00714182" w:rsidRPr="00714182" w:rsidRDefault="00714182" w:rsidP="148B2895">
            <w:pPr>
              <w:spacing w:before="60" w:after="60"/>
              <w:jc w:val="left"/>
              <w:rPr>
                <w:rFonts w:ascii="Arial" w:hAnsi="Arial" w:cs="Arial"/>
                <w:sz w:val="22"/>
                <w:szCs w:val="22"/>
              </w:rPr>
            </w:pPr>
          </w:p>
        </w:tc>
        <w:tc>
          <w:tcPr>
            <w:tcW w:w="1842" w:type="dxa"/>
          </w:tcPr>
          <w:p w14:paraId="1EF6F44F" w14:textId="77777777" w:rsidR="00714182" w:rsidRPr="00714182" w:rsidRDefault="00714182" w:rsidP="148B2895">
            <w:pPr>
              <w:spacing w:before="60" w:after="60"/>
              <w:jc w:val="left"/>
              <w:rPr>
                <w:rFonts w:ascii="Arial" w:hAnsi="Arial" w:cs="Arial"/>
                <w:sz w:val="22"/>
                <w:szCs w:val="22"/>
              </w:rPr>
            </w:pPr>
          </w:p>
        </w:tc>
      </w:tr>
      <w:tr w:rsidR="00714182" w:rsidRPr="00714182" w14:paraId="04DE5FEC" w14:textId="77777777" w:rsidTr="4046AC31">
        <w:tc>
          <w:tcPr>
            <w:tcW w:w="704" w:type="dxa"/>
            <w:vMerge/>
          </w:tcPr>
          <w:p w14:paraId="4732729F" w14:textId="77777777" w:rsidR="00714182" w:rsidRPr="00714182" w:rsidRDefault="00714182" w:rsidP="00714182">
            <w:pPr>
              <w:jc w:val="center"/>
              <w:rPr>
                <w:rFonts w:ascii="Arial" w:hAnsi="Arial" w:cs="Arial"/>
                <w:sz w:val="22"/>
                <w:szCs w:val="22"/>
              </w:rPr>
            </w:pPr>
            <w:permStart w:id="1077560485" w:edGrp="everyone" w:colFirst="3" w:colLast="3"/>
            <w:permStart w:id="1010645684" w:edGrp="everyone" w:colFirst="4" w:colLast="4"/>
            <w:permStart w:id="14757190" w:edGrp="everyone" w:colFirst="5" w:colLast="5"/>
            <w:permStart w:id="1975873332" w:edGrp="everyone" w:colFirst="6" w:colLast="6"/>
            <w:permEnd w:id="800225869"/>
            <w:permEnd w:id="928151170"/>
            <w:permEnd w:id="786631567"/>
            <w:permEnd w:id="974617799"/>
            <w:permEnd w:id="380783260"/>
          </w:p>
        </w:tc>
        <w:tc>
          <w:tcPr>
            <w:tcW w:w="1276" w:type="dxa"/>
            <w:vMerge/>
            <w:vAlign w:val="center"/>
          </w:tcPr>
          <w:p w14:paraId="756412CE" w14:textId="77777777" w:rsidR="00714182" w:rsidRPr="00714182" w:rsidRDefault="00714182" w:rsidP="00714182">
            <w:pPr>
              <w:jc w:val="center"/>
              <w:rPr>
                <w:rFonts w:ascii="Arial" w:hAnsi="Arial" w:cs="Arial"/>
                <w:sz w:val="22"/>
                <w:szCs w:val="22"/>
              </w:rPr>
            </w:pPr>
          </w:p>
        </w:tc>
        <w:tc>
          <w:tcPr>
            <w:tcW w:w="850" w:type="dxa"/>
          </w:tcPr>
          <w:p w14:paraId="1B325FE6"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Dead</w:t>
            </w:r>
          </w:p>
        </w:tc>
        <w:tc>
          <w:tcPr>
            <w:tcW w:w="1276" w:type="dxa"/>
          </w:tcPr>
          <w:p w14:paraId="7695C628" w14:textId="77777777" w:rsidR="00714182" w:rsidRPr="00714182" w:rsidRDefault="00714182" w:rsidP="148B2895">
            <w:pPr>
              <w:spacing w:before="60" w:after="60"/>
              <w:jc w:val="left"/>
              <w:rPr>
                <w:rFonts w:ascii="Arial" w:hAnsi="Arial" w:cs="Arial"/>
                <w:sz w:val="22"/>
                <w:szCs w:val="22"/>
              </w:rPr>
            </w:pPr>
          </w:p>
        </w:tc>
        <w:tc>
          <w:tcPr>
            <w:tcW w:w="1701" w:type="dxa"/>
          </w:tcPr>
          <w:p w14:paraId="6ADFD0EF" w14:textId="77777777" w:rsidR="00714182" w:rsidRPr="00714182" w:rsidRDefault="00714182" w:rsidP="148B2895">
            <w:pPr>
              <w:spacing w:before="60" w:after="60"/>
              <w:jc w:val="left"/>
              <w:rPr>
                <w:rFonts w:ascii="Arial" w:hAnsi="Arial" w:cs="Arial"/>
                <w:sz w:val="22"/>
                <w:szCs w:val="22"/>
              </w:rPr>
            </w:pPr>
          </w:p>
        </w:tc>
        <w:tc>
          <w:tcPr>
            <w:tcW w:w="1418" w:type="dxa"/>
          </w:tcPr>
          <w:p w14:paraId="275F49F3" w14:textId="77777777" w:rsidR="00714182" w:rsidRPr="00714182" w:rsidRDefault="00714182" w:rsidP="148B2895">
            <w:pPr>
              <w:spacing w:before="60" w:after="60"/>
              <w:jc w:val="left"/>
              <w:rPr>
                <w:rFonts w:ascii="Arial" w:hAnsi="Arial" w:cs="Arial"/>
                <w:sz w:val="22"/>
                <w:szCs w:val="22"/>
              </w:rPr>
            </w:pPr>
          </w:p>
        </w:tc>
        <w:tc>
          <w:tcPr>
            <w:tcW w:w="1842" w:type="dxa"/>
          </w:tcPr>
          <w:p w14:paraId="0DA4C320" w14:textId="77777777" w:rsidR="00714182" w:rsidRPr="00714182" w:rsidRDefault="00714182" w:rsidP="148B2895">
            <w:pPr>
              <w:spacing w:before="60" w:after="60"/>
              <w:jc w:val="left"/>
              <w:rPr>
                <w:rFonts w:ascii="Arial" w:hAnsi="Arial" w:cs="Arial"/>
                <w:sz w:val="22"/>
                <w:szCs w:val="22"/>
              </w:rPr>
            </w:pPr>
          </w:p>
        </w:tc>
      </w:tr>
      <w:tr w:rsidR="00714182" w:rsidRPr="00714182" w14:paraId="48F337D0" w14:textId="77777777" w:rsidTr="4046AC31">
        <w:trPr>
          <w:trHeight w:val="573"/>
        </w:trPr>
        <w:tc>
          <w:tcPr>
            <w:tcW w:w="704" w:type="dxa"/>
            <w:vMerge/>
          </w:tcPr>
          <w:p w14:paraId="6212842C" w14:textId="77777777" w:rsidR="00714182" w:rsidRPr="00714182" w:rsidRDefault="00714182" w:rsidP="00714182">
            <w:pPr>
              <w:jc w:val="left"/>
              <w:rPr>
                <w:rFonts w:ascii="Arial" w:hAnsi="Arial" w:cs="Arial"/>
                <w:sz w:val="22"/>
                <w:szCs w:val="22"/>
              </w:rPr>
            </w:pPr>
            <w:permStart w:id="832195189" w:edGrp="everyone" w:colFirst="1" w:colLast="1"/>
            <w:permStart w:id="560011586" w:edGrp="everyone" w:colFirst="2" w:colLast="2"/>
            <w:permStart w:id="1174358722" w:edGrp="everyone" w:colFirst="3" w:colLast="3"/>
            <w:permStart w:id="368972410" w:edGrp="everyone" w:colFirst="4" w:colLast="4"/>
            <w:permStart w:id="1059811607" w:edGrp="everyone" w:colFirst="5" w:colLast="5"/>
            <w:permStart w:id="2075789378" w:edGrp="everyone" w:colFirst="6" w:colLast="6"/>
            <w:permEnd w:id="1077560485"/>
            <w:permEnd w:id="1010645684"/>
            <w:permEnd w:id="14757190"/>
            <w:permEnd w:id="1975873332"/>
          </w:p>
        </w:tc>
        <w:tc>
          <w:tcPr>
            <w:tcW w:w="1276" w:type="dxa"/>
            <w:vMerge w:val="restart"/>
          </w:tcPr>
          <w:p w14:paraId="7B6588F6" w14:textId="7956D4B9" w:rsidR="00714182" w:rsidRPr="00714182" w:rsidRDefault="00714182" w:rsidP="4046AC31">
            <w:pPr>
              <w:spacing w:before="60" w:after="60"/>
              <w:jc w:val="left"/>
              <w:rPr>
                <w:rFonts w:ascii="Arial" w:hAnsi="Arial" w:cs="Arial"/>
                <w:sz w:val="22"/>
                <w:szCs w:val="22"/>
              </w:rPr>
            </w:pPr>
            <w:r w:rsidRPr="00D872B2">
              <w:rPr>
                <w:rFonts w:ascii="Arial" w:hAnsi="Arial" w:cs="Arial"/>
                <w:color w:val="auto"/>
                <w:sz w:val="22"/>
                <w:szCs w:val="22"/>
              </w:rPr>
              <w:t>Insert additional rows as required</w:t>
            </w:r>
          </w:p>
        </w:tc>
        <w:tc>
          <w:tcPr>
            <w:tcW w:w="850" w:type="dxa"/>
          </w:tcPr>
          <w:p w14:paraId="014444AD" w14:textId="77777777" w:rsidR="00714182" w:rsidRPr="00714182" w:rsidRDefault="00714182" w:rsidP="148B2895">
            <w:pPr>
              <w:spacing w:before="60" w:after="60"/>
              <w:jc w:val="left"/>
              <w:rPr>
                <w:rFonts w:ascii="Arial" w:hAnsi="Arial" w:cs="Arial"/>
                <w:sz w:val="22"/>
                <w:szCs w:val="22"/>
              </w:rPr>
            </w:pPr>
          </w:p>
        </w:tc>
        <w:tc>
          <w:tcPr>
            <w:tcW w:w="1276" w:type="dxa"/>
          </w:tcPr>
          <w:p w14:paraId="330B4557" w14:textId="77777777" w:rsidR="00714182" w:rsidRPr="00714182" w:rsidRDefault="00714182" w:rsidP="148B2895">
            <w:pPr>
              <w:spacing w:before="60" w:after="60"/>
              <w:jc w:val="left"/>
              <w:rPr>
                <w:rFonts w:ascii="Arial" w:hAnsi="Arial" w:cs="Arial"/>
                <w:sz w:val="22"/>
                <w:szCs w:val="22"/>
              </w:rPr>
            </w:pPr>
          </w:p>
        </w:tc>
        <w:tc>
          <w:tcPr>
            <w:tcW w:w="1701" w:type="dxa"/>
          </w:tcPr>
          <w:p w14:paraId="526FDFB1" w14:textId="77777777" w:rsidR="00714182" w:rsidRPr="00714182" w:rsidRDefault="00714182" w:rsidP="148B2895">
            <w:pPr>
              <w:spacing w:before="60" w:after="60"/>
              <w:jc w:val="left"/>
              <w:rPr>
                <w:rFonts w:ascii="Arial" w:hAnsi="Arial" w:cs="Arial"/>
                <w:sz w:val="22"/>
                <w:szCs w:val="22"/>
              </w:rPr>
            </w:pPr>
          </w:p>
        </w:tc>
        <w:tc>
          <w:tcPr>
            <w:tcW w:w="1418" w:type="dxa"/>
          </w:tcPr>
          <w:p w14:paraId="28E55A6A" w14:textId="77777777" w:rsidR="00714182" w:rsidRPr="00714182" w:rsidRDefault="00714182" w:rsidP="148B2895">
            <w:pPr>
              <w:spacing w:before="60" w:after="60"/>
              <w:jc w:val="left"/>
              <w:rPr>
                <w:rFonts w:ascii="Arial" w:hAnsi="Arial" w:cs="Arial"/>
                <w:sz w:val="22"/>
                <w:szCs w:val="22"/>
              </w:rPr>
            </w:pPr>
          </w:p>
        </w:tc>
        <w:tc>
          <w:tcPr>
            <w:tcW w:w="1842" w:type="dxa"/>
          </w:tcPr>
          <w:p w14:paraId="01CA4CDC" w14:textId="77777777" w:rsidR="00714182" w:rsidRPr="00714182" w:rsidRDefault="00714182" w:rsidP="148B2895">
            <w:pPr>
              <w:spacing w:before="60" w:after="60"/>
              <w:jc w:val="left"/>
              <w:rPr>
                <w:rFonts w:ascii="Arial" w:hAnsi="Arial" w:cs="Arial"/>
                <w:sz w:val="22"/>
                <w:szCs w:val="22"/>
              </w:rPr>
            </w:pPr>
          </w:p>
        </w:tc>
      </w:tr>
      <w:tr w:rsidR="00714182" w:rsidRPr="00714182" w14:paraId="0E26750C" w14:textId="77777777" w:rsidTr="4046AC31">
        <w:trPr>
          <w:trHeight w:val="349"/>
        </w:trPr>
        <w:tc>
          <w:tcPr>
            <w:tcW w:w="704" w:type="dxa"/>
            <w:vMerge/>
          </w:tcPr>
          <w:p w14:paraId="35B100A1" w14:textId="77777777" w:rsidR="00714182" w:rsidRPr="00714182" w:rsidRDefault="00714182" w:rsidP="00714182">
            <w:pPr>
              <w:jc w:val="left"/>
              <w:rPr>
                <w:rFonts w:ascii="Arial" w:hAnsi="Arial" w:cs="Arial"/>
                <w:sz w:val="22"/>
                <w:szCs w:val="22"/>
              </w:rPr>
            </w:pPr>
            <w:permStart w:id="362835301" w:edGrp="everyone" w:colFirst="2" w:colLast="2"/>
            <w:permStart w:id="2006605085" w:edGrp="everyone" w:colFirst="3" w:colLast="3"/>
            <w:permStart w:id="893199106" w:edGrp="everyone" w:colFirst="4" w:colLast="4"/>
            <w:permStart w:id="966859545" w:edGrp="everyone" w:colFirst="5" w:colLast="5"/>
            <w:permStart w:id="1090459070" w:edGrp="everyone" w:colFirst="6" w:colLast="6"/>
            <w:permEnd w:id="832195189"/>
            <w:permEnd w:id="560011586"/>
            <w:permEnd w:id="1174358722"/>
            <w:permEnd w:id="368972410"/>
            <w:permEnd w:id="1059811607"/>
            <w:permEnd w:id="2075789378"/>
          </w:p>
        </w:tc>
        <w:tc>
          <w:tcPr>
            <w:tcW w:w="1276" w:type="dxa"/>
            <w:vMerge/>
          </w:tcPr>
          <w:p w14:paraId="6271F7B4" w14:textId="77777777" w:rsidR="00714182" w:rsidRPr="00714182" w:rsidRDefault="00714182" w:rsidP="00714182">
            <w:pPr>
              <w:jc w:val="left"/>
              <w:rPr>
                <w:rFonts w:ascii="Arial" w:hAnsi="Arial" w:cs="Arial"/>
                <w:sz w:val="22"/>
                <w:szCs w:val="22"/>
              </w:rPr>
            </w:pPr>
          </w:p>
        </w:tc>
        <w:tc>
          <w:tcPr>
            <w:tcW w:w="850" w:type="dxa"/>
          </w:tcPr>
          <w:p w14:paraId="49389EB7" w14:textId="77777777" w:rsidR="00714182" w:rsidRPr="00714182" w:rsidRDefault="00714182" w:rsidP="148B2895">
            <w:pPr>
              <w:spacing w:before="60" w:after="60"/>
              <w:jc w:val="left"/>
              <w:rPr>
                <w:rFonts w:ascii="Arial" w:hAnsi="Arial" w:cs="Arial"/>
                <w:sz w:val="22"/>
                <w:szCs w:val="22"/>
              </w:rPr>
            </w:pPr>
          </w:p>
        </w:tc>
        <w:tc>
          <w:tcPr>
            <w:tcW w:w="1276" w:type="dxa"/>
          </w:tcPr>
          <w:p w14:paraId="1C2DA2A8" w14:textId="77777777" w:rsidR="00714182" w:rsidRPr="00714182" w:rsidRDefault="00714182" w:rsidP="148B2895">
            <w:pPr>
              <w:spacing w:before="60" w:after="60"/>
              <w:jc w:val="left"/>
              <w:rPr>
                <w:rFonts w:ascii="Arial" w:hAnsi="Arial" w:cs="Arial"/>
                <w:sz w:val="22"/>
                <w:szCs w:val="22"/>
              </w:rPr>
            </w:pPr>
          </w:p>
        </w:tc>
        <w:tc>
          <w:tcPr>
            <w:tcW w:w="1701" w:type="dxa"/>
          </w:tcPr>
          <w:p w14:paraId="1DC5C825" w14:textId="77777777" w:rsidR="00714182" w:rsidRPr="00714182" w:rsidRDefault="00714182" w:rsidP="148B2895">
            <w:pPr>
              <w:spacing w:before="60" w:after="60"/>
              <w:jc w:val="left"/>
              <w:rPr>
                <w:rFonts w:ascii="Arial" w:hAnsi="Arial" w:cs="Arial"/>
                <w:sz w:val="22"/>
                <w:szCs w:val="22"/>
              </w:rPr>
            </w:pPr>
          </w:p>
        </w:tc>
        <w:tc>
          <w:tcPr>
            <w:tcW w:w="1418" w:type="dxa"/>
          </w:tcPr>
          <w:p w14:paraId="479C075C" w14:textId="77777777" w:rsidR="00714182" w:rsidRPr="00714182" w:rsidRDefault="00714182" w:rsidP="148B2895">
            <w:pPr>
              <w:spacing w:before="60" w:after="60"/>
              <w:jc w:val="left"/>
              <w:rPr>
                <w:rFonts w:ascii="Arial" w:hAnsi="Arial" w:cs="Arial"/>
                <w:sz w:val="22"/>
                <w:szCs w:val="22"/>
              </w:rPr>
            </w:pPr>
          </w:p>
        </w:tc>
        <w:tc>
          <w:tcPr>
            <w:tcW w:w="1842" w:type="dxa"/>
          </w:tcPr>
          <w:p w14:paraId="47D33F0B" w14:textId="77777777" w:rsidR="00714182" w:rsidRPr="00714182" w:rsidRDefault="00714182" w:rsidP="148B2895">
            <w:pPr>
              <w:spacing w:before="60" w:after="60"/>
              <w:jc w:val="left"/>
              <w:rPr>
                <w:rFonts w:ascii="Arial" w:hAnsi="Arial" w:cs="Arial"/>
                <w:sz w:val="22"/>
                <w:szCs w:val="22"/>
              </w:rPr>
            </w:pPr>
          </w:p>
        </w:tc>
      </w:tr>
      <w:tr w:rsidR="00714182" w:rsidRPr="00714182" w14:paraId="74466A5E" w14:textId="77777777" w:rsidTr="4046AC31">
        <w:tc>
          <w:tcPr>
            <w:tcW w:w="704" w:type="dxa"/>
            <w:vMerge/>
          </w:tcPr>
          <w:p w14:paraId="150612B0" w14:textId="77777777" w:rsidR="00714182" w:rsidRPr="00714182" w:rsidRDefault="00714182" w:rsidP="00714182">
            <w:pPr>
              <w:jc w:val="left"/>
              <w:rPr>
                <w:rFonts w:ascii="Arial" w:hAnsi="Arial" w:cs="Arial"/>
                <w:sz w:val="22"/>
                <w:szCs w:val="22"/>
              </w:rPr>
            </w:pPr>
            <w:permStart w:id="1761759496" w:edGrp="everyone" w:colFirst="2" w:colLast="2"/>
            <w:permStart w:id="2009086278" w:edGrp="everyone" w:colFirst="3" w:colLast="3"/>
            <w:permStart w:id="1376935890" w:edGrp="everyone" w:colFirst="4" w:colLast="4"/>
            <w:permStart w:id="9647634" w:edGrp="everyone" w:colFirst="5" w:colLast="5"/>
            <w:permStart w:id="180044580" w:edGrp="everyone" w:colFirst="6" w:colLast="6"/>
            <w:permEnd w:id="362835301"/>
            <w:permEnd w:id="2006605085"/>
            <w:permEnd w:id="893199106"/>
            <w:permEnd w:id="966859545"/>
            <w:permEnd w:id="1090459070"/>
          </w:p>
        </w:tc>
        <w:tc>
          <w:tcPr>
            <w:tcW w:w="1276" w:type="dxa"/>
            <w:shd w:val="clear" w:color="auto" w:fill="F2F2F2" w:themeFill="background1" w:themeFillShade="F2"/>
          </w:tcPr>
          <w:p w14:paraId="2507B205"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Totals</w:t>
            </w:r>
          </w:p>
        </w:tc>
        <w:tc>
          <w:tcPr>
            <w:tcW w:w="850" w:type="dxa"/>
            <w:shd w:val="clear" w:color="auto" w:fill="F2F2F2" w:themeFill="background1" w:themeFillShade="F2"/>
          </w:tcPr>
          <w:p w14:paraId="3345399E" w14:textId="77777777" w:rsidR="00714182" w:rsidRPr="00714182" w:rsidRDefault="00714182" w:rsidP="148B2895">
            <w:pPr>
              <w:spacing w:before="60" w:after="60"/>
              <w:jc w:val="left"/>
              <w:rPr>
                <w:rFonts w:ascii="Arial" w:hAnsi="Arial" w:cs="Arial"/>
                <w:sz w:val="22"/>
                <w:szCs w:val="22"/>
              </w:rPr>
            </w:pPr>
          </w:p>
        </w:tc>
        <w:tc>
          <w:tcPr>
            <w:tcW w:w="1276" w:type="dxa"/>
            <w:shd w:val="clear" w:color="auto" w:fill="F2F2F2" w:themeFill="background1" w:themeFillShade="F2"/>
          </w:tcPr>
          <w:p w14:paraId="01C02709" w14:textId="77777777" w:rsidR="00714182" w:rsidRPr="00714182" w:rsidRDefault="00714182" w:rsidP="148B2895">
            <w:pPr>
              <w:spacing w:before="60" w:after="60"/>
              <w:jc w:val="left"/>
              <w:rPr>
                <w:rFonts w:ascii="Arial" w:hAnsi="Arial" w:cs="Arial"/>
                <w:sz w:val="22"/>
                <w:szCs w:val="22"/>
              </w:rPr>
            </w:pPr>
          </w:p>
        </w:tc>
        <w:tc>
          <w:tcPr>
            <w:tcW w:w="1701" w:type="dxa"/>
            <w:shd w:val="clear" w:color="auto" w:fill="F2F2F2" w:themeFill="background1" w:themeFillShade="F2"/>
          </w:tcPr>
          <w:p w14:paraId="43A6466E" w14:textId="77777777" w:rsidR="00714182" w:rsidRPr="00714182" w:rsidRDefault="00714182" w:rsidP="148B2895">
            <w:pPr>
              <w:spacing w:before="60" w:after="60"/>
              <w:jc w:val="left"/>
              <w:rPr>
                <w:rFonts w:ascii="Arial" w:hAnsi="Arial" w:cs="Arial"/>
                <w:sz w:val="22"/>
                <w:szCs w:val="22"/>
              </w:rPr>
            </w:pPr>
          </w:p>
        </w:tc>
        <w:tc>
          <w:tcPr>
            <w:tcW w:w="1418" w:type="dxa"/>
            <w:shd w:val="clear" w:color="auto" w:fill="F2F2F2" w:themeFill="background1" w:themeFillShade="F2"/>
          </w:tcPr>
          <w:p w14:paraId="5CE8D2B6" w14:textId="77777777" w:rsidR="00714182" w:rsidRPr="00714182" w:rsidRDefault="00714182" w:rsidP="148B2895">
            <w:pPr>
              <w:spacing w:before="60" w:after="60"/>
              <w:jc w:val="left"/>
              <w:rPr>
                <w:rFonts w:ascii="Arial" w:hAnsi="Arial" w:cs="Arial"/>
                <w:sz w:val="22"/>
                <w:szCs w:val="22"/>
              </w:rPr>
            </w:pPr>
          </w:p>
        </w:tc>
        <w:tc>
          <w:tcPr>
            <w:tcW w:w="1842" w:type="dxa"/>
            <w:shd w:val="clear" w:color="auto" w:fill="F2F2F2" w:themeFill="background1" w:themeFillShade="F2"/>
          </w:tcPr>
          <w:p w14:paraId="6AE87E69" w14:textId="77777777" w:rsidR="00714182" w:rsidRPr="00714182" w:rsidRDefault="00714182" w:rsidP="148B2895">
            <w:pPr>
              <w:spacing w:before="60" w:after="60"/>
              <w:jc w:val="left"/>
              <w:rPr>
                <w:rFonts w:ascii="Arial" w:hAnsi="Arial" w:cs="Arial"/>
                <w:sz w:val="22"/>
                <w:szCs w:val="22"/>
              </w:rPr>
            </w:pPr>
          </w:p>
        </w:tc>
      </w:tr>
    </w:tbl>
    <w:permEnd w:id="1761759496"/>
    <w:permEnd w:id="2009086278"/>
    <w:permEnd w:id="1376935890"/>
    <w:permEnd w:id="9647634"/>
    <w:permEnd w:id="180044580"/>
    <w:p w14:paraId="7A7295ED" w14:textId="5A9CD87D" w:rsidR="009940B5" w:rsidRPr="00AA4244" w:rsidRDefault="00BB5B70" w:rsidP="007A7997">
      <w:pPr>
        <w:contextualSpacing/>
        <w:jc w:val="left"/>
        <w:rPr>
          <w:rFonts w:ascii="Arial" w:hAnsi="Arial" w:cs="Arial"/>
        </w:rPr>
      </w:pPr>
      <w:r w:rsidRPr="00AA4244">
        <w:rPr>
          <w:rFonts w:ascii="Arial" w:hAnsi="Arial" w:cs="Arial"/>
          <w:vertAlign w:val="superscript"/>
        </w:rPr>
        <w:t>1</w:t>
      </w:r>
      <w:r w:rsidRPr="00AA4244">
        <w:rPr>
          <w:rFonts w:ascii="Arial" w:hAnsi="Arial" w:cs="Arial"/>
        </w:rPr>
        <w:t>Harvestable refers to living trees greater than 126 mm measured at 150 mm above the ground</w:t>
      </w:r>
      <w:r w:rsidR="00C02200">
        <w:rPr>
          <w:rFonts w:ascii="Arial" w:hAnsi="Arial" w:cs="Arial"/>
        </w:rPr>
        <w:t>, and deadwood</w:t>
      </w:r>
      <w:r w:rsidRPr="00AA4244">
        <w:rPr>
          <w:rFonts w:ascii="Arial" w:hAnsi="Arial" w:cs="Arial"/>
        </w:rPr>
        <w:t>.</w:t>
      </w:r>
    </w:p>
    <w:p w14:paraId="41279AB1" w14:textId="77777777" w:rsidR="009940B5" w:rsidRDefault="009940B5" w:rsidP="007A7997">
      <w:pPr>
        <w:contextualSpacing/>
        <w:jc w:val="left"/>
        <w:rPr>
          <w:rFonts w:ascii="Arial" w:hAnsi="Arial" w:cs="Arial"/>
          <w:sz w:val="16"/>
          <w:szCs w:val="16"/>
        </w:rPr>
      </w:pPr>
    </w:p>
    <w:p w14:paraId="72A38D56" w14:textId="096C1956" w:rsidR="00714182" w:rsidRPr="00624315" w:rsidRDefault="00757E2C" w:rsidP="00E325DC">
      <w:pPr>
        <w:pStyle w:val="ListParagraph"/>
        <w:numPr>
          <w:ilvl w:val="0"/>
          <w:numId w:val="22"/>
        </w:numPr>
        <w:ind w:left="426" w:hanging="426"/>
        <w:rPr>
          <w:rFonts w:ascii="Arial" w:hAnsi="Arial" w:cs="Arial"/>
          <w:b/>
          <w:color w:val="auto"/>
          <w:sz w:val="22"/>
          <w:szCs w:val="22"/>
        </w:rPr>
      </w:pPr>
      <w:r w:rsidRPr="6D4AC685">
        <w:rPr>
          <w:rFonts w:ascii="Arial" w:hAnsi="Arial" w:cs="Arial"/>
          <w:b/>
          <w:color w:val="auto"/>
          <w:sz w:val="22"/>
          <w:szCs w:val="22"/>
        </w:rPr>
        <w:t>IMPLEMENTATION</w:t>
      </w:r>
    </w:p>
    <w:p w14:paraId="0772031F" w14:textId="66090D97" w:rsidR="00714182" w:rsidRPr="00714182" w:rsidRDefault="00714182" w:rsidP="00714182">
      <w:pPr>
        <w:jc w:val="left"/>
        <w:rPr>
          <w:rFonts w:ascii="Arial" w:hAnsi="Arial" w:cs="Arial"/>
          <w:color w:val="auto"/>
          <w:sz w:val="22"/>
          <w:szCs w:val="22"/>
        </w:rPr>
      </w:pPr>
    </w:p>
    <w:p w14:paraId="3BEE7EE0" w14:textId="451F0536" w:rsidR="00714182" w:rsidRPr="00D872B2" w:rsidRDefault="00714182" w:rsidP="00714182">
      <w:pPr>
        <w:jc w:val="left"/>
        <w:rPr>
          <w:rFonts w:ascii="Arial" w:hAnsi="Arial" w:cs="Arial"/>
          <w:color w:val="auto"/>
          <w:sz w:val="22"/>
          <w:szCs w:val="22"/>
        </w:rPr>
      </w:pPr>
      <w:permStart w:id="1178697351" w:edGrp="everyone" w:colFirst="1" w:colLast="1"/>
      <w:permStart w:id="1290682216" w:edGrp="everyone" w:colFirst="1" w:colLast="1"/>
      <w:permStart w:id="1151164183" w:edGrp="everyone"/>
      <w:r w:rsidRPr="00D872B2">
        <w:rPr>
          <w:rFonts w:ascii="Arial" w:hAnsi="Arial" w:cs="Arial"/>
          <w:color w:val="auto"/>
          <w:sz w:val="22"/>
          <w:szCs w:val="22"/>
        </w:rPr>
        <w:t>In this section the applicant should provide information on proposed sandalwood conservation measures, including harvest exclusion areas, retention of seed-bearing trees in proposed harvesting areas, seeding and other silvicultur</w:t>
      </w:r>
      <w:r w:rsidR="005E0470">
        <w:rPr>
          <w:rFonts w:ascii="Arial" w:hAnsi="Arial" w:cs="Arial"/>
          <w:color w:val="auto"/>
          <w:sz w:val="22"/>
          <w:szCs w:val="22"/>
        </w:rPr>
        <w:t>e</w:t>
      </w:r>
      <w:r w:rsidRPr="00D872B2">
        <w:rPr>
          <w:rFonts w:ascii="Arial" w:hAnsi="Arial" w:cs="Arial"/>
          <w:color w:val="auto"/>
          <w:sz w:val="22"/>
          <w:szCs w:val="22"/>
        </w:rPr>
        <w:t>, that will support this application. The information can be provided in the tables below.</w:t>
      </w:r>
    </w:p>
    <w:permEnd w:id="1178697351"/>
    <w:permEnd w:id="1290682216"/>
    <w:permEnd w:id="1151164183"/>
    <w:p w14:paraId="47861D35" w14:textId="77777777" w:rsidR="00714182" w:rsidRPr="00714182" w:rsidRDefault="00714182" w:rsidP="00714182">
      <w:pPr>
        <w:jc w:val="left"/>
        <w:rPr>
          <w:rFonts w:ascii="Arial" w:hAnsi="Arial" w:cs="Arial"/>
          <w:color w:val="0070C0"/>
          <w:sz w:val="22"/>
          <w:szCs w:val="22"/>
        </w:rPr>
      </w:pPr>
    </w:p>
    <w:p w14:paraId="7F1B5F2E" w14:textId="27050CFB" w:rsidR="00714182" w:rsidRPr="00714182" w:rsidRDefault="00714182" w:rsidP="00271046">
      <w:pPr>
        <w:pStyle w:val="ListParagraph"/>
        <w:numPr>
          <w:ilvl w:val="1"/>
          <w:numId w:val="22"/>
        </w:numPr>
        <w:ind w:left="142" w:hanging="142"/>
        <w:jc w:val="left"/>
        <w:rPr>
          <w:rFonts w:ascii="Arial" w:hAnsi="Arial" w:cs="Arial"/>
          <w:b/>
          <w:color w:val="auto"/>
          <w:sz w:val="22"/>
          <w:szCs w:val="22"/>
        </w:rPr>
      </w:pPr>
      <w:r w:rsidRPr="6D4AC685">
        <w:rPr>
          <w:rFonts w:ascii="Arial" w:hAnsi="Arial" w:cs="Arial"/>
          <w:b/>
          <w:color w:val="auto"/>
          <w:sz w:val="22"/>
          <w:szCs w:val="22"/>
        </w:rPr>
        <w:t>Retention of seed-bearing trees</w:t>
      </w:r>
    </w:p>
    <w:p w14:paraId="581F5B40" w14:textId="77777777" w:rsidR="00714182" w:rsidRPr="00714182" w:rsidRDefault="00714182" w:rsidP="00714182">
      <w:pPr>
        <w:jc w:val="left"/>
        <w:rPr>
          <w:rFonts w:ascii="Arial" w:hAnsi="Arial" w:cs="Arial"/>
          <w:color w:val="auto"/>
          <w:sz w:val="22"/>
          <w:szCs w:val="22"/>
        </w:rPr>
      </w:pPr>
    </w:p>
    <w:p w14:paraId="4B824A26" w14:textId="453E20F0" w:rsidR="00516B8D" w:rsidRPr="00DB4A55" w:rsidRDefault="00516B8D" w:rsidP="4046AC31">
      <w:pPr>
        <w:jc w:val="left"/>
        <w:rPr>
          <w:rFonts w:ascii="Arial" w:hAnsi="Arial" w:cs="Arial"/>
          <w:color w:val="auto"/>
          <w:sz w:val="22"/>
          <w:szCs w:val="22"/>
        </w:rPr>
      </w:pPr>
      <w:permStart w:id="45641111" w:edGrp="everyone" w:colFirst="1" w:colLast="1"/>
      <w:permStart w:id="897452203" w:edGrp="everyone" w:colFirst="1" w:colLast="1"/>
      <w:permStart w:id="1133475268" w:edGrp="everyone"/>
      <w:r w:rsidRPr="00DB4A55">
        <w:rPr>
          <w:rFonts w:ascii="Arial" w:hAnsi="Arial" w:cs="Arial"/>
          <w:color w:val="auto"/>
          <w:sz w:val="22"/>
          <w:szCs w:val="22"/>
        </w:rPr>
        <w:t xml:space="preserve">Discuss how sufficient </w:t>
      </w:r>
      <w:r w:rsidR="000A2CA0" w:rsidRPr="00DB4A55">
        <w:rPr>
          <w:rFonts w:ascii="Arial" w:hAnsi="Arial" w:cs="Arial"/>
          <w:color w:val="auto"/>
          <w:sz w:val="22"/>
          <w:szCs w:val="22"/>
        </w:rPr>
        <w:t>seed producing</w:t>
      </w:r>
      <w:r w:rsidRPr="00DB4A55">
        <w:rPr>
          <w:rFonts w:ascii="Arial" w:hAnsi="Arial" w:cs="Arial"/>
          <w:color w:val="auto"/>
          <w:sz w:val="22"/>
          <w:szCs w:val="22"/>
        </w:rPr>
        <w:t xml:space="preserve"> trees </w:t>
      </w:r>
      <w:r w:rsidR="00EB27D4" w:rsidRPr="00DB4A55">
        <w:rPr>
          <w:rFonts w:ascii="Arial" w:hAnsi="Arial" w:cs="Arial"/>
          <w:color w:val="auto"/>
          <w:sz w:val="22"/>
          <w:szCs w:val="22"/>
        </w:rPr>
        <w:t xml:space="preserve">will </w:t>
      </w:r>
      <w:r w:rsidRPr="00DB4A55">
        <w:rPr>
          <w:rFonts w:ascii="Arial" w:hAnsi="Arial" w:cs="Arial"/>
          <w:color w:val="auto"/>
          <w:sz w:val="22"/>
          <w:szCs w:val="22"/>
        </w:rPr>
        <w:t>be retained</w:t>
      </w:r>
      <w:r w:rsidR="00CE407A" w:rsidRPr="00DB4A55">
        <w:rPr>
          <w:rFonts w:ascii="Arial" w:hAnsi="Arial" w:cs="Arial"/>
          <w:color w:val="auto"/>
          <w:sz w:val="22"/>
          <w:szCs w:val="22"/>
        </w:rPr>
        <w:t xml:space="preserve"> at appropriate densities </w:t>
      </w:r>
      <w:r w:rsidR="00250B2B" w:rsidRPr="00DB4A55">
        <w:rPr>
          <w:rFonts w:ascii="Arial" w:hAnsi="Arial" w:cs="Arial"/>
          <w:color w:val="auto"/>
          <w:sz w:val="22"/>
          <w:szCs w:val="22"/>
        </w:rPr>
        <w:t xml:space="preserve">and patterns of distribution </w:t>
      </w:r>
      <w:r w:rsidR="000D2EED" w:rsidRPr="00DB4A55">
        <w:rPr>
          <w:rFonts w:ascii="Arial" w:hAnsi="Arial" w:cs="Arial"/>
          <w:color w:val="auto"/>
          <w:sz w:val="22"/>
          <w:szCs w:val="22"/>
        </w:rPr>
        <w:t>in the landscape</w:t>
      </w:r>
      <w:r w:rsidR="00097BFB" w:rsidRPr="00DB4A55">
        <w:rPr>
          <w:rFonts w:ascii="Arial" w:hAnsi="Arial" w:cs="Arial"/>
          <w:color w:val="auto"/>
          <w:sz w:val="22"/>
          <w:szCs w:val="22"/>
        </w:rPr>
        <w:t xml:space="preserve">, </w:t>
      </w:r>
      <w:r w:rsidRPr="00DB4A55">
        <w:rPr>
          <w:rFonts w:ascii="Arial" w:hAnsi="Arial" w:cs="Arial"/>
          <w:color w:val="auto"/>
          <w:sz w:val="22"/>
          <w:szCs w:val="22"/>
        </w:rPr>
        <w:t>includ</w:t>
      </w:r>
      <w:r w:rsidR="00097BFB" w:rsidRPr="00DB4A55">
        <w:rPr>
          <w:rFonts w:ascii="Arial" w:hAnsi="Arial" w:cs="Arial"/>
          <w:color w:val="auto"/>
          <w:sz w:val="22"/>
          <w:szCs w:val="22"/>
        </w:rPr>
        <w:t>ing</w:t>
      </w:r>
      <w:r w:rsidRPr="00DB4A55">
        <w:rPr>
          <w:rFonts w:ascii="Arial" w:hAnsi="Arial" w:cs="Arial"/>
          <w:color w:val="auto"/>
          <w:sz w:val="22"/>
          <w:szCs w:val="22"/>
        </w:rPr>
        <w:t xml:space="preserve"> no-harvest zones.</w:t>
      </w:r>
    </w:p>
    <w:p w14:paraId="72365FD5" w14:textId="77777777" w:rsidR="00AF0317" w:rsidRPr="00DB4A55" w:rsidRDefault="00AF0317" w:rsidP="00714182">
      <w:pPr>
        <w:jc w:val="left"/>
        <w:rPr>
          <w:rFonts w:ascii="Arial" w:hAnsi="Arial" w:cs="Arial"/>
          <w:color w:val="auto"/>
          <w:sz w:val="22"/>
          <w:szCs w:val="22"/>
        </w:rPr>
      </w:pPr>
    </w:p>
    <w:p w14:paraId="76BF7C35" w14:textId="41573410" w:rsidR="6D4AC685" w:rsidRPr="00DB4A55" w:rsidRDefault="00F84CFD" w:rsidP="00AA4244">
      <w:pPr>
        <w:jc w:val="left"/>
        <w:rPr>
          <w:rFonts w:ascii="Arial" w:hAnsi="Arial" w:cs="Arial"/>
          <w:color w:val="auto"/>
          <w:sz w:val="22"/>
          <w:szCs w:val="22"/>
        </w:rPr>
      </w:pPr>
      <w:r w:rsidRPr="00DB4A55">
        <w:rPr>
          <w:rFonts w:ascii="Arial" w:hAnsi="Arial" w:cs="Arial"/>
          <w:color w:val="auto"/>
          <w:sz w:val="22"/>
          <w:szCs w:val="22"/>
        </w:rPr>
        <w:t>Describe w</w:t>
      </w:r>
      <w:r w:rsidR="00AF0317" w:rsidRPr="00DB4A55">
        <w:rPr>
          <w:rFonts w:ascii="Arial" w:hAnsi="Arial" w:cs="Arial"/>
          <w:color w:val="auto"/>
          <w:sz w:val="22"/>
          <w:szCs w:val="22"/>
        </w:rPr>
        <w:t xml:space="preserve">hat other measures are proposed to protect and conserve sandalwood at the location, including fire management, minimising compaction and erosion caused by harvest machinery, and avoidance of </w:t>
      </w:r>
      <w:r w:rsidR="003D6679">
        <w:rPr>
          <w:rFonts w:ascii="Arial" w:hAnsi="Arial" w:cs="Arial"/>
          <w:color w:val="auto"/>
          <w:sz w:val="22"/>
          <w:szCs w:val="22"/>
        </w:rPr>
        <w:t>erosion prone</w:t>
      </w:r>
      <w:r w:rsidR="00AF0317" w:rsidRPr="00DB4A55">
        <w:rPr>
          <w:rFonts w:ascii="Arial" w:hAnsi="Arial" w:cs="Arial"/>
          <w:color w:val="auto"/>
          <w:sz w:val="22"/>
          <w:szCs w:val="22"/>
        </w:rPr>
        <w:t xml:space="preserve"> soils/topography</w:t>
      </w:r>
      <w:r w:rsidR="004F0061" w:rsidRPr="00DB4A55">
        <w:rPr>
          <w:rFonts w:ascii="Arial" w:hAnsi="Arial" w:cs="Arial"/>
          <w:color w:val="auto"/>
          <w:sz w:val="22"/>
          <w:szCs w:val="22"/>
        </w:rPr>
        <w:t>.</w:t>
      </w:r>
    </w:p>
    <w:permEnd w:id="45641111"/>
    <w:permEnd w:id="897452203"/>
    <w:permEnd w:id="1133475268"/>
    <w:p w14:paraId="657DAE40" w14:textId="1165979B" w:rsidR="00AC4B66" w:rsidRDefault="00AC4B66">
      <w:pPr>
        <w:spacing w:after="200"/>
        <w:jc w:val="left"/>
      </w:pPr>
      <w:r>
        <w:br w:type="page"/>
      </w:r>
    </w:p>
    <w:p w14:paraId="39CF3A4C" w14:textId="46FC542B" w:rsidR="00714182" w:rsidRPr="00714182" w:rsidRDefault="00714182" w:rsidP="00271046">
      <w:pPr>
        <w:pStyle w:val="ListParagraph"/>
        <w:numPr>
          <w:ilvl w:val="1"/>
          <w:numId w:val="22"/>
        </w:numPr>
        <w:ind w:hanging="720"/>
        <w:jc w:val="left"/>
        <w:rPr>
          <w:rFonts w:ascii="Arial" w:hAnsi="Arial" w:cs="Arial"/>
          <w:b/>
          <w:color w:val="auto"/>
          <w:sz w:val="22"/>
          <w:szCs w:val="22"/>
        </w:rPr>
      </w:pPr>
      <w:r w:rsidRPr="6D4AC685">
        <w:rPr>
          <w:rFonts w:ascii="Arial" w:hAnsi="Arial" w:cs="Arial"/>
          <w:b/>
          <w:color w:val="auto"/>
          <w:sz w:val="22"/>
          <w:szCs w:val="22"/>
        </w:rPr>
        <w:lastRenderedPageBreak/>
        <w:t xml:space="preserve">Seeding </w:t>
      </w:r>
    </w:p>
    <w:p w14:paraId="5DFC4BC7" w14:textId="77777777" w:rsidR="00714182" w:rsidRPr="00714182" w:rsidRDefault="00714182" w:rsidP="00714182">
      <w:pPr>
        <w:jc w:val="left"/>
        <w:rPr>
          <w:rFonts w:ascii="Arial" w:hAnsi="Arial" w:cs="Arial"/>
          <w:color w:val="auto"/>
          <w:sz w:val="22"/>
          <w:szCs w:val="22"/>
        </w:rPr>
      </w:pPr>
    </w:p>
    <w:p w14:paraId="51E99086" w14:textId="0A6EBEE7" w:rsidR="00714182" w:rsidRPr="00714182" w:rsidRDefault="7F407F0B" w:rsidP="00714182">
      <w:pPr>
        <w:jc w:val="left"/>
        <w:rPr>
          <w:rFonts w:ascii="Arial" w:hAnsi="Arial" w:cs="Arial"/>
          <w:b/>
          <w:color w:val="auto"/>
          <w:sz w:val="22"/>
          <w:szCs w:val="22"/>
        </w:rPr>
      </w:pPr>
      <w:r w:rsidRPr="6D4AC685">
        <w:rPr>
          <w:rFonts w:ascii="Arial" w:hAnsi="Arial" w:cs="Arial"/>
          <w:b/>
          <w:bCs/>
          <w:color w:val="auto"/>
          <w:sz w:val="22"/>
          <w:szCs w:val="22"/>
        </w:rPr>
        <w:t>5.2.1</w:t>
      </w:r>
      <w:r w:rsidR="00714182">
        <w:tab/>
      </w:r>
      <w:r w:rsidR="00714182" w:rsidRPr="6D4AC685">
        <w:rPr>
          <w:rFonts w:ascii="Arial" w:hAnsi="Arial" w:cs="Arial"/>
          <w:b/>
          <w:color w:val="auto"/>
          <w:sz w:val="22"/>
          <w:szCs w:val="22"/>
        </w:rPr>
        <w:t>Past seeding operation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6A6A6"/>
          <w:insideV w:val="single" w:sz="4" w:space="0" w:color="A6A6A6"/>
        </w:tblBorders>
        <w:shd w:val="clear" w:color="auto" w:fill="F2F2F2"/>
        <w:tblLayout w:type="fixed"/>
        <w:tblLook w:val="04A0" w:firstRow="1" w:lastRow="0" w:firstColumn="1" w:lastColumn="0" w:noHBand="0" w:noVBand="1"/>
      </w:tblPr>
      <w:tblGrid>
        <w:gridCol w:w="5245"/>
        <w:gridCol w:w="709"/>
        <w:gridCol w:w="1276"/>
        <w:gridCol w:w="567"/>
        <w:gridCol w:w="567"/>
        <w:gridCol w:w="708"/>
        <w:gridCol w:w="993"/>
      </w:tblGrid>
      <w:tr w:rsidR="00533470" w:rsidRPr="00714182" w14:paraId="1E105B5B" w14:textId="77777777" w:rsidTr="4046AC31">
        <w:trPr>
          <w:trHeight w:val="397"/>
        </w:trPr>
        <w:tc>
          <w:tcPr>
            <w:tcW w:w="5245" w:type="dxa"/>
            <w:tcBorders>
              <w:top w:val="single" w:sz="4" w:space="0" w:color="auto"/>
            </w:tcBorders>
            <w:shd w:val="clear" w:color="auto" w:fill="FFFFFF" w:themeFill="background1"/>
            <w:vAlign w:val="center"/>
          </w:tcPr>
          <w:p w14:paraId="01E1280F" w14:textId="237BC7E3" w:rsidR="00714182" w:rsidRPr="009F4620" w:rsidRDefault="00714182" w:rsidP="4046AC31">
            <w:pPr>
              <w:tabs>
                <w:tab w:val="left" w:pos="459"/>
                <w:tab w:val="left" w:pos="6545"/>
              </w:tabs>
              <w:spacing w:before="60" w:after="60"/>
              <w:jc w:val="left"/>
              <w:rPr>
                <w:rFonts w:ascii="Arial" w:hAnsi="Arial" w:cs="Arial"/>
                <w:sz w:val="22"/>
                <w:szCs w:val="22"/>
              </w:rPr>
            </w:pPr>
            <w:permStart w:id="1834567733" w:edGrp="everyone" w:colFirst="1" w:colLast="1"/>
            <w:permStart w:id="506087636" w:edGrp="everyone" w:colFirst="3" w:colLast="3"/>
            <w:permStart w:id="94002402" w:edGrp="everyone" w:colFirst="5" w:colLast="5"/>
            <w:r w:rsidRPr="4046AC31">
              <w:rPr>
                <w:rFonts w:ascii="Arial" w:hAnsi="Arial" w:cs="Arial"/>
                <w:sz w:val="22"/>
                <w:szCs w:val="22"/>
              </w:rPr>
              <w:t xml:space="preserve">Has sandalwood been intentionally established (planted) on this location in the past, for regeneration purposes under a condition of a licence or authority (where it cannot be taken for supply)? </w:t>
            </w:r>
            <w:r w:rsidRPr="4046AC31">
              <w:rPr>
                <w:rFonts w:ascii="Arial" w:hAnsi="Arial" w:cs="Arial"/>
                <w:color w:val="auto"/>
                <w:sz w:val="22"/>
                <w:szCs w:val="22"/>
              </w:rPr>
              <w:t>If yes, it is recommended that GPS data for these areas is provided.</w:t>
            </w:r>
          </w:p>
          <w:p w14:paraId="35CA72E9" w14:textId="77777777" w:rsidR="00714182" w:rsidRPr="00714182" w:rsidRDefault="00714182" w:rsidP="148B2895">
            <w:pPr>
              <w:tabs>
                <w:tab w:val="left" w:pos="459"/>
                <w:tab w:val="left" w:pos="6545"/>
              </w:tabs>
              <w:spacing w:before="60" w:after="60"/>
              <w:jc w:val="left"/>
              <w:rPr>
                <w:rFonts w:ascii="Arial" w:hAnsi="Arial" w:cs="Arial"/>
                <w:b/>
                <w:bCs/>
                <w:sz w:val="4"/>
                <w:szCs w:val="4"/>
              </w:rPr>
            </w:pPr>
          </w:p>
        </w:tc>
        <w:sdt>
          <w:sdtPr>
            <w:rPr>
              <w:rFonts w:ascii="Arial" w:hAnsi="Arial" w:cs="Arial"/>
              <w:sz w:val="32"/>
              <w:szCs w:val="32"/>
            </w:rPr>
            <w:id w:val="-1492332108"/>
            <w14:checkbox>
              <w14:checked w14:val="0"/>
              <w14:checkedState w14:val="2612" w14:font="MS Gothic"/>
              <w14:uncheckedState w14:val="2610" w14:font="MS Gothic"/>
            </w14:checkbox>
          </w:sdtPr>
          <w:sdtEndPr/>
          <w:sdtContent>
            <w:tc>
              <w:tcPr>
                <w:tcW w:w="709" w:type="dxa"/>
                <w:tcBorders>
                  <w:top w:val="single" w:sz="4" w:space="0" w:color="auto"/>
                </w:tcBorders>
                <w:shd w:val="clear" w:color="auto" w:fill="F2F2F2" w:themeFill="background1" w:themeFillShade="F2"/>
                <w:vAlign w:val="center"/>
              </w:tcPr>
              <w:p w14:paraId="32A7159C" w14:textId="4D20AE13" w:rsidR="00714182" w:rsidRPr="00C201E9" w:rsidRDefault="00C36710" w:rsidP="00457A46">
                <w:pPr>
                  <w:tabs>
                    <w:tab w:val="left" w:pos="459"/>
                    <w:tab w:val="left" w:pos="6545"/>
                  </w:tabs>
                  <w:spacing w:before="60" w:after="60"/>
                  <w:jc w:val="center"/>
                  <w:rPr>
                    <w:rFonts w:ascii="Arial" w:hAnsi="Arial" w:cs="Arial"/>
                    <w:b/>
                    <w:bCs/>
                    <w:sz w:val="32"/>
                    <w:szCs w:val="32"/>
                  </w:rPr>
                </w:pPr>
                <w:r w:rsidRPr="00DB4A55">
                  <w:rPr>
                    <w:rFonts w:ascii="MS Gothic" w:eastAsia="MS Gothic" w:hAnsi="MS Gothic" w:cs="Arial" w:hint="eastAsia"/>
                    <w:sz w:val="32"/>
                    <w:szCs w:val="32"/>
                  </w:rPr>
                  <w:t>☐</w:t>
                </w:r>
              </w:p>
            </w:tc>
          </w:sdtContent>
        </w:sdt>
        <w:tc>
          <w:tcPr>
            <w:tcW w:w="1276" w:type="dxa"/>
            <w:tcBorders>
              <w:top w:val="single" w:sz="4" w:space="0" w:color="auto"/>
            </w:tcBorders>
            <w:shd w:val="clear" w:color="auto" w:fill="FFFFFF" w:themeFill="background1"/>
            <w:vAlign w:val="center"/>
          </w:tcPr>
          <w:p w14:paraId="4EF4DEA8" w14:textId="7ADB7ACF" w:rsidR="00714182" w:rsidRPr="00714182" w:rsidRDefault="00714182" w:rsidP="00457A46">
            <w:pPr>
              <w:tabs>
                <w:tab w:val="left" w:pos="459"/>
                <w:tab w:val="left" w:pos="6545"/>
              </w:tabs>
              <w:spacing w:before="60" w:after="60"/>
              <w:jc w:val="center"/>
              <w:rPr>
                <w:rFonts w:ascii="Arial" w:hAnsi="Arial" w:cs="Arial"/>
                <w:b/>
                <w:bCs/>
              </w:rPr>
            </w:pPr>
            <w:r w:rsidRPr="148B2895">
              <w:rPr>
                <w:rFonts w:ascii="Arial" w:hAnsi="Arial" w:cs="Arial"/>
              </w:rPr>
              <w:t>Yes (complete below)</w:t>
            </w:r>
          </w:p>
        </w:tc>
        <w:sdt>
          <w:sdtPr>
            <w:rPr>
              <w:rFonts w:ascii="Arial" w:hAnsi="Arial" w:cs="Arial"/>
              <w:sz w:val="32"/>
              <w:szCs w:val="32"/>
            </w:rPr>
            <w:id w:val="379513726"/>
            <w14:checkbox>
              <w14:checked w14:val="0"/>
              <w14:checkedState w14:val="2612" w14:font="MS Gothic"/>
              <w14:uncheckedState w14:val="2610" w14:font="MS Gothic"/>
            </w14:checkbox>
          </w:sdtPr>
          <w:sdtEndPr/>
          <w:sdtContent>
            <w:tc>
              <w:tcPr>
                <w:tcW w:w="567" w:type="dxa"/>
                <w:tcBorders>
                  <w:top w:val="single" w:sz="4" w:space="0" w:color="auto"/>
                </w:tcBorders>
                <w:shd w:val="clear" w:color="auto" w:fill="F2F2F2" w:themeFill="background1" w:themeFillShade="F2"/>
                <w:vAlign w:val="center"/>
              </w:tcPr>
              <w:p w14:paraId="230EBCD5" w14:textId="5748ECD0" w:rsidR="00714182" w:rsidRPr="00714182" w:rsidRDefault="00C36710" w:rsidP="00457A46">
                <w:pPr>
                  <w:tabs>
                    <w:tab w:val="left" w:pos="459"/>
                    <w:tab w:val="left" w:pos="6545"/>
                  </w:tabs>
                  <w:spacing w:before="60" w:after="60"/>
                  <w:jc w:val="center"/>
                  <w:rPr>
                    <w:rFonts w:ascii="Arial" w:hAnsi="Arial" w:cs="Arial"/>
                    <w:b/>
                    <w:bCs/>
                  </w:rPr>
                </w:pPr>
                <w:r w:rsidRPr="00DB4A55">
                  <w:rPr>
                    <w:rFonts w:ascii="MS Gothic" w:eastAsia="MS Gothic" w:hAnsi="MS Gothic" w:cs="Arial" w:hint="eastAsia"/>
                    <w:sz w:val="32"/>
                    <w:szCs w:val="32"/>
                  </w:rPr>
                  <w:t>☐</w:t>
                </w:r>
              </w:p>
            </w:tc>
          </w:sdtContent>
        </w:sdt>
        <w:tc>
          <w:tcPr>
            <w:tcW w:w="567" w:type="dxa"/>
            <w:tcBorders>
              <w:top w:val="single" w:sz="4" w:space="0" w:color="auto"/>
            </w:tcBorders>
            <w:shd w:val="clear" w:color="auto" w:fill="FFFFFF" w:themeFill="background1"/>
            <w:vAlign w:val="center"/>
          </w:tcPr>
          <w:p w14:paraId="076EFD24" w14:textId="5A5B127E" w:rsidR="00714182" w:rsidRPr="00714182" w:rsidRDefault="00714182" w:rsidP="00457A46">
            <w:pPr>
              <w:tabs>
                <w:tab w:val="left" w:pos="459"/>
                <w:tab w:val="left" w:pos="6545"/>
              </w:tabs>
              <w:spacing w:before="60" w:after="60"/>
              <w:jc w:val="center"/>
              <w:rPr>
                <w:rFonts w:ascii="Arial" w:hAnsi="Arial" w:cs="Arial"/>
                <w:b/>
                <w:bCs/>
              </w:rPr>
            </w:pPr>
            <w:r w:rsidRPr="148B2895">
              <w:rPr>
                <w:rFonts w:ascii="Arial" w:hAnsi="Arial" w:cs="Arial"/>
              </w:rPr>
              <w:t>No</w:t>
            </w:r>
          </w:p>
        </w:tc>
        <w:sdt>
          <w:sdtPr>
            <w:rPr>
              <w:rFonts w:ascii="Arial" w:hAnsi="Arial" w:cs="Arial"/>
              <w:sz w:val="32"/>
              <w:szCs w:val="32"/>
            </w:rPr>
            <w:id w:val="-1145349738"/>
            <w14:checkbox>
              <w14:checked w14:val="0"/>
              <w14:checkedState w14:val="2612" w14:font="MS Gothic"/>
              <w14:uncheckedState w14:val="2610" w14:font="MS Gothic"/>
            </w14:checkbox>
          </w:sdtPr>
          <w:sdtEndPr/>
          <w:sdtContent>
            <w:tc>
              <w:tcPr>
                <w:tcW w:w="708" w:type="dxa"/>
                <w:tcBorders>
                  <w:top w:val="single" w:sz="4" w:space="0" w:color="auto"/>
                </w:tcBorders>
                <w:shd w:val="clear" w:color="auto" w:fill="F2F2F2" w:themeFill="background1" w:themeFillShade="F2"/>
                <w:vAlign w:val="center"/>
              </w:tcPr>
              <w:p w14:paraId="47F205AD" w14:textId="00C67BD4" w:rsidR="00714182" w:rsidRPr="00714182" w:rsidRDefault="00C36710" w:rsidP="00457A46">
                <w:pPr>
                  <w:tabs>
                    <w:tab w:val="left" w:pos="459"/>
                    <w:tab w:val="left" w:pos="6545"/>
                  </w:tabs>
                  <w:spacing w:before="60" w:after="60"/>
                  <w:jc w:val="center"/>
                  <w:rPr>
                    <w:rFonts w:ascii="Arial" w:hAnsi="Arial" w:cs="Arial"/>
                    <w:b/>
                    <w:bCs/>
                  </w:rPr>
                </w:pPr>
                <w:r w:rsidRPr="00DB4A55">
                  <w:rPr>
                    <w:rFonts w:ascii="MS Gothic" w:eastAsia="MS Gothic" w:hAnsi="MS Gothic" w:cs="Arial" w:hint="eastAsia"/>
                    <w:sz w:val="32"/>
                    <w:szCs w:val="32"/>
                  </w:rPr>
                  <w:t>☐</w:t>
                </w:r>
              </w:p>
            </w:tc>
          </w:sdtContent>
        </w:sdt>
        <w:tc>
          <w:tcPr>
            <w:tcW w:w="993" w:type="dxa"/>
            <w:tcBorders>
              <w:top w:val="single" w:sz="4" w:space="0" w:color="auto"/>
            </w:tcBorders>
            <w:shd w:val="clear" w:color="auto" w:fill="FFFFFF" w:themeFill="background1"/>
            <w:vAlign w:val="center"/>
          </w:tcPr>
          <w:p w14:paraId="2AD08F25" w14:textId="122E8D49" w:rsidR="00714182" w:rsidRPr="00714182" w:rsidRDefault="00714182" w:rsidP="148B2895">
            <w:pPr>
              <w:tabs>
                <w:tab w:val="left" w:pos="459"/>
                <w:tab w:val="left" w:pos="6545"/>
              </w:tabs>
              <w:spacing w:before="60" w:after="60"/>
              <w:jc w:val="left"/>
              <w:rPr>
                <w:rFonts w:ascii="Arial" w:hAnsi="Arial" w:cs="Arial"/>
                <w:b/>
                <w:bCs/>
              </w:rPr>
            </w:pPr>
            <w:r w:rsidRPr="148B2895">
              <w:rPr>
                <w:rFonts w:ascii="Arial" w:hAnsi="Arial" w:cs="Arial"/>
              </w:rPr>
              <w:t>Unsure</w:t>
            </w:r>
          </w:p>
        </w:tc>
      </w:tr>
    </w:tbl>
    <w:tbl>
      <w:tblPr>
        <w:tblStyle w:val="TableGrid"/>
        <w:tblW w:w="10065" w:type="dxa"/>
        <w:tblInd w:w="-5" w:type="dxa"/>
        <w:tblBorders>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10"/>
        <w:gridCol w:w="2466"/>
        <w:gridCol w:w="1585"/>
        <w:gridCol w:w="1336"/>
        <w:gridCol w:w="1382"/>
        <w:gridCol w:w="2486"/>
      </w:tblGrid>
      <w:tr w:rsidR="003442F5" w:rsidRPr="00714182" w14:paraId="4BBFF7E8" w14:textId="77777777" w:rsidTr="148B2895">
        <w:tc>
          <w:tcPr>
            <w:tcW w:w="810" w:type="dxa"/>
            <w:vMerge w:val="restart"/>
            <w:vAlign w:val="center"/>
          </w:tcPr>
          <w:permEnd w:id="1834567733"/>
          <w:permEnd w:id="506087636"/>
          <w:permEnd w:id="94002402"/>
          <w:p w14:paraId="748D6E86"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Year</w:t>
            </w:r>
          </w:p>
        </w:tc>
        <w:tc>
          <w:tcPr>
            <w:tcW w:w="2466" w:type="dxa"/>
            <w:vMerge w:val="restart"/>
            <w:vAlign w:val="center"/>
          </w:tcPr>
          <w:p w14:paraId="70D5FAEB" w14:textId="77777777"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Location</w:t>
            </w:r>
          </w:p>
        </w:tc>
        <w:tc>
          <w:tcPr>
            <w:tcW w:w="1585" w:type="dxa"/>
            <w:vMerge w:val="restart"/>
            <w:vAlign w:val="center"/>
          </w:tcPr>
          <w:p w14:paraId="5C080D78" w14:textId="77777777"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Quantity of seed sown</w:t>
            </w:r>
          </w:p>
        </w:tc>
        <w:tc>
          <w:tcPr>
            <w:tcW w:w="1336" w:type="dxa"/>
            <w:vMerge w:val="restart"/>
            <w:vAlign w:val="center"/>
          </w:tcPr>
          <w:p w14:paraId="3BF9976D" w14:textId="0E9D696E"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Area covered (H</w:t>
            </w:r>
            <w:r w:rsidR="01BCF285" w:rsidRPr="148B2895">
              <w:rPr>
                <w:rFonts w:ascii="Arial" w:hAnsi="Arial" w:cs="Arial"/>
                <w:sz w:val="22"/>
                <w:szCs w:val="22"/>
              </w:rPr>
              <w:t>ectares</w:t>
            </w:r>
            <w:r w:rsidRPr="148B2895">
              <w:rPr>
                <w:rFonts w:ascii="Arial" w:hAnsi="Arial" w:cs="Arial"/>
                <w:sz w:val="22"/>
                <w:szCs w:val="22"/>
              </w:rPr>
              <w:t>)</w:t>
            </w:r>
          </w:p>
        </w:tc>
        <w:tc>
          <w:tcPr>
            <w:tcW w:w="3868" w:type="dxa"/>
            <w:gridSpan w:val="2"/>
            <w:vAlign w:val="center"/>
          </w:tcPr>
          <w:p w14:paraId="7132FA79" w14:textId="0CC3D23F" w:rsidR="00714182" w:rsidRPr="00714182" w:rsidRDefault="00714182" w:rsidP="148B2895">
            <w:pPr>
              <w:spacing w:before="60" w:after="60"/>
              <w:jc w:val="left"/>
              <w:rPr>
                <w:rFonts w:ascii="Arial" w:hAnsi="Arial" w:cs="Arial"/>
                <w:sz w:val="22"/>
                <w:szCs w:val="22"/>
              </w:rPr>
            </w:pPr>
            <w:r w:rsidRPr="148B2895">
              <w:rPr>
                <w:rFonts w:ascii="Arial" w:hAnsi="Arial" w:cs="Arial"/>
                <w:sz w:val="22"/>
                <w:szCs w:val="22"/>
              </w:rPr>
              <w:t>Recruitment success</w:t>
            </w:r>
            <w:r w:rsidR="01BCF285" w:rsidRPr="148B2895">
              <w:rPr>
                <w:rFonts w:ascii="Arial" w:hAnsi="Arial" w:cs="Arial"/>
                <w:sz w:val="22"/>
                <w:szCs w:val="22"/>
              </w:rPr>
              <w:t xml:space="preserve"> (where this information is available)</w:t>
            </w:r>
          </w:p>
        </w:tc>
      </w:tr>
      <w:tr w:rsidR="006F3657" w:rsidRPr="00714182" w14:paraId="16AF4207" w14:textId="77777777" w:rsidTr="148B2895">
        <w:trPr>
          <w:trHeight w:val="385"/>
        </w:trPr>
        <w:tc>
          <w:tcPr>
            <w:tcW w:w="810" w:type="dxa"/>
            <w:vMerge/>
            <w:vAlign w:val="center"/>
          </w:tcPr>
          <w:p w14:paraId="1E96542D" w14:textId="77777777" w:rsidR="00714182" w:rsidRPr="00714182" w:rsidRDefault="00714182" w:rsidP="00714182">
            <w:pPr>
              <w:jc w:val="left"/>
              <w:rPr>
                <w:rFonts w:ascii="Arial" w:hAnsi="Arial" w:cs="Arial"/>
                <w:bCs/>
                <w:sz w:val="22"/>
                <w:szCs w:val="22"/>
              </w:rPr>
            </w:pPr>
          </w:p>
        </w:tc>
        <w:tc>
          <w:tcPr>
            <w:tcW w:w="2466" w:type="dxa"/>
            <w:vMerge/>
            <w:vAlign w:val="center"/>
          </w:tcPr>
          <w:p w14:paraId="08281479" w14:textId="77777777" w:rsidR="00714182" w:rsidRPr="00714182" w:rsidRDefault="00714182" w:rsidP="00714182">
            <w:pPr>
              <w:jc w:val="left"/>
              <w:rPr>
                <w:rFonts w:ascii="Arial" w:hAnsi="Arial" w:cs="Arial"/>
                <w:bCs/>
                <w:sz w:val="22"/>
                <w:szCs w:val="22"/>
              </w:rPr>
            </w:pPr>
          </w:p>
        </w:tc>
        <w:tc>
          <w:tcPr>
            <w:tcW w:w="1585" w:type="dxa"/>
            <w:vMerge/>
            <w:vAlign w:val="center"/>
          </w:tcPr>
          <w:p w14:paraId="04A61C6F" w14:textId="77777777" w:rsidR="00714182" w:rsidRPr="00714182" w:rsidRDefault="00714182" w:rsidP="00714182">
            <w:pPr>
              <w:jc w:val="left"/>
              <w:rPr>
                <w:rFonts w:ascii="Arial" w:hAnsi="Arial" w:cs="Arial"/>
                <w:bCs/>
                <w:sz w:val="22"/>
                <w:szCs w:val="22"/>
              </w:rPr>
            </w:pPr>
          </w:p>
        </w:tc>
        <w:tc>
          <w:tcPr>
            <w:tcW w:w="1336" w:type="dxa"/>
            <w:vMerge/>
            <w:vAlign w:val="center"/>
          </w:tcPr>
          <w:p w14:paraId="739D83D2" w14:textId="77777777" w:rsidR="00714182" w:rsidRPr="00714182" w:rsidRDefault="00714182" w:rsidP="00714182">
            <w:pPr>
              <w:jc w:val="left"/>
              <w:rPr>
                <w:rFonts w:ascii="Arial" w:hAnsi="Arial" w:cs="Arial"/>
                <w:bCs/>
                <w:sz w:val="22"/>
                <w:szCs w:val="22"/>
              </w:rPr>
            </w:pPr>
          </w:p>
        </w:tc>
        <w:tc>
          <w:tcPr>
            <w:tcW w:w="1382" w:type="dxa"/>
            <w:shd w:val="clear" w:color="auto" w:fill="FFFFFF" w:themeFill="background1"/>
            <w:vAlign w:val="center"/>
          </w:tcPr>
          <w:p w14:paraId="7CD703A6" w14:textId="573A27D5"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w:t>
            </w:r>
            <w:r w:rsidR="01BCF285" w:rsidRPr="148B2895">
              <w:rPr>
                <w:rFonts w:ascii="Arial" w:hAnsi="Arial" w:cs="Arial"/>
                <w:sz w:val="22"/>
                <w:szCs w:val="22"/>
              </w:rPr>
              <w:t xml:space="preserve"> success</w:t>
            </w:r>
          </w:p>
        </w:tc>
        <w:tc>
          <w:tcPr>
            <w:tcW w:w="2486" w:type="dxa"/>
            <w:shd w:val="clear" w:color="auto" w:fill="FFFFFF" w:themeFill="background1"/>
            <w:vAlign w:val="center"/>
          </w:tcPr>
          <w:p w14:paraId="5FB3FAF4" w14:textId="47E266B8" w:rsidR="00714182" w:rsidRPr="00714182" w:rsidRDefault="00714182" w:rsidP="148B2895">
            <w:pPr>
              <w:spacing w:before="60" w:after="60"/>
              <w:jc w:val="center"/>
              <w:rPr>
                <w:rFonts w:ascii="Arial" w:hAnsi="Arial" w:cs="Arial"/>
                <w:sz w:val="22"/>
                <w:szCs w:val="22"/>
              </w:rPr>
            </w:pPr>
            <w:r w:rsidRPr="148B2895">
              <w:rPr>
                <w:rFonts w:ascii="Arial" w:hAnsi="Arial" w:cs="Arial"/>
                <w:sz w:val="22"/>
                <w:szCs w:val="22"/>
              </w:rPr>
              <w:t>S</w:t>
            </w:r>
            <w:r w:rsidR="01BCF285" w:rsidRPr="148B2895">
              <w:rPr>
                <w:rFonts w:ascii="Arial" w:hAnsi="Arial" w:cs="Arial"/>
                <w:sz w:val="22"/>
                <w:szCs w:val="22"/>
              </w:rPr>
              <w:t>tems/hectare</w:t>
            </w:r>
          </w:p>
        </w:tc>
      </w:tr>
      <w:tr w:rsidR="00533470" w:rsidRPr="00714182" w14:paraId="739AB535" w14:textId="77777777" w:rsidTr="148B2895">
        <w:trPr>
          <w:trHeight w:val="385"/>
        </w:trPr>
        <w:tc>
          <w:tcPr>
            <w:tcW w:w="810" w:type="dxa"/>
            <w:shd w:val="clear" w:color="auto" w:fill="F2F2F2" w:themeFill="background1" w:themeFillShade="F2"/>
          </w:tcPr>
          <w:p w14:paraId="5C84C2C9" w14:textId="77777777" w:rsidR="00714182" w:rsidRPr="00714182" w:rsidRDefault="00714182" w:rsidP="148B2895">
            <w:pPr>
              <w:spacing w:before="60" w:after="60"/>
              <w:jc w:val="left"/>
              <w:rPr>
                <w:rFonts w:ascii="Arial" w:hAnsi="Arial" w:cs="Arial"/>
                <w:sz w:val="22"/>
                <w:szCs w:val="22"/>
              </w:rPr>
            </w:pPr>
            <w:permStart w:id="546464031" w:edGrp="everyone" w:colFirst="0" w:colLast="0"/>
            <w:permStart w:id="429205053" w:edGrp="everyone" w:colFirst="1" w:colLast="1"/>
            <w:permStart w:id="485693721" w:edGrp="everyone" w:colFirst="2" w:colLast="2"/>
            <w:permStart w:id="621240367" w:edGrp="everyone" w:colFirst="3" w:colLast="3"/>
            <w:permStart w:id="1100169278" w:edGrp="everyone" w:colFirst="4" w:colLast="4"/>
            <w:permStart w:id="789738551" w:edGrp="everyone" w:colFirst="5" w:colLast="5"/>
          </w:p>
        </w:tc>
        <w:tc>
          <w:tcPr>
            <w:tcW w:w="2466" w:type="dxa"/>
            <w:shd w:val="clear" w:color="auto" w:fill="F2F2F2" w:themeFill="background1" w:themeFillShade="F2"/>
          </w:tcPr>
          <w:p w14:paraId="6C31745B" w14:textId="77777777" w:rsidR="00714182" w:rsidRPr="00714182" w:rsidRDefault="00714182" w:rsidP="148B2895">
            <w:pPr>
              <w:spacing w:before="60" w:after="60"/>
              <w:jc w:val="left"/>
              <w:rPr>
                <w:rFonts w:ascii="Arial" w:hAnsi="Arial" w:cs="Arial"/>
                <w:sz w:val="22"/>
                <w:szCs w:val="22"/>
              </w:rPr>
            </w:pPr>
          </w:p>
        </w:tc>
        <w:tc>
          <w:tcPr>
            <w:tcW w:w="1585" w:type="dxa"/>
            <w:shd w:val="clear" w:color="auto" w:fill="F2F2F2" w:themeFill="background1" w:themeFillShade="F2"/>
          </w:tcPr>
          <w:p w14:paraId="4049B102" w14:textId="77777777" w:rsidR="00714182" w:rsidRPr="00714182" w:rsidRDefault="00714182" w:rsidP="148B2895">
            <w:pPr>
              <w:spacing w:before="60" w:after="60"/>
              <w:jc w:val="left"/>
              <w:rPr>
                <w:rFonts w:ascii="Arial" w:hAnsi="Arial" w:cs="Arial"/>
                <w:sz w:val="22"/>
                <w:szCs w:val="22"/>
              </w:rPr>
            </w:pPr>
          </w:p>
        </w:tc>
        <w:tc>
          <w:tcPr>
            <w:tcW w:w="1336" w:type="dxa"/>
            <w:shd w:val="clear" w:color="auto" w:fill="F2F2F2" w:themeFill="background1" w:themeFillShade="F2"/>
          </w:tcPr>
          <w:p w14:paraId="66186D92" w14:textId="77777777" w:rsidR="00714182" w:rsidRPr="00714182" w:rsidRDefault="00714182" w:rsidP="148B2895">
            <w:pPr>
              <w:spacing w:before="60" w:after="60"/>
              <w:jc w:val="left"/>
              <w:rPr>
                <w:rFonts w:ascii="Arial" w:hAnsi="Arial" w:cs="Arial"/>
                <w:sz w:val="22"/>
                <w:szCs w:val="22"/>
              </w:rPr>
            </w:pPr>
          </w:p>
        </w:tc>
        <w:tc>
          <w:tcPr>
            <w:tcW w:w="1382" w:type="dxa"/>
            <w:shd w:val="clear" w:color="auto" w:fill="F2F2F2" w:themeFill="background1" w:themeFillShade="F2"/>
          </w:tcPr>
          <w:p w14:paraId="52305DB1" w14:textId="77777777" w:rsidR="00714182" w:rsidRPr="00714182" w:rsidRDefault="00714182" w:rsidP="148B2895">
            <w:pPr>
              <w:spacing w:before="60" w:after="60"/>
              <w:jc w:val="left"/>
              <w:rPr>
                <w:rFonts w:ascii="Arial" w:hAnsi="Arial" w:cs="Arial"/>
                <w:sz w:val="22"/>
                <w:szCs w:val="22"/>
              </w:rPr>
            </w:pPr>
          </w:p>
        </w:tc>
        <w:tc>
          <w:tcPr>
            <w:tcW w:w="2486" w:type="dxa"/>
            <w:shd w:val="clear" w:color="auto" w:fill="F2F2F2" w:themeFill="background1" w:themeFillShade="F2"/>
          </w:tcPr>
          <w:p w14:paraId="24873F78" w14:textId="77777777" w:rsidR="00714182" w:rsidRPr="00714182" w:rsidRDefault="00714182" w:rsidP="148B2895">
            <w:pPr>
              <w:spacing w:before="60" w:after="60"/>
              <w:jc w:val="left"/>
              <w:rPr>
                <w:rFonts w:ascii="Arial" w:hAnsi="Arial" w:cs="Arial"/>
                <w:sz w:val="22"/>
                <w:szCs w:val="22"/>
              </w:rPr>
            </w:pPr>
          </w:p>
        </w:tc>
      </w:tr>
      <w:tr w:rsidR="00533470" w:rsidRPr="00714182" w14:paraId="3FCFC6BA" w14:textId="77777777" w:rsidTr="148B2895">
        <w:trPr>
          <w:trHeight w:val="433"/>
        </w:trPr>
        <w:tc>
          <w:tcPr>
            <w:tcW w:w="810" w:type="dxa"/>
            <w:shd w:val="clear" w:color="auto" w:fill="F2F2F2" w:themeFill="background1" w:themeFillShade="F2"/>
          </w:tcPr>
          <w:p w14:paraId="1126B18F" w14:textId="77777777" w:rsidR="00714182" w:rsidRPr="00714182" w:rsidRDefault="00714182" w:rsidP="148B2895">
            <w:pPr>
              <w:spacing w:before="60" w:after="60"/>
              <w:jc w:val="left"/>
              <w:rPr>
                <w:rFonts w:ascii="Arial" w:hAnsi="Arial" w:cs="Arial"/>
                <w:sz w:val="22"/>
                <w:szCs w:val="22"/>
              </w:rPr>
            </w:pPr>
            <w:permStart w:id="1287587254" w:edGrp="everyone" w:colFirst="0" w:colLast="0"/>
            <w:permStart w:id="1491079491" w:edGrp="everyone" w:colFirst="1" w:colLast="1"/>
            <w:permStart w:id="575234091" w:edGrp="everyone" w:colFirst="2" w:colLast="2"/>
            <w:permStart w:id="1361804224" w:edGrp="everyone" w:colFirst="3" w:colLast="3"/>
            <w:permStart w:id="41950950" w:edGrp="everyone" w:colFirst="4" w:colLast="4"/>
            <w:permStart w:id="206902306" w:edGrp="everyone" w:colFirst="5" w:colLast="5"/>
            <w:permEnd w:id="546464031"/>
            <w:permEnd w:id="429205053"/>
            <w:permEnd w:id="485693721"/>
            <w:permEnd w:id="621240367"/>
            <w:permEnd w:id="1100169278"/>
            <w:permEnd w:id="789738551"/>
          </w:p>
        </w:tc>
        <w:tc>
          <w:tcPr>
            <w:tcW w:w="2466" w:type="dxa"/>
            <w:shd w:val="clear" w:color="auto" w:fill="F2F2F2" w:themeFill="background1" w:themeFillShade="F2"/>
          </w:tcPr>
          <w:p w14:paraId="147685CE" w14:textId="77777777" w:rsidR="00714182" w:rsidRPr="00714182" w:rsidRDefault="00714182" w:rsidP="148B2895">
            <w:pPr>
              <w:spacing w:before="60" w:after="60"/>
              <w:jc w:val="left"/>
              <w:rPr>
                <w:rFonts w:ascii="Arial" w:hAnsi="Arial" w:cs="Arial"/>
                <w:sz w:val="22"/>
                <w:szCs w:val="22"/>
              </w:rPr>
            </w:pPr>
          </w:p>
        </w:tc>
        <w:tc>
          <w:tcPr>
            <w:tcW w:w="1585" w:type="dxa"/>
            <w:shd w:val="clear" w:color="auto" w:fill="F2F2F2" w:themeFill="background1" w:themeFillShade="F2"/>
          </w:tcPr>
          <w:p w14:paraId="21F7F4EC" w14:textId="77777777" w:rsidR="00714182" w:rsidRPr="00714182" w:rsidRDefault="00714182" w:rsidP="148B2895">
            <w:pPr>
              <w:spacing w:before="60" w:after="60"/>
              <w:jc w:val="left"/>
              <w:rPr>
                <w:rFonts w:ascii="Arial" w:hAnsi="Arial" w:cs="Arial"/>
                <w:sz w:val="22"/>
                <w:szCs w:val="22"/>
              </w:rPr>
            </w:pPr>
          </w:p>
        </w:tc>
        <w:tc>
          <w:tcPr>
            <w:tcW w:w="1336" w:type="dxa"/>
            <w:shd w:val="clear" w:color="auto" w:fill="F2F2F2" w:themeFill="background1" w:themeFillShade="F2"/>
          </w:tcPr>
          <w:p w14:paraId="407BC758" w14:textId="77777777" w:rsidR="00714182" w:rsidRPr="00714182" w:rsidRDefault="00714182" w:rsidP="148B2895">
            <w:pPr>
              <w:spacing w:before="60" w:after="60"/>
              <w:jc w:val="left"/>
              <w:rPr>
                <w:rFonts w:ascii="Arial" w:hAnsi="Arial" w:cs="Arial"/>
                <w:sz w:val="22"/>
                <w:szCs w:val="22"/>
              </w:rPr>
            </w:pPr>
          </w:p>
        </w:tc>
        <w:tc>
          <w:tcPr>
            <w:tcW w:w="1382" w:type="dxa"/>
            <w:shd w:val="clear" w:color="auto" w:fill="F2F2F2" w:themeFill="background1" w:themeFillShade="F2"/>
          </w:tcPr>
          <w:p w14:paraId="679B4AFD" w14:textId="77777777" w:rsidR="00714182" w:rsidRPr="00714182" w:rsidRDefault="00714182" w:rsidP="148B2895">
            <w:pPr>
              <w:spacing w:before="60" w:after="60"/>
              <w:jc w:val="left"/>
              <w:rPr>
                <w:rFonts w:ascii="Arial" w:hAnsi="Arial" w:cs="Arial"/>
                <w:sz w:val="22"/>
                <w:szCs w:val="22"/>
              </w:rPr>
            </w:pPr>
          </w:p>
        </w:tc>
        <w:tc>
          <w:tcPr>
            <w:tcW w:w="2486" w:type="dxa"/>
            <w:shd w:val="clear" w:color="auto" w:fill="F2F2F2" w:themeFill="background1" w:themeFillShade="F2"/>
          </w:tcPr>
          <w:p w14:paraId="4B98CBD0" w14:textId="2F2438CC" w:rsidR="00714182" w:rsidRPr="00714182" w:rsidRDefault="00714182" w:rsidP="148B2895">
            <w:pPr>
              <w:spacing w:before="60" w:after="60"/>
              <w:jc w:val="left"/>
              <w:rPr>
                <w:rFonts w:ascii="Arial" w:hAnsi="Arial" w:cs="Arial"/>
                <w:sz w:val="22"/>
                <w:szCs w:val="22"/>
              </w:rPr>
            </w:pPr>
          </w:p>
        </w:tc>
      </w:tr>
      <w:tr w:rsidR="00533470" w:rsidRPr="00714182" w14:paraId="006F1FD6" w14:textId="77777777" w:rsidTr="148B2895">
        <w:trPr>
          <w:trHeight w:val="397"/>
        </w:trPr>
        <w:tc>
          <w:tcPr>
            <w:tcW w:w="810" w:type="dxa"/>
            <w:shd w:val="clear" w:color="auto" w:fill="F2F2F2" w:themeFill="background1" w:themeFillShade="F2"/>
          </w:tcPr>
          <w:p w14:paraId="21079115" w14:textId="77777777" w:rsidR="00714182" w:rsidRPr="00714182" w:rsidRDefault="00714182" w:rsidP="148B2895">
            <w:pPr>
              <w:spacing w:before="60" w:after="60"/>
              <w:jc w:val="left"/>
              <w:rPr>
                <w:rFonts w:ascii="Arial" w:hAnsi="Arial" w:cs="Arial"/>
                <w:sz w:val="22"/>
                <w:szCs w:val="22"/>
              </w:rPr>
            </w:pPr>
            <w:permStart w:id="970017237" w:edGrp="everyone" w:colFirst="0" w:colLast="0"/>
            <w:permStart w:id="1929005093" w:edGrp="everyone" w:colFirst="1" w:colLast="1"/>
            <w:permStart w:id="1368991701" w:edGrp="everyone" w:colFirst="2" w:colLast="2"/>
            <w:permStart w:id="931212508" w:edGrp="everyone" w:colFirst="3" w:colLast="3"/>
            <w:permStart w:id="1927481680" w:edGrp="everyone" w:colFirst="4" w:colLast="4"/>
            <w:permStart w:id="305811211" w:edGrp="everyone" w:colFirst="5" w:colLast="5"/>
            <w:permEnd w:id="1287587254"/>
            <w:permEnd w:id="1491079491"/>
            <w:permEnd w:id="575234091"/>
            <w:permEnd w:id="1361804224"/>
            <w:permEnd w:id="41950950"/>
            <w:permEnd w:id="206902306"/>
          </w:p>
        </w:tc>
        <w:tc>
          <w:tcPr>
            <w:tcW w:w="2466" w:type="dxa"/>
            <w:shd w:val="clear" w:color="auto" w:fill="F2F2F2" w:themeFill="background1" w:themeFillShade="F2"/>
          </w:tcPr>
          <w:p w14:paraId="3A559F5B" w14:textId="77777777" w:rsidR="00714182" w:rsidRPr="00714182" w:rsidRDefault="00714182" w:rsidP="148B2895">
            <w:pPr>
              <w:spacing w:before="60" w:after="60"/>
              <w:jc w:val="left"/>
              <w:rPr>
                <w:rFonts w:ascii="Arial" w:hAnsi="Arial" w:cs="Arial"/>
                <w:sz w:val="22"/>
                <w:szCs w:val="22"/>
              </w:rPr>
            </w:pPr>
          </w:p>
        </w:tc>
        <w:tc>
          <w:tcPr>
            <w:tcW w:w="1585" w:type="dxa"/>
            <w:shd w:val="clear" w:color="auto" w:fill="F2F2F2" w:themeFill="background1" w:themeFillShade="F2"/>
          </w:tcPr>
          <w:p w14:paraId="01CF3FE7" w14:textId="77777777" w:rsidR="00714182" w:rsidRPr="00714182" w:rsidRDefault="00714182" w:rsidP="148B2895">
            <w:pPr>
              <w:spacing w:before="60" w:after="60"/>
              <w:jc w:val="left"/>
              <w:rPr>
                <w:rFonts w:ascii="Arial" w:hAnsi="Arial" w:cs="Arial"/>
                <w:sz w:val="22"/>
                <w:szCs w:val="22"/>
              </w:rPr>
            </w:pPr>
          </w:p>
        </w:tc>
        <w:tc>
          <w:tcPr>
            <w:tcW w:w="1336" w:type="dxa"/>
            <w:shd w:val="clear" w:color="auto" w:fill="F2F2F2" w:themeFill="background1" w:themeFillShade="F2"/>
          </w:tcPr>
          <w:p w14:paraId="06D32C3B" w14:textId="77777777" w:rsidR="00714182" w:rsidRPr="00714182" w:rsidRDefault="00714182" w:rsidP="148B2895">
            <w:pPr>
              <w:spacing w:before="60" w:after="60"/>
              <w:jc w:val="left"/>
              <w:rPr>
                <w:rFonts w:ascii="Arial" w:hAnsi="Arial" w:cs="Arial"/>
                <w:sz w:val="22"/>
                <w:szCs w:val="22"/>
              </w:rPr>
            </w:pPr>
          </w:p>
        </w:tc>
        <w:tc>
          <w:tcPr>
            <w:tcW w:w="1382" w:type="dxa"/>
            <w:shd w:val="clear" w:color="auto" w:fill="F2F2F2" w:themeFill="background1" w:themeFillShade="F2"/>
          </w:tcPr>
          <w:p w14:paraId="6E548676" w14:textId="77777777" w:rsidR="00714182" w:rsidRPr="00714182" w:rsidRDefault="00714182" w:rsidP="148B2895">
            <w:pPr>
              <w:spacing w:before="60" w:after="60"/>
              <w:jc w:val="left"/>
              <w:rPr>
                <w:rFonts w:ascii="Arial" w:hAnsi="Arial" w:cs="Arial"/>
                <w:sz w:val="22"/>
                <w:szCs w:val="22"/>
              </w:rPr>
            </w:pPr>
          </w:p>
        </w:tc>
        <w:tc>
          <w:tcPr>
            <w:tcW w:w="2486" w:type="dxa"/>
            <w:shd w:val="clear" w:color="auto" w:fill="F2F2F2" w:themeFill="background1" w:themeFillShade="F2"/>
          </w:tcPr>
          <w:p w14:paraId="3BB74216" w14:textId="77777777" w:rsidR="00714182" w:rsidRPr="00714182" w:rsidRDefault="00714182" w:rsidP="148B2895">
            <w:pPr>
              <w:spacing w:before="60" w:after="60"/>
              <w:jc w:val="left"/>
              <w:rPr>
                <w:rFonts w:ascii="Arial" w:hAnsi="Arial" w:cs="Arial"/>
                <w:sz w:val="22"/>
                <w:szCs w:val="22"/>
              </w:rPr>
            </w:pPr>
          </w:p>
        </w:tc>
      </w:tr>
      <w:permEnd w:id="970017237"/>
      <w:permEnd w:id="1929005093"/>
      <w:permEnd w:id="1368991701"/>
      <w:permEnd w:id="931212508"/>
      <w:permEnd w:id="1927481680"/>
      <w:permEnd w:id="305811211"/>
    </w:tbl>
    <w:p w14:paraId="2C92558F" w14:textId="005D347F" w:rsidR="6D4AC685" w:rsidRDefault="6D4AC685" w:rsidP="6D4AC685">
      <w:pPr>
        <w:pStyle w:val="ListParagraph"/>
        <w:ind w:left="0"/>
        <w:jc w:val="left"/>
        <w:rPr>
          <w:rFonts w:ascii="Arial" w:hAnsi="Arial" w:cs="Arial"/>
          <w:b/>
          <w:bCs/>
          <w:color w:val="auto"/>
          <w:sz w:val="22"/>
          <w:szCs w:val="22"/>
        </w:rPr>
      </w:pPr>
    </w:p>
    <w:p w14:paraId="412326BA" w14:textId="7663038E" w:rsidR="6D4AC685" w:rsidRPr="00F66973" w:rsidRDefault="788C04F0" w:rsidP="00F66973">
      <w:pPr>
        <w:rPr>
          <w:rFonts w:ascii="Arial" w:eastAsia="Arial" w:hAnsi="Arial" w:cs="Arial"/>
          <w:b/>
          <w:sz w:val="22"/>
          <w:szCs w:val="22"/>
        </w:rPr>
      </w:pPr>
      <w:r w:rsidRPr="6D4AC685">
        <w:rPr>
          <w:rFonts w:ascii="Arial" w:eastAsia="Arial" w:hAnsi="Arial" w:cs="Arial"/>
          <w:b/>
          <w:bCs/>
          <w:sz w:val="22"/>
          <w:szCs w:val="22"/>
        </w:rPr>
        <w:t>5.2.2</w:t>
      </w:r>
      <w:r w:rsidR="00714182">
        <w:tab/>
      </w:r>
      <w:r w:rsidR="00714182" w:rsidRPr="6D4AC685">
        <w:rPr>
          <w:rFonts w:ascii="Arial" w:eastAsia="Arial" w:hAnsi="Arial" w:cs="Arial"/>
          <w:b/>
          <w:sz w:val="22"/>
          <w:szCs w:val="22"/>
        </w:rPr>
        <w:t xml:space="preserve">Proposed seeding </w:t>
      </w:r>
      <w:r w:rsidR="006F62BD" w:rsidRPr="6D4AC685">
        <w:rPr>
          <w:rFonts w:ascii="Arial" w:eastAsia="Arial" w:hAnsi="Arial" w:cs="Arial"/>
          <w:b/>
          <w:sz w:val="22"/>
          <w:szCs w:val="22"/>
        </w:rPr>
        <w:t>strategy</w:t>
      </w:r>
    </w:p>
    <w:tbl>
      <w:tblPr>
        <w:tblStyle w:val="TableGrid"/>
        <w:tblW w:w="10065" w:type="dxa"/>
        <w:tblInd w:w="-5" w:type="dxa"/>
        <w:tblBorders>
          <w:insideH w:val="single" w:sz="4" w:space="0" w:color="A6A6A6"/>
          <w:insideV w:val="single" w:sz="4" w:space="0" w:color="A6A6A6"/>
        </w:tblBorders>
        <w:tblLook w:val="04A0" w:firstRow="1" w:lastRow="0" w:firstColumn="1" w:lastColumn="0" w:noHBand="0" w:noVBand="1"/>
      </w:tblPr>
      <w:tblGrid>
        <w:gridCol w:w="4962"/>
        <w:gridCol w:w="5103"/>
      </w:tblGrid>
      <w:tr w:rsidR="003F514B" w:rsidRPr="00714182" w14:paraId="79CAF1F0" w14:textId="77777777" w:rsidTr="4046AC31">
        <w:tc>
          <w:tcPr>
            <w:tcW w:w="4962" w:type="dxa"/>
            <w:tcBorders>
              <w:top w:val="single" w:sz="4" w:space="0" w:color="auto"/>
            </w:tcBorders>
            <w:vAlign w:val="center"/>
          </w:tcPr>
          <w:p w14:paraId="2B813C7C" w14:textId="4C7C2075" w:rsidR="00714182" w:rsidRPr="00714182" w:rsidRDefault="00714182" w:rsidP="4046AC31">
            <w:pPr>
              <w:spacing w:before="60" w:after="60"/>
              <w:jc w:val="left"/>
              <w:rPr>
                <w:rFonts w:ascii="Arial" w:hAnsi="Arial" w:cs="Arial"/>
                <w:sz w:val="22"/>
                <w:szCs w:val="22"/>
              </w:rPr>
            </w:pPr>
            <w:permStart w:id="732002369" w:edGrp="everyone" w:colFirst="1" w:colLast="1"/>
            <w:r w:rsidRPr="4046AC31">
              <w:rPr>
                <w:rFonts w:ascii="Arial" w:hAnsi="Arial" w:cs="Arial"/>
                <w:sz w:val="22"/>
                <w:szCs w:val="22"/>
              </w:rPr>
              <w:t xml:space="preserve">Where will the seed be collected/sourced from? </w:t>
            </w:r>
            <w:r w:rsidR="52A9E7F6" w:rsidRPr="4046AC31">
              <w:rPr>
                <w:rFonts w:ascii="Arial" w:hAnsi="Arial" w:cs="Arial"/>
                <w:sz w:val="22"/>
                <w:szCs w:val="22"/>
              </w:rPr>
              <w:t>S</w:t>
            </w:r>
            <w:r w:rsidRPr="4046AC31">
              <w:rPr>
                <w:rFonts w:ascii="Arial" w:hAnsi="Arial" w:cs="Arial"/>
                <w:color w:val="auto"/>
                <w:sz w:val="22"/>
                <w:szCs w:val="22"/>
              </w:rPr>
              <w:t xml:space="preserve">eed </w:t>
            </w:r>
            <w:r w:rsidR="08282578" w:rsidRPr="4046AC31">
              <w:rPr>
                <w:rFonts w:ascii="Arial" w:hAnsi="Arial" w:cs="Arial"/>
                <w:color w:val="auto"/>
                <w:sz w:val="22"/>
                <w:szCs w:val="22"/>
              </w:rPr>
              <w:t xml:space="preserve">should preferably be </w:t>
            </w:r>
            <w:r w:rsidR="1CF6ABFE" w:rsidRPr="4046AC31">
              <w:rPr>
                <w:rFonts w:ascii="Arial" w:hAnsi="Arial" w:cs="Arial"/>
                <w:color w:val="auto"/>
                <w:sz w:val="22"/>
                <w:szCs w:val="22"/>
              </w:rPr>
              <w:t xml:space="preserve">of </w:t>
            </w:r>
            <w:r w:rsidRPr="4046AC31">
              <w:rPr>
                <w:rFonts w:ascii="Arial" w:hAnsi="Arial" w:cs="Arial"/>
                <w:color w:val="auto"/>
                <w:sz w:val="22"/>
                <w:szCs w:val="22"/>
              </w:rPr>
              <w:t xml:space="preserve">the same </w:t>
            </w:r>
            <w:r w:rsidR="4A492828" w:rsidRPr="4046AC31">
              <w:rPr>
                <w:rFonts w:ascii="Arial" w:hAnsi="Arial" w:cs="Arial"/>
                <w:color w:val="auto"/>
                <w:sz w:val="22"/>
                <w:szCs w:val="22"/>
              </w:rPr>
              <w:t xml:space="preserve">genetic </w:t>
            </w:r>
            <w:r w:rsidRPr="4046AC31">
              <w:rPr>
                <w:rFonts w:ascii="Arial" w:hAnsi="Arial" w:cs="Arial"/>
                <w:color w:val="auto"/>
                <w:sz w:val="22"/>
                <w:szCs w:val="22"/>
              </w:rPr>
              <w:t>provenance as the sandalwood in the licence area. If the seed will be sourced from plantations, please provide evidence that the appropriate provenance will be provided</w:t>
            </w:r>
            <w:r w:rsidR="7711DC3C" w:rsidRPr="4046AC31">
              <w:rPr>
                <w:rFonts w:ascii="Arial" w:hAnsi="Arial" w:cs="Arial"/>
                <w:color w:val="auto"/>
                <w:sz w:val="22"/>
                <w:szCs w:val="22"/>
              </w:rPr>
              <w:t xml:space="preserve">, </w:t>
            </w:r>
            <w:r w:rsidR="166FE9E8" w:rsidRPr="4046AC31">
              <w:rPr>
                <w:rFonts w:ascii="Arial" w:hAnsi="Arial" w:cs="Arial"/>
                <w:color w:val="auto"/>
                <w:sz w:val="22"/>
                <w:szCs w:val="22"/>
              </w:rPr>
              <w:t>from either the</w:t>
            </w:r>
            <w:r w:rsidR="7711DC3C" w:rsidRPr="4046AC31">
              <w:rPr>
                <w:rFonts w:ascii="Arial" w:hAnsi="Arial" w:cs="Arial"/>
                <w:color w:val="auto"/>
                <w:sz w:val="22"/>
                <w:szCs w:val="22"/>
              </w:rPr>
              <w:t xml:space="preserve"> </w:t>
            </w:r>
            <w:r w:rsidR="7711DC3C" w:rsidRPr="4046AC31">
              <w:rPr>
                <w:rFonts w:ascii="Arial" w:hAnsi="Arial" w:cs="Arial"/>
                <w:sz w:val="22"/>
                <w:szCs w:val="22"/>
              </w:rPr>
              <w:t>north</w:t>
            </w:r>
            <w:r w:rsidR="7A76A4A6" w:rsidRPr="4046AC31">
              <w:rPr>
                <w:rFonts w:ascii="Arial" w:hAnsi="Arial" w:cs="Arial"/>
                <w:sz w:val="22"/>
                <w:szCs w:val="22"/>
              </w:rPr>
              <w:t>ern</w:t>
            </w:r>
            <w:r w:rsidR="7711DC3C" w:rsidRPr="4046AC31">
              <w:rPr>
                <w:rFonts w:ascii="Arial" w:hAnsi="Arial" w:cs="Arial"/>
                <w:sz w:val="22"/>
                <w:szCs w:val="22"/>
              </w:rPr>
              <w:t xml:space="preserve"> (arid)</w:t>
            </w:r>
            <w:r w:rsidR="7A76A4A6" w:rsidRPr="4046AC31">
              <w:rPr>
                <w:rFonts w:ascii="Arial" w:hAnsi="Arial" w:cs="Arial"/>
                <w:sz w:val="22"/>
                <w:szCs w:val="22"/>
              </w:rPr>
              <w:t xml:space="preserve"> region or southern (semi-arid) region.</w:t>
            </w:r>
          </w:p>
        </w:tc>
        <w:tc>
          <w:tcPr>
            <w:tcW w:w="5103" w:type="dxa"/>
            <w:tcBorders>
              <w:top w:val="single" w:sz="4" w:space="0" w:color="auto"/>
            </w:tcBorders>
            <w:shd w:val="clear" w:color="auto" w:fill="F2F2F2" w:themeFill="background1" w:themeFillShade="F2"/>
          </w:tcPr>
          <w:p w14:paraId="17FA3DD0" w14:textId="77777777" w:rsidR="00714182" w:rsidRPr="00714182" w:rsidRDefault="00714182" w:rsidP="148B2895">
            <w:pPr>
              <w:spacing w:before="60" w:after="60"/>
              <w:jc w:val="left"/>
              <w:rPr>
                <w:rFonts w:ascii="Arial" w:hAnsi="Arial" w:cs="Arial"/>
                <w:sz w:val="22"/>
                <w:szCs w:val="22"/>
              </w:rPr>
            </w:pPr>
          </w:p>
          <w:p w14:paraId="76220317" w14:textId="77777777" w:rsidR="00714182" w:rsidRPr="00714182" w:rsidRDefault="00714182" w:rsidP="148B2895">
            <w:pPr>
              <w:spacing w:before="60" w:after="60"/>
              <w:jc w:val="left"/>
              <w:rPr>
                <w:rFonts w:ascii="Arial" w:hAnsi="Arial" w:cs="Arial"/>
                <w:sz w:val="22"/>
                <w:szCs w:val="22"/>
              </w:rPr>
            </w:pPr>
          </w:p>
          <w:p w14:paraId="11DD81D8" w14:textId="77777777" w:rsidR="00714182" w:rsidRPr="00714182" w:rsidRDefault="00714182" w:rsidP="148B2895">
            <w:pPr>
              <w:spacing w:before="60" w:after="60"/>
              <w:jc w:val="left"/>
              <w:rPr>
                <w:rFonts w:ascii="Arial" w:hAnsi="Arial" w:cs="Arial"/>
                <w:sz w:val="22"/>
                <w:szCs w:val="22"/>
              </w:rPr>
            </w:pPr>
          </w:p>
        </w:tc>
      </w:tr>
      <w:tr w:rsidR="00263DD7" w:rsidRPr="00714182" w14:paraId="450A6199" w14:textId="77777777" w:rsidTr="4046AC31">
        <w:tc>
          <w:tcPr>
            <w:tcW w:w="4962" w:type="dxa"/>
            <w:vAlign w:val="center"/>
          </w:tcPr>
          <w:p w14:paraId="79B08669" w14:textId="7C7EF837" w:rsidR="00714182" w:rsidRPr="00714182" w:rsidRDefault="3A2DE2B3" w:rsidP="148B2895">
            <w:pPr>
              <w:spacing w:before="60" w:after="60"/>
              <w:jc w:val="left"/>
              <w:rPr>
                <w:rFonts w:ascii="Arial" w:hAnsi="Arial" w:cs="Arial"/>
                <w:sz w:val="22"/>
                <w:szCs w:val="22"/>
              </w:rPr>
            </w:pPr>
            <w:permStart w:id="1052511707" w:edGrp="everyone" w:colFirst="1" w:colLast="1"/>
            <w:permEnd w:id="732002369"/>
            <w:r w:rsidRPr="148B2895">
              <w:rPr>
                <w:rFonts w:ascii="Arial" w:hAnsi="Arial" w:cs="Arial"/>
                <w:sz w:val="22"/>
                <w:szCs w:val="22"/>
              </w:rPr>
              <w:t>How many k</w:t>
            </w:r>
            <w:r w:rsidR="00714182" w:rsidRPr="148B2895">
              <w:rPr>
                <w:rFonts w:ascii="Arial" w:hAnsi="Arial" w:cs="Arial"/>
                <w:sz w:val="22"/>
                <w:szCs w:val="22"/>
              </w:rPr>
              <w:t xml:space="preserve">ilograms of sandalwood seed </w:t>
            </w:r>
            <w:r w:rsidR="00714182" w:rsidRPr="6D4AC685">
              <w:rPr>
                <w:rFonts w:ascii="Arial" w:hAnsi="Arial" w:cs="Arial"/>
                <w:color w:val="auto"/>
                <w:sz w:val="22"/>
                <w:szCs w:val="22"/>
              </w:rPr>
              <w:t xml:space="preserve">(per tonne living </w:t>
            </w:r>
            <w:r w:rsidR="00AA31F2">
              <w:rPr>
                <w:rFonts w:ascii="Arial" w:hAnsi="Arial" w:cs="Arial"/>
                <w:color w:val="auto"/>
                <w:sz w:val="22"/>
                <w:szCs w:val="22"/>
              </w:rPr>
              <w:t>(</w:t>
            </w:r>
            <w:r w:rsidR="00714182" w:rsidRPr="6D4AC685">
              <w:rPr>
                <w:rFonts w:ascii="Arial" w:hAnsi="Arial" w:cs="Arial"/>
                <w:color w:val="auto"/>
                <w:sz w:val="22"/>
                <w:szCs w:val="22"/>
              </w:rPr>
              <w:t>green</w:t>
            </w:r>
            <w:r w:rsidR="00AA31F2">
              <w:rPr>
                <w:rFonts w:ascii="Arial" w:hAnsi="Arial" w:cs="Arial"/>
                <w:color w:val="auto"/>
                <w:sz w:val="22"/>
                <w:szCs w:val="22"/>
              </w:rPr>
              <w:t>)</w:t>
            </w:r>
            <w:r w:rsidR="00714182" w:rsidRPr="6D4AC685">
              <w:rPr>
                <w:rFonts w:ascii="Arial" w:hAnsi="Arial" w:cs="Arial"/>
                <w:color w:val="auto"/>
                <w:sz w:val="22"/>
                <w:szCs w:val="22"/>
              </w:rPr>
              <w:t xml:space="preserve"> </w:t>
            </w:r>
            <w:r w:rsidR="00D409E5">
              <w:rPr>
                <w:rFonts w:ascii="Arial" w:hAnsi="Arial" w:cs="Arial"/>
                <w:color w:val="auto"/>
                <w:sz w:val="22"/>
                <w:szCs w:val="22"/>
              </w:rPr>
              <w:t xml:space="preserve">and </w:t>
            </w:r>
            <w:r w:rsidR="00714182" w:rsidRPr="6D4AC685">
              <w:rPr>
                <w:rFonts w:ascii="Arial" w:hAnsi="Arial" w:cs="Arial"/>
                <w:color w:val="auto"/>
                <w:sz w:val="22"/>
                <w:szCs w:val="22"/>
              </w:rPr>
              <w:t>harvested), will be sown each year? (refer to regional protocols</w:t>
            </w:r>
            <w:r w:rsidR="00714182" w:rsidRPr="148B2895">
              <w:rPr>
                <w:rFonts w:ascii="Arial" w:hAnsi="Arial" w:cs="Arial"/>
                <w:sz w:val="22"/>
                <w:szCs w:val="22"/>
              </w:rPr>
              <w:t>)</w:t>
            </w:r>
          </w:p>
        </w:tc>
        <w:tc>
          <w:tcPr>
            <w:tcW w:w="5103" w:type="dxa"/>
            <w:shd w:val="clear" w:color="auto" w:fill="F2F2F2" w:themeFill="background1" w:themeFillShade="F2"/>
          </w:tcPr>
          <w:p w14:paraId="04215EA9" w14:textId="77777777" w:rsidR="00714182" w:rsidRPr="00714182" w:rsidRDefault="00714182" w:rsidP="148B2895">
            <w:pPr>
              <w:spacing w:before="60" w:after="60"/>
              <w:jc w:val="left"/>
              <w:rPr>
                <w:rFonts w:ascii="Arial" w:hAnsi="Arial" w:cs="Arial"/>
                <w:sz w:val="22"/>
                <w:szCs w:val="22"/>
              </w:rPr>
            </w:pPr>
          </w:p>
          <w:p w14:paraId="0F393E42" w14:textId="77777777" w:rsidR="00714182" w:rsidRPr="00714182" w:rsidRDefault="00714182" w:rsidP="148B2895">
            <w:pPr>
              <w:spacing w:before="60" w:after="60"/>
              <w:jc w:val="left"/>
              <w:rPr>
                <w:rFonts w:ascii="Arial" w:hAnsi="Arial" w:cs="Arial"/>
                <w:sz w:val="22"/>
                <w:szCs w:val="22"/>
              </w:rPr>
            </w:pPr>
          </w:p>
          <w:p w14:paraId="22161AAF" w14:textId="77777777" w:rsidR="00714182" w:rsidRPr="00714182" w:rsidRDefault="00714182" w:rsidP="148B2895">
            <w:pPr>
              <w:spacing w:before="60" w:after="60"/>
              <w:jc w:val="left"/>
              <w:rPr>
                <w:rFonts w:ascii="Arial" w:hAnsi="Arial" w:cs="Arial"/>
                <w:sz w:val="22"/>
                <w:szCs w:val="22"/>
              </w:rPr>
            </w:pPr>
          </w:p>
        </w:tc>
      </w:tr>
      <w:tr w:rsidR="00263DD7" w:rsidRPr="00714182" w14:paraId="6B2E62DB" w14:textId="77777777" w:rsidTr="4046AC31">
        <w:tc>
          <w:tcPr>
            <w:tcW w:w="4962" w:type="dxa"/>
            <w:vAlign w:val="center"/>
          </w:tcPr>
          <w:p w14:paraId="3A4F0300" w14:textId="7761942B" w:rsidR="00714182" w:rsidRPr="00714182" w:rsidRDefault="00714182" w:rsidP="148B2895">
            <w:pPr>
              <w:spacing w:before="60" w:after="60"/>
              <w:jc w:val="left"/>
              <w:rPr>
                <w:rFonts w:ascii="Arial" w:hAnsi="Arial" w:cs="Arial"/>
                <w:sz w:val="22"/>
                <w:szCs w:val="22"/>
              </w:rPr>
            </w:pPr>
            <w:permStart w:id="1014656322" w:edGrp="everyone" w:colFirst="1" w:colLast="1"/>
            <w:permEnd w:id="1052511707"/>
            <w:r w:rsidRPr="148B2895">
              <w:rPr>
                <w:rFonts w:ascii="Arial" w:hAnsi="Arial" w:cs="Arial"/>
                <w:sz w:val="22"/>
                <w:szCs w:val="22"/>
              </w:rPr>
              <w:t xml:space="preserve">Where will the seed be sown? </w:t>
            </w:r>
            <w:r w:rsidR="58F37B4E" w:rsidRPr="148B2895">
              <w:rPr>
                <w:rFonts w:ascii="Arial" w:hAnsi="Arial" w:cs="Arial"/>
                <w:sz w:val="22"/>
                <w:szCs w:val="22"/>
              </w:rPr>
              <w:t>T</w:t>
            </w:r>
            <w:r w:rsidRPr="148B2895">
              <w:rPr>
                <w:rFonts w:ascii="Arial" w:hAnsi="Arial" w:cs="Arial"/>
                <w:sz w:val="22"/>
                <w:szCs w:val="22"/>
              </w:rPr>
              <w:t>his should be illustrated on a map</w:t>
            </w:r>
            <w:r w:rsidR="58F37B4E" w:rsidRPr="148B2895">
              <w:rPr>
                <w:rFonts w:ascii="Arial" w:hAnsi="Arial" w:cs="Arial"/>
                <w:sz w:val="22"/>
                <w:szCs w:val="22"/>
              </w:rPr>
              <w:t>.</w:t>
            </w:r>
          </w:p>
        </w:tc>
        <w:tc>
          <w:tcPr>
            <w:tcW w:w="5103" w:type="dxa"/>
            <w:shd w:val="clear" w:color="auto" w:fill="F2F2F2" w:themeFill="background1" w:themeFillShade="F2"/>
          </w:tcPr>
          <w:p w14:paraId="0432D75E" w14:textId="6F60CD5D" w:rsidR="00714182" w:rsidRPr="00714182" w:rsidRDefault="00714182" w:rsidP="148B2895">
            <w:pPr>
              <w:spacing w:before="60" w:after="60"/>
              <w:jc w:val="left"/>
              <w:rPr>
                <w:rFonts w:ascii="Arial" w:hAnsi="Arial" w:cs="Arial"/>
                <w:sz w:val="22"/>
                <w:szCs w:val="22"/>
              </w:rPr>
            </w:pPr>
          </w:p>
          <w:p w14:paraId="2D7CE5C0" w14:textId="77777777" w:rsidR="00714182" w:rsidRPr="00714182" w:rsidRDefault="00714182" w:rsidP="148B2895">
            <w:pPr>
              <w:spacing w:before="60" w:after="60"/>
              <w:jc w:val="left"/>
              <w:rPr>
                <w:rFonts w:ascii="Arial" w:hAnsi="Arial" w:cs="Arial"/>
                <w:sz w:val="22"/>
                <w:szCs w:val="22"/>
              </w:rPr>
            </w:pPr>
          </w:p>
          <w:p w14:paraId="2B86BDDC" w14:textId="77777777" w:rsidR="00714182" w:rsidRPr="00714182" w:rsidRDefault="00714182" w:rsidP="148B2895">
            <w:pPr>
              <w:spacing w:before="60" w:after="60"/>
              <w:jc w:val="left"/>
              <w:rPr>
                <w:rFonts w:ascii="Arial" w:hAnsi="Arial" w:cs="Arial"/>
                <w:sz w:val="22"/>
                <w:szCs w:val="22"/>
              </w:rPr>
            </w:pPr>
          </w:p>
        </w:tc>
      </w:tr>
      <w:permEnd w:id="1014656322"/>
    </w:tbl>
    <w:p w14:paraId="5A63D10C" w14:textId="77777777" w:rsidR="00370904" w:rsidRPr="00065DFA" w:rsidRDefault="00370904" w:rsidP="00065DFA">
      <w:pPr>
        <w:spacing w:after="160" w:line="278" w:lineRule="auto"/>
        <w:jc w:val="left"/>
        <w:rPr>
          <w:rFonts w:ascii="Arial" w:hAnsi="Arial" w:cs="Arial"/>
          <w:bCs/>
          <w:color w:val="0070C0"/>
          <w:sz w:val="22"/>
          <w:szCs w:val="22"/>
        </w:rPr>
      </w:pPr>
    </w:p>
    <w:p w14:paraId="1B3F809D" w14:textId="0BDB2CC1" w:rsidR="00F8711D" w:rsidRPr="000A73EF" w:rsidRDefault="00926BE8" w:rsidP="6D4AC685">
      <w:pPr>
        <w:spacing w:after="200"/>
        <w:jc w:val="left"/>
        <w:rPr>
          <w:rFonts w:ascii="Arial" w:hAnsi="Arial" w:cs="Arial"/>
          <w:b/>
          <w:color w:val="auto"/>
          <w:sz w:val="22"/>
          <w:szCs w:val="22"/>
        </w:rPr>
      </w:pPr>
      <w:r w:rsidRPr="6D4AC685">
        <w:rPr>
          <w:rFonts w:ascii="Arial" w:hAnsi="Arial" w:cs="Arial"/>
          <w:b/>
          <w:color w:val="auto"/>
          <w:sz w:val="22"/>
          <w:szCs w:val="22"/>
        </w:rPr>
        <w:t>5.2.3</w:t>
      </w:r>
      <w:r>
        <w:tab/>
      </w:r>
      <w:r w:rsidR="000A73EF" w:rsidRPr="6D4AC685">
        <w:rPr>
          <w:rFonts w:ascii="Arial" w:hAnsi="Arial" w:cs="Arial"/>
          <w:b/>
          <w:color w:val="auto"/>
          <w:sz w:val="22"/>
          <w:szCs w:val="22"/>
        </w:rPr>
        <w:t>Seeding method</w:t>
      </w:r>
      <w:r w:rsidR="006726D5" w:rsidRPr="6D4AC685">
        <w:rPr>
          <w:rFonts w:ascii="Arial" w:hAnsi="Arial" w:cs="Arial"/>
          <w:b/>
          <w:color w:val="auto"/>
          <w:sz w:val="22"/>
          <w:szCs w:val="22"/>
        </w:rPr>
        <w:t>s</w:t>
      </w:r>
    </w:p>
    <w:p w14:paraId="44579AF3" w14:textId="5DC4DA7D" w:rsidR="00065DFA" w:rsidRPr="007E3B1C" w:rsidRDefault="00065DFA" w:rsidP="4046AC31">
      <w:pPr>
        <w:spacing w:after="160" w:line="278" w:lineRule="auto"/>
        <w:jc w:val="left"/>
        <w:rPr>
          <w:rFonts w:ascii="Arial" w:hAnsi="Arial" w:cs="Arial"/>
          <w:color w:val="auto"/>
          <w:sz w:val="22"/>
          <w:szCs w:val="22"/>
        </w:rPr>
      </w:pPr>
      <w:permStart w:id="1648835550" w:edGrp="everyone" w:colFirst="2" w:colLast="2"/>
      <w:permStart w:id="2072859239" w:edGrp="everyone" w:colFirst="2" w:colLast="2"/>
      <w:permStart w:id="1380910098" w:edGrp="everyone"/>
      <w:r w:rsidRPr="007E3B1C">
        <w:rPr>
          <w:rFonts w:ascii="Arial" w:hAnsi="Arial" w:cs="Arial"/>
          <w:color w:val="auto"/>
          <w:sz w:val="22"/>
          <w:szCs w:val="22"/>
        </w:rPr>
        <w:t>Discuss how the seed will be planted</w:t>
      </w:r>
      <w:r w:rsidR="008E1A40" w:rsidRPr="007E3B1C">
        <w:rPr>
          <w:rFonts w:ascii="Arial" w:hAnsi="Arial" w:cs="Arial"/>
          <w:color w:val="auto"/>
          <w:sz w:val="22"/>
          <w:szCs w:val="22"/>
        </w:rPr>
        <w:t>, including</w:t>
      </w:r>
      <w:r w:rsidR="006B4B81" w:rsidRPr="007E3B1C">
        <w:rPr>
          <w:rFonts w:ascii="Arial" w:hAnsi="Arial" w:cs="Arial"/>
          <w:color w:val="auto"/>
          <w:sz w:val="22"/>
          <w:szCs w:val="22"/>
        </w:rPr>
        <w:t>,</w:t>
      </w:r>
      <w:r w:rsidR="008E1A40" w:rsidRPr="007E3B1C">
        <w:rPr>
          <w:rFonts w:ascii="Arial" w:hAnsi="Arial" w:cs="Arial"/>
          <w:color w:val="auto"/>
          <w:sz w:val="22"/>
          <w:szCs w:val="22"/>
        </w:rPr>
        <w:t xml:space="preserve"> </w:t>
      </w:r>
      <w:r w:rsidR="006C31BE" w:rsidRPr="007E3B1C">
        <w:rPr>
          <w:rFonts w:ascii="Arial" w:hAnsi="Arial" w:cs="Arial"/>
          <w:color w:val="auto"/>
          <w:sz w:val="22"/>
          <w:szCs w:val="22"/>
        </w:rPr>
        <w:t xml:space="preserve">timing of planting, </w:t>
      </w:r>
      <w:r w:rsidR="008E1A40" w:rsidRPr="007E3B1C">
        <w:rPr>
          <w:rFonts w:ascii="Arial" w:hAnsi="Arial" w:cs="Arial"/>
          <w:color w:val="auto"/>
          <w:sz w:val="22"/>
          <w:szCs w:val="22"/>
        </w:rPr>
        <w:t xml:space="preserve">selection of suitable host species, </w:t>
      </w:r>
      <w:r w:rsidR="003807C5" w:rsidRPr="007E3B1C">
        <w:rPr>
          <w:rFonts w:ascii="Arial" w:hAnsi="Arial" w:cs="Arial"/>
          <w:color w:val="auto"/>
          <w:sz w:val="22"/>
          <w:szCs w:val="22"/>
        </w:rPr>
        <w:t xml:space="preserve">depth of planting, </w:t>
      </w:r>
      <w:r w:rsidR="006B4B81" w:rsidRPr="007E3B1C">
        <w:rPr>
          <w:rFonts w:ascii="Arial" w:hAnsi="Arial" w:cs="Arial"/>
          <w:color w:val="auto"/>
          <w:sz w:val="22"/>
          <w:szCs w:val="22"/>
        </w:rPr>
        <w:t xml:space="preserve">and </w:t>
      </w:r>
      <w:r w:rsidR="00BA59FE" w:rsidRPr="007E3B1C">
        <w:rPr>
          <w:rFonts w:ascii="Arial" w:hAnsi="Arial" w:cs="Arial"/>
          <w:color w:val="auto"/>
          <w:sz w:val="22"/>
          <w:szCs w:val="22"/>
        </w:rPr>
        <w:t>equipment</w:t>
      </w:r>
      <w:r w:rsidR="006B4B81" w:rsidRPr="007E3B1C">
        <w:rPr>
          <w:rFonts w:ascii="Arial" w:hAnsi="Arial" w:cs="Arial"/>
          <w:color w:val="auto"/>
          <w:sz w:val="22"/>
          <w:szCs w:val="22"/>
        </w:rPr>
        <w:t>.</w:t>
      </w:r>
    </w:p>
    <w:permEnd w:id="1648835550"/>
    <w:permEnd w:id="2072859239"/>
    <w:permEnd w:id="1380910098"/>
    <w:p w14:paraId="773C20C7" w14:textId="4AFA244D" w:rsidR="008C4FEB" w:rsidRPr="00F81841" w:rsidRDefault="00926BE8" w:rsidP="00DC3395">
      <w:pPr>
        <w:spacing w:after="160" w:line="278" w:lineRule="auto"/>
        <w:jc w:val="left"/>
        <w:rPr>
          <w:rFonts w:ascii="Arial" w:hAnsi="Arial" w:cs="Arial"/>
          <w:b/>
          <w:color w:val="auto"/>
          <w:sz w:val="22"/>
          <w:szCs w:val="22"/>
        </w:rPr>
      </w:pPr>
      <w:r w:rsidRPr="6D4AC685">
        <w:rPr>
          <w:rFonts w:ascii="Arial" w:hAnsi="Arial" w:cs="Arial"/>
          <w:b/>
          <w:color w:val="auto"/>
          <w:sz w:val="22"/>
          <w:szCs w:val="22"/>
        </w:rPr>
        <w:t>5.2.4</w:t>
      </w:r>
      <w:r>
        <w:tab/>
      </w:r>
      <w:r w:rsidR="00B519CF" w:rsidRPr="6D4AC685">
        <w:rPr>
          <w:rFonts w:ascii="Arial" w:hAnsi="Arial" w:cs="Arial"/>
          <w:b/>
          <w:color w:val="auto"/>
          <w:sz w:val="22"/>
          <w:szCs w:val="22"/>
        </w:rPr>
        <w:t>Other measures to support sandalwood seeding</w:t>
      </w:r>
      <w:r w:rsidR="00F81841" w:rsidRPr="6D4AC685">
        <w:rPr>
          <w:rFonts w:ascii="Arial" w:hAnsi="Arial" w:cs="Arial"/>
          <w:b/>
          <w:color w:val="auto"/>
          <w:sz w:val="22"/>
          <w:szCs w:val="22"/>
        </w:rPr>
        <w:t xml:space="preserve"> areas</w:t>
      </w:r>
    </w:p>
    <w:p w14:paraId="71558F81" w14:textId="73F1D180" w:rsidR="00E76322" w:rsidRPr="00DB4A55" w:rsidRDefault="00F81841" w:rsidP="00F66973">
      <w:pPr>
        <w:spacing w:after="160" w:line="278" w:lineRule="auto"/>
        <w:jc w:val="left"/>
        <w:rPr>
          <w:rFonts w:ascii="Arial" w:hAnsi="Arial" w:cs="Arial"/>
          <w:b/>
          <w:bCs/>
          <w:color w:val="auto"/>
          <w:sz w:val="22"/>
          <w:szCs w:val="22"/>
        </w:rPr>
      </w:pPr>
      <w:permStart w:id="1241997506" w:edGrp="everyone" w:colFirst="0" w:colLast="0"/>
      <w:permStart w:id="2119112901" w:edGrp="everyone" w:colFirst="0" w:colLast="0"/>
      <w:r w:rsidRPr="00AC4B66">
        <w:rPr>
          <w:rFonts w:ascii="Arial" w:hAnsi="Arial" w:cs="Arial"/>
          <w:bCs/>
          <w:color w:val="auto"/>
          <w:sz w:val="22"/>
          <w:szCs w:val="22"/>
        </w:rPr>
        <w:t>D</w:t>
      </w:r>
      <w:r w:rsidR="00966133" w:rsidRPr="00AC4B66">
        <w:rPr>
          <w:rFonts w:ascii="Arial" w:hAnsi="Arial" w:cs="Arial"/>
          <w:bCs/>
          <w:color w:val="auto"/>
          <w:sz w:val="22"/>
          <w:szCs w:val="22"/>
        </w:rPr>
        <w:t xml:space="preserve">iscuss what measures will be taken to support sandalwood establishment, including fencing, livestock management (particularly goats and sheep), </w:t>
      </w:r>
      <w:r w:rsidR="00A45304" w:rsidRPr="00AC4B66">
        <w:rPr>
          <w:rFonts w:ascii="Arial" w:hAnsi="Arial" w:cs="Arial"/>
          <w:bCs/>
          <w:color w:val="auto"/>
          <w:sz w:val="22"/>
          <w:szCs w:val="22"/>
        </w:rPr>
        <w:t xml:space="preserve">and </w:t>
      </w:r>
      <w:r w:rsidR="00966133" w:rsidRPr="00AC4B66">
        <w:rPr>
          <w:rFonts w:ascii="Arial" w:hAnsi="Arial" w:cs="Arial"/>
          <w:bCs/>
          <w:color w:val="auto"/>
          <w:sz w:val="22"/>
          <w:szCs w:val="22"/>
        </w:rPr>
        <w:t>feral animal control.</w:t>
      </w:r>
    </w:p>
    <w:permEnd w:id="1241997506"/>
    <w:permEnd w:id="2119112901"/>
    <w:p w14:paraId="5DE0CCC8" w14:textId="5047E629" w:rsidR="00966133" w:rsidRPr="00FB3644" w:rsidRDefault="00926BE8" w:rsidP="00DC3395">
      <w:pPr>
        <w:spacing w:after="160" w:line="278" w:lineRule="auto"/>
        <w:jc w:val="left"/>
        <w:rPr>
          <w:rFonts w:ascii="Arial" w:hAnsi="Arial" w:cs="Arial"/>
          <w:b/>
          <w:color w:val="auto"/>
          <w:sz w:val="22"/>
          <w:szCs w:val="22"/>
        </w:rPr>
      </w:pPr>
      <w:r w:rsidRPr="6D4AC685">
        <w:rPr>
          <w:rFonts w:ascii="Arial" w:hAnsi="Arial" w:cs="Arial"/>
          <w:b/>
          <w:color w:val="auto"/>
          <w:sz w:val="22"/>
          <w:szCs w:val="22"/>
        </w:rPr>
        <w:t>5.2.5</w:t>
      </w:r>
      <w:r>
        <w:tab/>
      </w:r>
      <w:r w:rsidR="00FB3644" w:rsidRPr="6D4AC685">
        <w:rPr>
          <w:rFonts w:ascii="Arial" w:hAnsi="Arial" w:cs="Arial"/>
          <w:b/>
          <w:color w:val="auto"/>
          <w:sz w:val="22"/>
          <w:szCs w:val="22"/>
        </w:rPr>
        <w:t>Monitoring of seeding success</w:t>
      </w:r>
    </w:p>
    <w:p w14:paraId="03D18DB1" w14:textId="68A4994B" w:rsidR="00370904" w:rsidRDefault="003C3AB8" w:rsidP="00AC4B66">
      <w:pPr>
        <w:spacing w:after="160" w:line="278" w:lineRule="auto"/>
        <w:jc w:val="left"/>
        <w:rPr>
          <w:rFonts w:ascii="Arial" w:hAnsi="Arial" w:cs="Arial"/>
          <w:b/>
          <w:sz w:val="22"/>
          <w:szCs w:val="22"/>
        </w:rPr>
      </w:pPr>
      <w:permStart w:id="107695799" w:edGrp="everyone" w:colFirst="0" w:colLast="0"/>
      <w:r w:rsidRPr="00DB4A55">
        <w:rPr>
          <w:rFonts w:ascii="Arial" w:hAnsi="Arial" w:cs="Arial"/>
          <w:bCs/>
          <w:color w:val="auto"/>
          <w:sz w:val="22"/>
          <w:szCs w:val="22"/>
        </w:rPr>
        <w:t>Discuss w</w:t>
      </w:r>
      <w:r w:rsidR="00297F75" w:rsidRPr="00DB4A55">
        <w:rPr>
          <w:rFonts w:ascii="Arial" w:hAnsi="Arial" w:cs="Arial"/>
          <w:bCs/>
          <w:color w:val="auto"/>
          <w:sz w:val="22"/>
          <w:szCs w:val="22"/>
        </w:rPr>
        <w:t>hat monitoring will be undertaken and what actions will be taken if germination has not been successful</w:t>
      </w:r>
      <w:r w:rsidR="00181256" w:rsidRPr="00DB4A55">
        <w:rPr>
          <w:rFonts w:ascii="Arial" w:hAnsi="Arial" w:cs="Arial"/>
          <w:bCs/>
          <w:color w:val="auto"/>
          <w:sz w:val="22"/>
          <w:szCs w:val="22"/>
        </w:rPr>
        <w:t>.</w:t>
      </w:r>
      <w:r w:rsidR="00297F75" w:rsidRPr="00DB4A55">
        <w:rPr>
          <w:rFonts w:ascii="Arial" w:hAnsi="Arial" w:cs="Arial"/>
          <w:bCs/>
          <w:color w:val="auto"/>
          <w:sz w:val="22"/>
          <w:szCs w:val="22"/>
        </w:rPr>
        <w:t xml:space="preserve"> DBCA </w:t>
      </w:r>
      <w:r w:rsidR="00FA5BCE" w:rsidRPr="00DB4A55">
        <w:rPr>
          <w:rFonts w:ascii="Arial" w:hAnsi="Arial" w:cs="Arial"/>
          <w:bCs/>
          <w:color w:val="auto"/>
          <w:sz w:val="22"/>
          <w:szCs w:val="22"/>
        </w:rPr>
        <w:t>intends to in future</w:t>
      </w:r>
      <w:r w:rsidR="00297F75" w:rsidRPr="00DB4A55">
        <w:rPr>
          <w:rFonts w:ascii="Arial" w:hAnsi="Arial" w:cs="Arial"/>
          <w:bCs/>
          <w:color w:val="auto"/>
          <w:sz w:val="22"/>
          <w:szCs w:val="22"/>
        </w:rPr>
        <w:t xml:space="preserve"> provide a guideline template for monitoring of seeding</w:t>
      </w:r>
      <w:r w:rsidR="0013325F" w:rsidRPr="00DB4A55">
        <w:rPr>
          <w:rFonts w:ascii="Arial" w:hAnsi="Arial" w:cs="Arial"/>
          <w:bCs/>
          <w:color w:val="auto"/>
          <w:sz w:val="22"/>
          <w:szCs w:val="22"/>
        </w:rPr>
        <w:t xml:space="preserve"> success</w:t>
      </w:r>
      <w:r w:rsidR="00B81D71" w:rsidRPr="00DB4A55">
        <w:rPr>
          <w:rFonts w:ascii="Arial" w:hAnsi="Arial" w:cs="Arial"/>
          <w:bCs/>
          <w:color w:val="auto"/>
          <w:sz w:val="22"/>
          <w:szCs w:val="22"/>
        </w:rPr>
        <w:t xml:space="preserve"> (</w:t>
      </w:r>
      <w:r w:rsidR="0030466C" w:rsidRPr="00DB4A55">
        <w:rPr>
          <w:rFonts w:ascii="Arial" w:hAnsi="Arial" w:cs="Arial"/>
          <w:bCs/>
          <w:color w:val="auto"/>
          <w:sz w:val="22"/>
          <w:szCs w:val="22"/>
        </w:rPr>
        <w:t xml:space="preserve">currently </w:t>
      </w:r>
      <w:r w:rsidR="00B81D71" w:rsidRPr="00DB4A55">
        <w:rPr>
          <w:rFonts w:ascii="Arial" w:hAnsi="Arial" w:cs="Arial"/>
          <w:bCs/>
          <w:color w:val="auto"/>
          <w:sz w:val="22"/>
          <w:szCs w:val="22"/>
        </w:rPr>
        <w:t>in development)</w:t>
      </w:r>
      <w:r w:rsidR="00297F75" w:rsidRPr="00DB4A55">
        <w:rPr>
          <w:rFonts w:ascii="Arial" w:hAnsi="Arial" w:cs="Arial"/>
          <w:bCs/>
          <w:color w:val="auto"/>
          <w:sz w:val="22"/>
          <w:szCs w:val="22"/>
        </w:rPr>
        <w:t>.</w:t>
      </w:r>
      <w:permEnd w:id="107695799"/>
    </w:p>
    <w:p w14:paraId="2BCA52B9" w14:textId="011F73E5" w:rsidR="00714D1A" w:rsidRDefault="00714D1A" w:rsidP="6D4AC685">
      <w:pPr>
        <w:spacing w:after="200"/>
        <w:jc w:val="left"/>
        <w:rPr>
          <w:rFonts w:ascii="Arial Bold" w:hAnsi="Arial Bold" w:cs="Arial"/>
          <w:b/>
          <w:caps/>
          <w:sz w:val="26"/>
          <w:szCs w:val="26"/>
        </w:rPr>
      </w:pPr>
      <w:r>
        <w:rPr>
          <w:rFonts w:ascii="Arial Bold" w:hAnsi="Arial Bold" w:cs="Arial"/>
          <w:b/>
          <w:caps/>
          <w:sz w:val="26"/>
          <w:szCs w:val="26"/>
        </w:rPr>
        <w:br w:type="page"/>
      </w:r>
    </w:p>
    <w:p w14:paraId="3547C163" w14:textId="02BB44E8" w:rsidR="006D5804" w:rsidRPr="00EB578D" w:rsidRDefault="001D0756" w:rsidP="00787205">
      <w:pPr>
        <w:tabs>
          <w:tab w:val="left" w:pos="9752"/>
        </w:tabs>
        <w:jc w:val="center"/>
        <w:rPr>
          <w:rFonts w:ascii="Arial" w:hAnsi="Arial" w:cs="Arial"/>
          <w:b/>
          <w:bCs/>
          <w:sz w:val="24"/>
          <w:szCs w:val="24"/>
        </w:rPr>
      </w:pPr>
      <w:r w:rsidRPr="5B410CF1">
        <w:rPr>
          <w:rFonts w:ascii="Arial" w:hAnsi="Arial" w:cs="Arial"/>
          <w:b/>
          <w:bCs/>
          <w:sz w:val="24"/>
          <w:szCs w:val="24"/>
        </w:rPr>
        <w:lastRenderedPageBreak/>
        <w:t xml:space="preserve">Document </w:t>
      </w:r>
      <w:r w:rsidR="006D5804" w:rsidRPr="5B410CF1">
        <w:rPr>
          <w:rFonts w:ascii="Arial" w:hAnsi="Arial" w:cs="Arial"/>
          <w:b/>
          <w:bCs/>
          <w:sz w:val="24"/>
          <w:szCs w:val="24"/>
        </w:rPr>
        <w:t>3</w:t>
      </w:r>
      <w:r w:rsidRPr="5B410CF1">
        <w:rPr>
          <w:rFonts w:ascii="Arial" w:hAnsi="Arial" w:cs="Arial"/>
          <w:b/>
          <w:bCs/>
          <w:sz w:val="24"/>
          <w:szCs w:val="24"/>
        </w:rPr>
        <w:t xml:space="preserve"> (</w:t>
      </w:r>
      <w:r w:rsidR="001F44BD">
        <w:rPr>
          <w:rFonts w:ascii="Arial" w:hAnsi="Arial" w:cs="Arial"/>
          <w:b/>
          <w:bCs/>
          <w:sz w:val="24"/>
          <w:szCs w:val="24"/>
        </w:rPr>
        <w:t>C</w:t>
      </w:r>
      <w:r w:rsidRPr="5B410CF1">
        <w:rPr>
          <w:rFonts w:ascii="Arial" w:hAnsi="Arial" w:cs="Arial"/>
          <w:b/>
          <w:bCs/>
          <w:sz w:val="24"/>
          <w:szCs w:val="24"/>
        </w:rPr>
        <w:t>rown land only)</w:t>
      </w:r>
    </w:p>
    <w:p w14:paraId="1CD2B67A" w14:textId="205B7152" w:rsidR="006D5804" w:rsidRPr="00EB578D" w:rsidRDefault="006D5804" w:rsidP="00787205">
      <w:pPr>
        <w:tabs>
          <w:tab w:val="left" w:pos="9752"/>
        </w:tabs>
        <w:jc w:val="center"/>
        <w:rPr>
          <w:rFonts w:ascii="Arial" w:hAnsi="Arial" w:cs="Arial"/>
          <w:b/>
          <w:bCs/>
          <w:sz w:val="24"/>
          <w:szCs w:val="24"/>
        </w:rPr>
      </w:pPr>
      <w:r w:rsidRPr="5B410CF1">
        <w:rPr>
          <w:rFonts w:ascii="Arial" w:hAnsi="Arial" w:cs="Arial"/>
          <w:b/>
          <w:bCs/>
          <w:sz w:val="24"/>
          <w:szCs w:val="24"/>
        </w:rPr>
        <w:t>ACCESS TO LAND FO</w:t>
      </w:r>
      <w:r w:rsidR="009D7110" w:rsidRPr="5B410CF1">
        <w:rPr>
          <w:rFonts w:ascii="Arial" w:hAnsi="Arial" w:cs="Arial"/>
          <w:b/>
          <w:bCs/>
          <w:sz w:val="24"/>
          <w:szCs w:val="24"/>
        </w:rPr>
        <w:t>R</w:t>
      </w:r>
      <w:r w:rsidRPr="5B410CF1">
        <w:rPr>
          <w:rFonts w:ascii="Arial" w:hAnsi="Arial" w:cs="Arial"/>
          <w:b/>
          <w:bCs/>
          <w:sz w:val="24"/>
          <w:szCs w:val="24"/>
        </w:rPr>
        <w:t xml:space="preserve"> FLORA </w:t>
      </w:r>
      <w:r w:rsidR="00E30B4D" w:rsidRPr="5B410CF1">
        <w:rPr>
          <w:rFonts w:ascii="Arial" w:hAnsi="Arial" w:cs="Arial"/>
          <w:b/>
          <w:bCs/>
          <w:sz w:val="24"/>
          <w:szCs w:val="24"/>
        </w:rPr>
        <w:t>T</w:t>
      </w:r>
      <w:r w:rsidRPr="5B410CF1">
        <w:rPr>
          <w:rFonts w:ascii="Arial" w:hAnsi="Arial" w:cs="Arial"/>
          <w:b/>
          <w:bCs/>
          <w:sz w:val="24"/>
          <w:szCs w:val="24"/>
        </w:rPr>
        <w:t xml:space="preserve">AKING </w:t>
      </w:r>
      <w:r w:rsidR="00E30B4D" w:rsidRPr="5B410CF1">
        <w:rPr>
          <w:rFonts w:ascii="Arial" w:hAnsi="Arial" w:cs="Arial"/>
          <w:b/>
          <w:bCs/>
          <w:sz w:val="24"/>
          <w:szCs w:val="24"/>
        </w:rPr>
        <w:t>(</w:t>
      </w:r>
      <w:r w:rsidRPr="5B410CF1">
        <w:rPr>
          <w:rFonts w:ascii="Arial" w:hAnsi="Arial" w:cs="Arial"/>
          <w:b/>
          <w:bCs/>
          <w:sz w:val="24"/>
          <w:szCs w:val="24"/>
        </w:rPr>
        <w:t>SANDALWOOD)</w:t>
      </w:r>
    </w:p>
    <w:p w14:paraId="3540CF33" w14:textId="5479ABDF" w:rsidR="006D5804" w:rsidRDefault="006D5804" w:rsidP="4046AC31">
      <w:pPr>
        <w:tabs>
          <w:tab w:val="left" w:pos="9752"/>
        </w:tabs>
        <w:jc w:val="center"/>
        <w:rPr>
          <w:rFonts w:ascii="Arial" w:hAnsi="Arial" w:cs="Arial"/>
          <w:b/>
          <w:bCs/>
          <w:sz w:val="24"/>
          <w:szCs w:val="24"/>
        </w:rPr>
      </w:pPr>
      <w:r w:rsidRPr="4046AC31">
        <w:rPr>
          <w:rFonts w:ascii="Arial" w:hAnsi="Arial" w:cs="Arial"/>
        </w:rPr>
        <w:t>Pursuant to Regulation 101 of the Biodiversity Conservation Regulations 2018</w:t>
      </w:r>
    </w:p>
    <w:p w14:paraId="38E1C9AE" w14:textId="3FEAE699" w:rsidR="148B2895" w:rsidRDefault="148B2895" w:rsidP="148B2895">
      <w:pPr>
        <w:jc w:val="center"/>
        <w:rPr>
          <w:rFonts w:ascii="Arial" w:hAnsi="Arial" w:cs="Arial"/>
        </w:rPr>
      </w:pPr>
    </w:p>
    <w:p w14:paraId="1259B0EB" w14:textId="77777777" w:rsidR="006D5804" w:rsidRDefault="006D5804" w:rsidP="00F014A5">
      <w:pPr>
        <w:jc w:val="left"/>
        <w:rPr>
          <w:rFonts w:ascii="Arial" w:hAnsi="Arial" w:cs="Arial"/>
        </w:rPr>
      </w:pPr>
      <w:r w:rsidRPr="0083626E">
        <w:rPr>
          <w:rFonts w:ascii="Arial" w:hAnsi="Arial" w:cs="Arial"/>
        </w:rPr>
        <w:t>A person who is authorised to carry out a designated activity under a licence must not, for the purposes of the designated activity, enter land that is not in the possession or under the control of the holder of the licence without written authorisation of an owner or occupier of the land to enter the land and to carry out the designated activity.</w:t>
      </w:r>
    </w:p>
    <w:p w14:paraId="15E4F599" w14:textId="77777777" w:rsidR="006D5804" w:rsidRDefault="006D5804" w:rsidP="00F014A5">
      <w:pPr>
        <w:jc w:val="left"/>
        <w:rPr>
          <w:rFonts w:ascii="Arial" w:hAnsi="Arial" w:cs="Arial"/>
        </w:rPr>
      </w:pPr>
    </w:p>
    <w:p w14:paraId="492F4138" w14:textId="24B1DC29" w:rsidR="006D5804" w:rsidRPr="00354960" w:rsidRDefault="006D5804" w:rsidP="4046AC31">
      <w:pPr>
        <w:jc w:val="left"/>
        <w:rPr>
          <w:rFonts w:ascii="Arial" w:hAnsi="Arial" w:cs="Arial"/>
          <w:b/>
          <w:bCs/>
        </w:rPr>
      </w:pPr>
      <w:r w:rsidRPr="4046AC31">
        <w:rPr>
          <w:rFonts w:ascii="Arial" w:hAnsi="Arial" w:cs="Arial"/>
          <w:b/>
          <w:bCs/>
        </w:rPr>
        <w:t xml:space="preserve">Written approval from the land owner or occupier must be attached to the licence during licensed activities. </w:t>
      </w:r>
    </w:p>
    <w:tbl>
      <w:tblPr>
        <w:tblW w:w="9810" w:type="dxa"/>
        <w:tblInd w:w="-34" w:type="dxa"/>
        <w:tblBorders>
          <w:top w:val="single" w:sz="4" w:space="0" w:color="auto"/>
          <w:left w:val="single" w:sz="4" w:space="0" w:color="auto"/>
          <w:bottom w:val="single" w:sz="4" w:space="0" w:color="auto"/>
          <w:right w:val="single" w:sz="4" w:space="0" w:color="auto"/>
          <w:insideH w:val="single" w:sz="4" w:space="0" w:color="A6A6A6" w:themeColor="background1" w:themeShade="A6"/>
          <w:insideV w:val="single" w:sz="4" w:space="0" w:color="A6A6A6" w:themeColor="background1" w:themeShade="A6"/>
        </w:tblBorders>
        <w:shd w:val="clear" w:color="auto" w:fill="F2F2F2"/>
        <w:tblLayout w:type="fixed"/>
        <w:tblLook w:val="04A0" w:firstRow="1" w:lastRow="0" w:firstColumn="1" w:lastColumn="0" w:noHBand="0" w:noVBand="1"/>
      </w:tblPr>
      <w:tblGrid>
        <w:gridCol w:w="596"/>
        <w:gridCol w:w="993"/>
        <w:gridCol w:w="1275"/>
        <w:gridCol w:w="567"/>
        <w:gridCol w:w="851"/>
        <w:gridCol w:w="283"/>
        <w:gridCol w:w="567"/>
        <w:gridCol w:w="993"/>
        <w:gridCol w:w="283"/>
        <w:gridCol w:w="567"/>
        <w:gridCol w:w="2835"/>
      </w:tblGrid>
      <w:tr w:rsidR="003442F5" w:rsidRPr="0022360B" w14:paraId="020B3981" w14:textId="77777777" w:rsidTr="4046AC31">
        <w:trPr>
          <w:trHeight w:hRule="exact" w:val="596"/>
        </w:trPr>
        <w:tc>
          <w:tcPr>
            <w:tcW w:w="2864" w:type="dxa"/>
            <w:gridSpan w:val="3"/>
            <w:shd w:val="clear" w:color="auto" w:fill="auto"/>
          </w:tcPr>
          <w:p w14:paraId="34E5E23A" w14:textId="77777777" w:rsidR="006D5804" w:rsidRDefault="006D5804" w:rsidP="148B2895">
            <w:pPr>
              <w:pStyle w:val="ListParagraph"/>
              <w:numPr>
                <w:ilvl w:val="0"/>
                <w:numId w:val="7"/>
              </w:numPr>
              <w:tabs>
                <w:tab w:val="left" w:pos="459"/>
                <w:tab w:val="right" w:pos="9720"/>
              </w:tabs>
              <w:spacing w:before="60" w:after="60" w:line="259" w:lineRule="auto"/>
              <w:ind w:left="204" w:hanging="204"/>
              <w:jc w:val="left"/>
              <w:rPr>
                <w:rFonts w:ascii="Arial" w:hAnsi="Arial" w:cs="Arial"/>
                <w:b/>
                <w:bCs/>
              </w:rPr>
            </w:pPr>
            <w:r w:rsidRPr="148B2895">
              <w:rPr>
                <w:rFonts w:ascii="Arial" w:hAnsi="Arial" w:cs="Arial"/>
                <w:b/>
                <w:bCs/>
              </w:rPr>
              <w:t xml:space="preserve"> Designated Activity</w:t>
            </w:r>
          </w:p>
        </w:tc>
        <w:tc>
          <w:tcPr>
            <w:tcW w:w="6946" w:type="dxa"/>
            <w:gridSpan w:val="8"/>
            <w:shd w:val="clear" w:color="auto" w:fill="F2F2F2" w:themeFill="background1" w:themeFillShade="F2"/>
          </w:tcPr>
          <w:p w14:paraId="72249F96" w14:textId="0533A523" w:rsidR="006D5804" w:rsidRPr="00CB3FC6" w:rsidRDefault="006D5804" w:rsidP="4046AC31">
            <w:pPr>
              <w:pStyle w:val="ListParagraph"/>
              <w:tabs>
                <w:tab w:val="left" w:pos="459"/>
                <w:tab w:val="right" w:pos="9720"/>
              </w:tabs>
              <w:spacing w:before="60" w:after="60"/>
              <w:ind w:left="0"/>
              <w:jc w:val="left"/>
              <w:rPr>
                <w:rFonts w:ascii="Arial" w:hAnsi="Arial" w:cs="Arial"/>
              </w:rPr>
            </w:pPr>
            <w:r w:rsidRPr="4046AC31">
              <w:rPr>
                <w:rFonts w:ascii="Arial" w:hAnsi="Arial" w:cs="Arial"/>
              </w:rPr>
              <w:t>Taking flora in accordance with a Biodiversity Conservation Regulations 2018</w:t>
            </w:r>
            <w:r w:rsidR="0D99236B" w:rsidRPr="4046AC31">
              <w:rPr>
                <w:rFonts w:ascii="Arial" w:hAnsi="Arial" w:cs="Arial"/>
              </w:rPr>
              <w:t xml:space="preserve"> (BC</w:t>
            </w:r>
            <w:r w:rsidR="6B87551C" w:rsidRPr="4046AC31">
              <w:rPr>
                <w:rFonts w:ascii="Arial" w:hAnsi="Arial" w:cs="Arial"/>
              </w:rPr>
              <w:t>)</w:t>
            </w:r>
            <w:r w:rsidRPr="4046AC31">
              <w:rPr>
                <w:rFonts w:ascii="Arial" w:hAnsi="Arial" w:cs="Arial"/>
              </w:rPr>
              <w:t xml:space="preserve"> Reg</w:t>
            </w:r>
            <w:r w:rsidR="0081780B" w:rsidRPr="4046AC31">
              <w:rPr>
                <w:rFonts w:ascii="Arial" w:hAnsi="Arial" w:cs="Arial"/>
              </w:rPr>
              <w:t>ulation</w:t>
            </w:r>
            <w:r w:rsidRPr="4046AC31">
              <w:rPr>
                <w:rFonts w:ascii="Arial" w:hAnsi="Arial" w:cs="Arial"/>
              </w:rPr>
              <w:t xml:space="preserve"> 6</w:t>
            </w:r>
            <w:r w:rsidR="2CFF8BCC" w:rsidRPr="4046AC31">
              <w:rPr>
                <w:rFonts w:ascii="Arial" w:hAnsi="Arial" w:cs="Arial"/>
              </w:rPr>
              <w:t>7</w:t>
            </w:r>
            <w:r w:rsidRPr="4046AC31">
              <w:rPr>
                <w:rFonts w:ascii="Arial" w:hAnsi="Arial" w:cs="Arial"/>
              </w:rPr>
              <w:t xml:space="preserve"> Flora taking (</w:t>
            </w:r>
            <w:r w:rsidR="05F61B54" w:rsidRPr="4046AC31">
              <w:rPr>
                <w:rFonts w:ascii="Arial" w:hAnsi="Arial" w:cs="Arial"/>
              </w:rPr>
              <w:t>sandalwood</w:t>
            </w:r>
            <w:r w:rsidRPr="4046AC31">
              <w:rPr>
                <w:rFonts w:ascii="Arial" w:hAnsi="Arial" w:cs="Arial"/>
              </w:rPr>
              <w:t>) licence.</w:t>
            </w:r>
          </w:p>
        </w:tc>
      </w:tr>
      <w:tr w:rsidR="00533470" w:rsidRPr="0022360B" w14:paraId="1F9E1DA1" w14:textId="77777777" w:rsidTr="4046AC31">
        <w:trPr>
          <w:trHeight w:hRule="exact" w:val="369"/>
        </w:trPr>
        <w:tc>
          <w:tcPr>
            <w:tcW w:w="9810" w:type="dxa"/>
            <w:gridSpan w:val="11"/>
            <w:shd w:val="clear" w:color="auto" w:fill="auto"/>
          </w:tcPr>
          <w:p w14:paraId="03A9AEA8" w14:textId="33033718" w:rsidR="006D5804" w:rsidRDefault="006D5804" w:rsidP="4046AC31">
            <w:pPr>
              <w:pStyle w:val="ListParagraph"/>
              <w:numPr>
                <w:ilvl w:val="0"/>
                <w:numId w:val="7"/>
              </w:numPr>
              <w:tabs>
                <w:tab w:val="left" w:pos="459"/>
                <w:tab w:val="right" w:pos="9720"/>
              </w:tabs>
              <w:spacing w:before="60" w:after="60" w:line="259" w:lineRule="auto"/>
              <w:ind w:left="204" w:hanging="204"/>
              <w:jc w:val="left"/>
              <w:rPr>
                <w:rFonts w:ascii="Arial" w:hAnsi="Arial" w:cs="Arial"/>
                <w:b/>
                <w:bCs/>
              </w:rPr>
            </w:pPr>
            <w:r w:rsidRPr="4046AC31">
              <w:rPr>
                <w:rFonts w:ascii="Arial" w:hAnsi="Arial" w:cs="Arial"/>
                <w:b/>
                <w:bCs/>
              </w:rPr>
              <w:t xml:space="preserve"> Land Owner/Occupier Information</w:t>
            </w:r>
          </w:p>
        </w:tc>
      </w:tr>
      <w:tr w:rsidR="006F3657" w:rsidRPr="0022360B" w14:paraId="4A04CCDB" w14:textId="77777777" w:rsidTr="4046AC31">
        <w:trPr>
          <w:trHeight w:val="814"/>
        </w:trPr>
        <w:permStart w:id="675876368" w:edGrp="everyone" w:colFirst="2" w:colLast="2" w:displacedByCustomXml="next"/>
        <w:permStart w:id="364662886" w:edGrp="everyone" w:colFirst="0" w:colLast="0" w:displacedByCustomXml="next"/>
        <w:sdt>
          <w:sdtPr>
            <w:rPr>
              <w:rFonts w:ascii="Arial" w:hAnsi="Arial" w:cs="Arial"/>
              <w:sz w:val="32"/>
              <w:szCs w:val="32"/>
            </w:rPr>
            <w:id w:val="512968829"/>
            <w14:checkbox>
              <w14:checked w14:val="0"/>
              <w14:checkedState w14:val="2612" w14:font="MS Gothic"/>
              <w14:uncheckedState w14:val="2610" w14:font="MS Gothic"/>
            </w14:checkbox>
          </w:sdtPr>
          <w:sdtEndPr/>
          <w:sdtContent>
            <w:tc>
              <w:tcPr>
                <w:tcW w:w="596" w:type="dxa"/>
                <w:shd w:val="clear" w:color="auto" w:fill="F2F2F2" w:themeFill="background1" w:themeFillShade="F2"/>
                <w:vAlign w:val="center"/>
              </w:tcPr>
              <w:p w14:paraId="0FE3759C" w14:textId="4A60AEBA" w:rsidR="006D5804" w:rsidRPr="0022360B" w:rsidRDefault="003A7BAD" w:rsidP="00457A46">
                <w:pPr>
                  <w:tabs>
                    <w:tab w:val="left" w:pos="459"/>
                    <w:tab w:val="right" w:pos="9720"/>
                  </w:tabs>
                  <w:spacing w:before="60" w:after="60"/>
                  <w:jc w:val="center"/>
                  <w:rPr>
                    <w:rFonts w:ascii="Arial" w:hAnsi="Arial" w:cs="Arial"/>
                  </w:rPr>
                </w:pPr>
                <w:r>
                  <w:rPr>
                    <w:rFonts w:ascii="MS Gothic" w:eastAsia="MS Gothic" w:hAnsi="MS Gothic" w:cs="Arial" w:hint="eastAsia"/>
                    <w:sz w:val="32"/>
                    <w:szCs w:val="32"/>
                  </w:rPr>
                  <w:t>☐</w:t>
                </w:r>
              </w:p>
            </w:tc>
          </w:sdtContent>
        </w:sdt>
        <w:tc>
          <w:tcPr>
            <w:tcW w:w="3969" w:type="dxa"/>
            <w:gridSpan w:val="5"/>
            <w:shd w:val="clear" w:color="auto" w:fill="FFFFFF" w:themeFill="background1"/>
            <w:vAlign w:val="center"/>
          </w:tcPr>
          <w:p w14:paraId="24239AE2" w14:textId="3D4D30C7" w:rsidR="006D5804" w:rsidRPr="0022360B" w:rsidRDefault="006D5804" w:rsidP="4046AC31">
            <w:pPr>
              <w:tabs>
                <w:tab w:val="left" w:pos="459"/>
                <w:tab w:val="right" w:pos="9720"/>
              </w:tabs>
              <w:spacing w:before="60" w:after="60"/>
              <w:jc w:val="left"/>
              <w:rPr>
                <w:rFonts w:ascii="Arial" w:hAnsi="Arial" w:cs="Arial"/>
              </w:rPr>
            </w:pPr>
            <w:r w:rsidRPr="4046AC31">
              <w:rPr>
                <w:rFonts w:ascii="Arial" w:hAnsi="Arial" w:cs="Arial"/>
              </w:rPr>
              <w:t>Land Owner/Land Owner representative</w:t>
            </w:r>
          </w:p>
        </w:tc>
        <w:sdt>
          <w:sdtPr>
            <w:rPr>
              <w:rFonts w:ascii="Arial" w:hAnsi="Arial" w:cs="Arial"/>
              <w:sz w:val="32"/>
              <w:szCs w:val="32"/>
            </w:rPr>
            <w:id w:val="-1197311866"/>
            <w14:checkbox>
              <w14:checked w14:val="0"/>
              <w14:checkedState w14:val="2612" w14:font="MS Gothic"/>
              <w14:uncheckedState w14:val="2610" w14:font="MS Gothic"/>
            </w14:checkbox>
          </w:sdtPr>
          <w:sdtEndPr/>
          <w:sdtContent>
            <w:tc>
              <w:tcPr>
                <w:tcW w:w="567" w:type="dxa"/>
                <w:shd w:val="clear" w:color="auto" w:fill="F2F2F2" w:themeFill="background1" w:themeFillShade="F2"/>
                <w:vAlign w:val="center"/>
              </w:tcPr>
              <w:p w14:paraId="04F98A96" w14:textId="1AD9C1B3" w:rsidR="006D5804" w:rsidRPr="0022360B" w:rsidRDefault="00C36710" w:rsidP="00457A46">
                <w:pPr>
                  <w:tabs>
                    <w:tab w:val="left" w:pos="459"/>
                    <w:tab w:val="right" w:pos="9720"/>
                  </w:tabs>
                  <w:spacing w:before="60" w:after="60"/>
                  <w:jc w:val="center"/>
                  <w:rPr>
                    <w:rFonts w:ascii="Arial" w:hAnsi="Arial" w:cs="Arial"/>
                  </w:rPr>
                </w:pPr>
                <w:r>
                  <w:rPr>
                    <w:rFonts w:ascii="MS Gothic" w:eastAsia="MS Gothic" w:hAnsi="MS Gothic" w:cs="Arial" w:hint="eastAsia"/>
                    <w:sz w:val="32"/>
                    <w:szCs w:val="32"/>
                  </w:rPr>
                  <w:t>☐</w:t>
                </w:r>
              </w:p>
            </w:tc>
          </w:sdtContent>
        </w:sdt>
        <w:tc>
          <w:tcPr>
            <w:tcW w:w="4678" w:type="dxa"/>
            <w:gridSpan w:val="4"/>
            <w:shd w:val="clear" w:color="auto" w:fill="auto"/>
            <w:vAlign w:val="bottom"/>
          </w:tcPr>
          <w:p w14:paraId="74465A58" w14:textId="7D07EDCC" w:rsidR="006D5804" w:rsidRPr="0022360B" w:rsidRDefault="006D5804" w:rsidP="148B2895">
            <w:pPr>
              <w:tabs>
                <w:tab w:val="left" w:pos="459"/>
                <w:tab w:val="right" w:pos="9720"/>
              </w:tabs>
              <w:spacing w:before="60" w:after="60"/>
              <w:jc w:val="left"/>
              <w:rPr>
                <w:rFonts w:ascii="Arial" w:hAnsi="Arial" w:cs="Arial"/>
              </w:rPr>
            </w:pPr>
            <w:r w:rsidRPr="148B2895">
              <w:rPr>
                <w:rFonts w:ascii="Arial" w:hAnsi="Arial" w:cs="Arial"/>
              </w:rPr>
              <w:t xml:space="preserve">Land Occupier (including </w:t>
            </w:r>
            <w:r w:rsidR="2346CA49" w:rsidRPr="148B2895">
              <w:rPr>
                <w:rFonts w:ascii="Arial" w:hAnsi="Arial" w:cs="Arial"/>
              </w:rPr>
              <w:t>N</w:t>
            </w:r>
            <w:r w:rsidR="40453206" w:rsidRPr="148B2895">
              <w:rPr>
                <w:rFonts w:ascii="Arial" w:hAnsi="Arial" w:cs="Arial"/>
              </w:rPr>
              <w:t xml:space="preserve">ative </w:t>
            </w:r>
            <w:r w:rsidR="2CBEACA3" w:rsidRPr="148B2895">
              <w:rPr>
                <w:rFonts w:ascii="Arial" w:hAnsi="Arial" w:cs="Arial"/>
              </w:rPr>
              <w:t>T</w:t>
            </w:r>
            <w:r w:rsidR="40453206" w:rsidRPr="148B2895">
              <w:rPr>
                <w:rFonts w:ascii="Arial" w:hAnsi="Arial" w:cs="Arial"/>
              </w:rPr>
              <w:t>itle holders</w:t>
            </w:r>
            <w:r w:rsidR="26F718BB" w:rsidRPr="148B2895">
              <w:rPr>
                <w:rFonts w:ascii="Arial" w:hAnsi="Arial" w:cs="Arial"/>
              </w:rPr>
              <w:t>,</w:t>
            </w:r>
            <w:r w:rsidR="40453206" w:rsidRPr="148B2895">
              <w:rPr>
                <w:rFonts w:ascii="Arial" w:hAnsi="Arial" w:cs="Arial"/>
              </w:rPr>
              <w:t xml:space="preserve"> </w:t>
            </w:r>
            <w:r w:rsidR="2CBEACA3" w:rsidRPr="148B2895">
              <w:rPr>
                <w:rFonts w:ascii="Arial" w:hAnsi="Arial" w:cs="Arial"/>
              </w:rPr>
              <w:t>N</w:t>
            </w:r>
            <w:r w:rsidR="40453206" w:rsidRPr="148B2895">
              <w:rPr>
                <w:rFonts w:ascii="Arial" w:hAnsi="Arial" w:cs="Arial"/>
              </w:rPr>
              <w:t xml:space="preserve">ative </w:t>
            </w:r>
            <w:r w:rsidR="2CBEACA3" w:rsidRPr="148B2895">
              <w:rPr>
                <w:rFonts w:ascii="Arial" w:hAnsi="Arial" w:cs="Arial"/>
              </w:rPr>
              <w:t>T</w:t>
            </w:r>
            <w:r w:rsidR="40453206" w:rsidRPr="148B2895">
              <w:rPr>
                <w:rFonts w:ascii="Arial" w:hAnsi="Arial" w:cs="Arial"/>
              </w:rPr>
              <w:t>itle claimant/s</w:t>
            </w:r>
            <w:r w:rsidR="26F718BB" w:rsidRPr="148B2895">
              <w:rPr>
                <w:rFonts w:ascii="Arial" w:hAnsi="Arial" w:cs="Arial"/>
              </w:rPr>
              <w:t>, pastoral lessees, mining lessees or other third parties</w:t>
            </w:r>
            <w:r w:rsidRPr="148B2895">
              <w:rPr>
                <w:rFonts w:ascii="Arial" w:hAnsi="Arial" w:cs="Arial"/>
              </w:rPr>
              <w:t>)</w:t>
            </w:r>
          </w:p>
        </w:tc>
      </w:tr>
      <w:tr w:rsidR="00533470" w:rsidRPr="0022360B" w14:paraId="4E56839C" w14:textId="77777777" w:rsidTr="4046AC31">
        <w:trPr>
          <w:trHeight w:hRule="exact" w:val="369"/>
        </w:trPr>
        <w:tc>
          <w:tcPr>
            <w:tcW w:w="2864" w:type="dxa"/>
            <w:gridSpan w:val="3"/>
            <w:shd w:val="clear" w:color="auto" w:fill="FFFFFF" w:themeFill="background1"/>
            <w:vAlign w:val="bottom"/>
          </w:tcPr>
          <w:p w14:paraId="3533B890" w14:textId="03EA922A" w:rsidR="006D5804" w:rsidRPr="0022360B" w:rsidRDefault="006D5804" w:rsidP="148B2895">
            <w:pPr>
              <w:tabs>
                <w:tab w:val="left" w:pos="459"/>
                <w:tab w:val="right" w:pos="9720"/>
              </w:tabs>
              <w:spacing w:before="60" w:after="60"/>
              <w:jc w:val="left"/>
              <w:rPr>
                <w:rFonts w:ascii="Arial" w:hAnsi="Arial" w:cs="Arial"/>
              </w:rPr>
            </w:pPr>
            <w:permStart w:id="504723995" w:edGrp="everyone" w:colFirst="1" w:colLast="1"/>
            <w:permEnd w:id="364662886"/>
            <w:permEnd w:id="675876368"/>
            <w:r w:rsidRPr="148B2895">
              <w:rPr>
                <w:rFonts w:ascii="Arial" w:hAnsi="Arial" w:cs="Arial"/>
              </w:rPr>
              <w:t>Organisation</w:t>
            </w:r>
            <w:r w:rsidR="59BED423" w:rsidRPr="148B2895">
              <w:rPr>
                <w:rFonts w:ascii="Arial" w:hAnsi="Arial" w:cs="Arial"/>
              </w:rPr>
              <w:t xml:space="preserve"> name</w:t>
            </w:r>
          </w:p>
        </w:tc>
        <w:tc>
          <w:tcPr>
            <w:tcW w:w="6946" w:type="dxa"/>
            <w:gridSpan w:val="8"/>
            <w:shd w:val="clear" w:color="auto" w:fill="F2F2F2" w:themeFill="background1" w:themeFillShade="F2"/>
            <w:vAlign w:val="bottom"/>
          </w:tcPr>
          <w:p w14:paraId="1C3C3F56"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12F6B6F6" w14:textId="77777777" w:rsidTr="4046AC31">
        <w:trPr>
          <w:trHeight w:hRule="exact" w:val="618"/>
        </w:trPr>
        <w:tc>
          <w:tcPr>
            <w:tcW w:w="2864" w:type="dxa"/>
            <w:gridSpan w:val="3"/>
            <w:shd w:val="clear" w:color="auto" w:fill="FFFFFF" w:themeFill="background1"/>
            <w:vAlign w:val="bottom"/>
          </w:tcPr>
          <w:p w14:paraId="6803C871" w14:textId="2CCAF026" w:rsidR="006D5804" w:rsidRPr="0022360B" w:rsidRDefault="59BED423" w:rsidP="148B2895">
            <w:pPr>
              <w:tabs>
                <w:tab w:val="left" w:pos="459"/>
                <w:tab w:val="right" w:pos="9720"/>
              </w:tabs>
              <w:spacing w:before="60" w:after="60"/>
              <w:jc w:val="left"/>
              <w:rPr>
                <w:rFonts w:ascii="Arial" w:hAnsi="Arial" w:cs="Arial"/>
              </w:rPr>
            </w:pPr>
            <w:permStart w:id="1461203676" w:edGrp="everyone" w:colFirst="1" w:colLast="1"/>
            <w:permEnd w:id="504723995"/>
            <w:r w:rsidRPr="148B2895">
              <w:rPr>
                <w:rFonts w:ascii="Arial" w:hAnsi="Arial" w:cs="Arial"/>
              </w:rPr>
              <w:t>Name of the organisation’s authori</w:t>
            </w:r>
            <w:r w:rsidR="3D2B46BD" w:rsidRPr="148B2895">
              <w:rPr>
                <w:rFonts w:ascii="Arial" w:hAnsi="Arial" w:cs="Arial"/>
              </w:rPr>
              <w:t>s</w:t>
            </w:r>
            <w:r w:rsidRPr="148B2895">
              <w:rPr>
                <w:rFonts w:ascii="Arial" w:hAnsi="Arial" w:cs="Arial"/>
              </w:rPr>
              <w:t>ed representative</w:t>
            </w:r>
          </w:p>
        </w:tc>
        <w:tc>
          <w:tcPr>
            <w:tcW w:w="6946" w:type="dxa"/>
            <w:gridSpan w:val="8"/>
            <w:shd w:val="clear" w:color="auto" w:fill="F2F2F2" w:themeFill="background1" w:themeFillShade="F2"/>
            <w:vAlign w:val="bottom"/>
          </w:tcPr>
          <w:p w14:paraId="742D8FE8"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7EAD1B59" w14:textId="77777777" w:rsidTr="4046AC31">
        <w:trPr>
          <w:trHeight w:hRule="exact" w:val="570"/>
        </w:trPr>
        <w:tc>
          <w:tcPr>
            <w:tcW w:w="2864" w:type="dxa"/>
            <w:gridSpan w:val="3"/>
            <w:shd w:val="clear" w:color="auto" w:fill="FFFFFF" w:themeFill="background1"/>
          </w:tcPr>
          <w:p w14:paraId="1DD5C2A0" w14:textId="678BBB9C" w:rsidR="006D5804" w:rsidRPr="0022360B" w:rsidRDefault="028A3C06" w:rsidP="148B2895">
            <w:pPr>
              <w:tabs>
                <w:tab w:val="left" w:pos="459"/>
                <w:tab w:val="right" w:pos="9720"/>
              </w:tabs>
              <w:spacing w:before="60" w:after="60"/>
              <w:jc w:val="left"/>
              <w:rPr>
                <w:rFonts w:ascii="Arial" w:hAnsi="Arial" w:cs="Arial"/>
              </w:rPr>
            </w:pPr>
            <w:permStart w:id="1173291015" w:edGrp="everyone" w:colFirst="1" w:colLast="1"/>
            <w:permEnd w:id="1461203676"/>
            <w:r w:rsidRPr="148B2895">
              <w:rPr>
                <w:rFonts w:ascii="Arial" w:hAnsi="Arial" w:cs="Arial"/>
              </w:rPr>
              <w:t>Position of the representative within the organisation</w:t>
            </w:r>
          </w:p>
        </w:tc>
        <w:tc>
          <w:tcPr>
            <w:tcW w:w="6946" w:type="dxa"/>
            <w:gridSpan w:val="8"/>
            <w:shd w:val="clear" w:color="auto" w:fill="F2F2F2" w:themeFill="background1" w:themeFillShade="F2"/>
            <w:vAlign w:val="bottom"/>
          </w:tcPr>
          <w:p w14:paraId="2C984400" w14:textId="77777777" w:rsidR="006D5804" w:rsidRPr="0022360B" w:rsidRDefault="006D5804" w:rsidP="148B2895">
            <w:pPr>
              <w:tabs>
                <w:tab w:val="left" w:pos="459"/>
                <w:tab w:val="right" w:pos="9720"/>
              </w:tabs>
              <w:spacing w:before="60" w:after="60"/>
              <w:jc w:val="left"/>
              <w:rPr>
                <w:rFonts w:ascii="Arial" w:hAnsi="Arial" w:cs="Arial"/>
              </w:rPr>
            </w:pPr>
          </w:p>
          <w:p w14:paraId="68757F9A"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1761A3FD" w14:textId="77777777" w:rsidTr="4046AC31">
        <w:trPr>
          <w:trHeight w:hRule="exact" w:val="369"/>
        </w:trPr>
        <w:tc>
          <w:tcPr>
            <w:tcW w:w="2864" w:type="dxa"/>
            <w:gridSpan w:val="3"/>
            <w:shd w:val="clear" w:color="auto" w:fill="FFFFFF" w:themeFill="background1"/>
            <w:vAlign w:val="bottom"/>
          </w:tcPr>
          <w:p w14:paraId="51FF0E75" w14:textId="757E25DC" w:rsidR="006D5804" w:rsidRPr="0022360B" w:rsidRDefault="006D5804" w:rsidP="148B2895">
            <w:pPr>
              <w:tabs>
                <w:tab w:val="left" w:pos="459"/>
                <w:tab w:val="right" w:pos="9720"/>
              </w:tabs>
              <w:spacing w:before="60" w:after="60"/>
              <w:jc w:val="left"/>
              <w:rPr>
                <w:rFonts w:ascii="Arial" w:hAnsi="Arial" w:cs="Arial"/>
              </w:rPr>
            </w:pPr>
            <w:permStart w:id="1119950747" w:edGrp="everyone" w:colFirst="1" w:colLast="1"/>
            <w:permEnd w:id="1173291015"/>
            <w:r w:rsidRPr="148B2895">
              <w:rPr>
                <w:rFonts w:ascii="Arial" w:hAnsi="Arial" w:cs="Arial"/>
              </w:rPr>
              <w:t xml:space="preserve">Phone contact </w:t>
            </w:r>
            <w:r w:rsidR="3FC75E08" w:rsidRPr="148B2895">
              <w:rPr>
                <w:rFonts w:ascii="Arial" w:hAnsi="Arial" w:cs="Arial"/>
              </w:rPr>
              <w:t>number</w:t>
            </w:r>
          </w:p>
        </w:tc>
        <w:tc>
          <w:tcPr>
            <w:tcW w:w="6946" w:type="dxa"/>
            <w:gridSpan w:val="8"/>
            <w:shd w:val="clear" w:color="auto" w:fill="F2F2F2" w:themeFill="background1" w:themeFillShade="F2"/>
            <w:vAlign w:val="bottom"/>
          </w:tcPr>
          <w:p w14:paraId="40DA7259"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5DD8A905" w14:textId="77777777" w:rsidTr="4046AC31">
        <w:trPr>
          <w:trHeight w:hRule="exact" w:val="369"/>
        </w:trPr>
        <w:tc>
          <w:tcPr>
            <w:tcW w:w="2864" w:type="dxa"/>
            <w:gridSpan w:val="3"/>
            <w:shd w:val="clear" w:color="auto" w:fill="FFFFFF" w:themeFill="background1"/>
            <w:vAlign w:val="bottom"/>
          </w:tcPr>
          <w:p w14:paraId="17DCEAB8" w14:textId="77777777" w:rsidR="006D5804" w:rsidRPr="0022360B" w:rsidRDefault="006D5804" w:rsidP="148B2895">
            <w:pPr>
              <w:tabs>
                <w:tab w:val="left" w:pos="459"/>
                <w:tab w:val="right" w:pos="9720"/>
              </w:tabs>
              <w:spacing w:before="60" w:after="60"/>
              <w:jc w:val="left"/>
              <w:rPr>
                <w:rFonts w:ascii="Arial" w:hAnsi="Arial" w:cs="Arial"/>
              </w:rPr>
            </w:pPr>
            <w:permStart w:id="1751196126" w:edGrp="everyone" w:colFirst="1" w:colLast="1"/>
            <w:permEnd w:id="1119950747"/>
            <w:r w:rsidRPr="148B2895">
              <w:rPr>
                <w:rFonts w:ascii="Arial" w:hAnsi="Arial" w:cs="Arial"/>
              </w:rPr>
              <w:t>Location details</w:t>
            </w:r>
          </w:p>
        </w:tc>
        <w:tc>
          <w:tcPr>
            <w:tcW w:w="6946" w:type="dxa"/>
            <w:gridSpan w:val="8"/>
            <w:shd w:val="clear" w:color="auto" w:fill="F2F2F2" w:themeFill="background1" w:themeFillShade="F2"/>
            <w:vAlign w:val="bottom"/>
          </w:tcPr>
          <w:p w14:paraId="1125451A" w14:textId="77777777" w:rsidR="006D5804" w:rsidRPr="0022360B" w:rsidRDefault="006D5804" w:rsidP="148B2895">
            <w:pPr>
              <w:tabs>
                <w:tab w:val="left" w:pos="459"/>
                <w:tab w:val="right" w:pos="9720"/>
              </w:tabs>
              <w:spacing w:before="60" w:after="60"/>
              <w:jc w:val="left"/>
              <w:rPr>
                <w:rFonts w:ascii="Arial" w:hAnsi="Arial" w:cs="Arial"/>
              </w:rPr>
            </w:pPr>
          </w:p>
        </w:tc>
      </w:tr>
      <w:permEnd w:id="1751196126"/>
      <w:tr w:rsidR="003442F5" w:rsidRPr="0022360B" w14:paraId="322C3C7C" w14:textId="77777777" w:rsidTr="4046AC31">
        <w:trPr>
          <w:trHeight w:hRule="exact" w:val="369"/>
        </w:trPr>
        <w:tc>
          <w:tcPr>
            <w:tcW w:w="9810" w:type="dxa"/>
            <w:gridSpan w:val="11"/>
            <w:shd w:val="clear" w:color="auto" w:fill="FFFFFF" w:themeFill="background1"/>
            <w:vAlign w:val="bottom"/>
          </w:tcPr>
          <w:p w14:paraId="5BD915F5" w14:textId="72B3ADA9" w:rsidR="006D5804" w:rsidRPr="0083626E" w:rsidRDefault="006D5804" w:rsidP="148B2895">
            <w:pPr>
              <w:pStyle w:val="ListParagraph"/>
              <w:numPr>
                <w:ilvl w:val="0"/>
                <w:numId w:val="7"/>
              </w:numPr>
              <w:tabs>
                <w:tab w:val="left" w:pos="459"/>
                <w:tab w:val="right" w:pos="9720"/>
              </w:tabs>
              <w:spacing w:before="60" w:after="60" w:line="259" w:lineRule="auto"/>
              <w:ind w:left="204" w:hanging="204"/>
              <w:jc w:val="left"/>
              <w:rPr>
                <w:rFonts w:ascii="Arial" w:hAnsi="Arial" w:cs="Arial"/>
                <w:b/>
                <w:bCs/>
              </w:rPr>
            </w:pPr>
            <w:r w:rsidRPr="148B2895">
              <w:rPr>
                <w:rFonts w:ascii="Arial" w:hAnsi="Arial" w:cs="Arial"/>
                <w:b/>
                <w:bCs/>
              </w:rPr>
              <w:t>Person authorised to take flora</w:t>
            </w:r>
            <w:r w:rsidR="3D2B46BD" w:rsidRPr="148B2895">
              <w:rPr>
                <w:rFonts w:ascii="Arial" w:hAnsi="Arial" w:cs="Arial"/>
                <w:b/>
                <w:bCs/>
              </w:rPr>
              <w:t xml:space="preserve"> (sandalwood)</w:t>
            </w:r>
          </w:p>
        </w:tc>
      </w:tr>
      <w:tr w:rsidR="00533470" w:rsidRPr="0022360B" w14:paraId="6157719C" w14:textId="77777777" w:rsidTr="4046AC31">
        <w:trPr>
          <w:trHeight w:hRule="exact" w:val="369"/>
        </w:trPr>
        <w:tc>
          <w:tcPr>
            <w:tcW w:w="2864" w:type="dxa"/>
            <w:gridSpan w:val="3"/>
            <w:shd w:val="clear" w:color="auto" w:fill="FFFFFF" w:themeFill="background1"/>
            <w:vAlign w:val="bottom"/>
          </w:tcPr>
          <w:p w14:paraId="66192AC6" w14:textId="77777777" w:rsidR="006D5804" w:rsidRDefault="006D5804" w:rsidP="148B2895">
            <w:pPr>
              <w:tabs>
                <w:tab w:val="left" w:pos="459"/>
                <w:tab w:val="right" w:pos="9720"/>
              </w:tabs>
              <w:spacing w:before="60" w:after="60"/>
              <w:jc w:val="left"/>
              <w:rPr>
                <w:rFonts w:ascii="Arial" w:hAnsi="Arial" w:cs="Arial"/>
              </w:rPr>
            </w:pPr>
            <w:permStart w:id="1279268029" w:edGrp="everyone" w:colFirst="1" w:colLast="1"/>
            <w:r w:rsidRPr="148B2895">
              <w:rPr>
                <w:rFonts w:ascii="Arial" w:hAnsi="Arial" w:cs="Arial"/>
              </w:rPr>
              <w:t>First name</w:t>
            </w:r>
          </w:p>
        </w:tc>
        <w:tc>
          <w:tcPr>
            <w:tcW w:w="6946" w:type="dxa"/>
            <w:gridSpan w:val="8"/>
            <w:shd w:val="clear" w:color="auto" w:fill="F2F2F2" w:themeFill="background1" w:themeFillShade="F2"/>
            <w:vAlign w:val="bottom"/>
          </w:tcPr>
          <w:p w14:paraId="6E8AE3F0"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21EAD035" w14:textId="77777777" w:rsidTr="4046AC31">
        <w:trPr>
          <w:trHeight w:hRule="exact" w:val="369"/>
        </w:trPr>
        <w:tc>
          <w:tcPr>
            <w:tcW w:w="2864" w:type="dxa"/>
            <w:gridSpan w:val="3"/>
            <w:shd w:val="clear" w:color="auto" w:fill="FFFFFF" w:themeFill="background1"/>
            <w:vAlign w:val="bottom"/>
          </w:tcPr>
          <w:p w14:paraId="72AE5E96" w14:textId="77777777" w:rsidR="006D5804" w:rsidRDefault="006D5804" w:rsidP="148B2895">
            <w:pPr>
              <w:tabs>
                <w:tab w:val="left" w:pos="459"/>
                <w:tab w:val="right" w:pos="9720"/>
              </w:tabs>
              <w:spacing w:before="60" w:after="60"/>
              <w:jc w:val="left"/>
              <w:rPr>
                <w:rFonts w:ascii="Arial" w:hAnsi="Arial" w:cs="Arial"/>
              </w:rPr>
            </w:pPr>
            <w:permStart w:id="588646233" w:edGrp="everyone" w:colFirst="1" w:colLast="1"/>
            <w:permEnd w:id="1279268029"/>
            <w:r w:rsidRPr="148B2895">
              <w:rPr>
                <w:rFonts w:ascii="Arial" w:hAnsi="Arial" w:cs="Arial"/>
              </w:rPr>
              <w:t>Surname</w:t>
            </w:r>
          </w:p>
        </w:tc>
        <w:tc>
          <w:tcPr>
            <w:tcW w:w="6946" w:type="dxa"/>
            <w:gridSpan w:val="8"/>
            <w:shd w:val="clear" w:color="auto" w:fill="F2F2F2" w:themeFill="background1" w:themeFillShade="F2"/>
            <w:vAlign w:val="bottom"/>
          </w:tcPr>
          <w:p w14:paraId="266F966E"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04E37CE0" w14:textId="77777777" w:rsidTr="4046AC31">
        <w:trPr>
          <w:trHeight w:hRule="exact" w:val="369"/>
        </w:trPr>
        <w:tc>
          <w:tcPr>
            <w:tcW w:w="2864" w:type="dxa"/>
            <w:gridSpan w:val="3"/>
            <w:shd w:val="clear" w:color="auto" w:fill="FFFFFF" w:themeFill="background1"/>
          </w:tcPr>
          <w:p w14:paraId="4842375A" w14:textId="77777777" w:rsidR="006D5804" w:rsidRDefault="006D5804" w:rsidP="148B2895">
            <w:pPr>
              <w:tabs>
                <w:tab w:val="left" w:pos="459"/>
                <w:tab w:val="right" w:pos="9720"/>
              </w:tabs>
              <w:spacing w:before="60" w:after="60"/>
              <w:jc w:val="left"/>
              <w:rPr>
                <w:rFonts w:ascii="Arial" w:hAnsi="Arial" w:cs="Arial"/>
              </w:rPr>
            </w:pPr>
            <w:permStart w:id="2054636017" w:edGrp="everyone" w:colFirst="1" w:colLast="1"/>
            <w:permEnd w:id="588646233"/>
            <w:r w:rsidRPr="148B2895">
              <w:rPr>
                <w:rFonts w:ascii="Arial" w:hAnsi="Arial" w:cs="Arial"/>
              </w:rPr>
              <w:t>Residential address</w:t>
            </w:r>
          </w:p>
        </w:tc>
        <w:tc>
          <w:tcPr>
            <w:tcW w:w="6946" w:type="dxa"/>
            <w:gridSpan w:val="8"/>
            <w:shd w:val="clear" w:color="auto" w:fill="F2F2F2" w:themeFill="background1" w:themeFillShade="F2"/>
            <w:vAlign w:val="bottom"/>
          </w:tcPr>
          <w:p w14:paraId="2F525715" w14:textId="77777777" w:rsidR="006D5804" w:rsidRPr="0022360B" w:rsidRDefault="006D5804" w:rsidP="148B2895">
            <w:pPr>
              <w:tabs>
                <w:tab w:val="left" w:pos="459"/>
                <w:tab w:val="right" w:pos="9720"/>
              </w:tabs>
              <w:spacing w:before="60" w:after="60"/>
              <w:jc w:val="left"/>
              <w:rPr>
                <w:rFonts w:ascii="Arial" w:hAnsi="Arial" w:cs="Arial"/>
              </w:rPr>
            </w:pPr>
          </w:p>
        </w:tc>
      </w:tr>
      <w:tr w:rsidR="00533470" w:rsidRPr="0022360B" w14:paraId="4948DA0E" w14:textId="77777777" w:rsidTr="4046AC31">
        <w:trPr>
          <w:trHeight w:hRule="exact" w:val="369"/>
        </w:trPr>
        <w:tc>
          <w:tcPr>
            <w:tcW w:w="2864" w:type="dxa"/>
            <w:gridSpan w:val="3"/>
            <w:shd w:val="clear" w:color="auto" w:fill="FFFFFF" w:themeFill="background1"/>
            <w:vAlign w:val="bottom"/>
          </w:tcPr>
          <w:p w14:paraId="263A525A" w14:textId="772B2C94" w:rsidR="00AC4DA0" w:rsidRPr="00930426" w:rsidRDefault="38F44DD5" w:rsidP="148B2895">
            <w:pPr>
              <w:tabs>
                <w:tab w:val="left" w:pos="459"/>
                <w:tab w:val="right" w:pos="9720"/>
              </w:tabs>
              <w:spacing w:before="60" w:after="60"/>
              <w:jc w:val="left"/>
              <w:rPr>
                <w:rFonts w:ascii="Arial" w:hAnsi="Arial" w:cs="Arial"/>
              </w:rPr>
            </w:pPr>
            <w:permStart w:id="998929517" w:edGrp="everyone" w:colFirst="1" w:colLast="1"/>
            <w:permEnd w:id="2054636017"/>
            <w:r w:rsidRPr="148B2895">
              <w:rPr>
                <w:rFonts w:ascii="Arial" w:hAnsi="Arial" w:cs="Arial"/>
              </w:rPr>
              <w:t xml:space="preserve">Phone contact </w:t>
            </w:r>
            <w:r w:rsidR="00393025">
              <w:rPr>
                <w:rFonts w:ascii="Arial" w:hAnsi="Arial" w:cs="Arial"/>
              </w:rPr>
              <w:t>number</w:t>
            </w:r>
          </w:p>
        </w:tc>
        <w:tc>
          <w:tcPr>
            <w:tcW w:w="6946" w:type="dxa"/>
            <w:gridSpan w:val="8"/>
            <w:shd w:val="clear" w:color="auto" w:fill="F2F2F2" w:themeFill="background1" w:themeFillShade="F2"/>
            <w:vAlign w:val="bottom"/>
          </w:tcPr>
          <w:p w14:paraId="421F63EA" w14:textId="121B6AB7" w:rsidR="00AC4DA0" w:rsidRPr="0022360B" w:rsidRDefault="00AC4DA0" w:rsidP="148B2895">
            <w:pPr>
              <w:tabs>
                <w:tab w:val="left" w:pos="459"/>
                <w:tab w:val="right" w:pos="9720"/>
              </w:tabs>
              <w:spacing w:before="60" w:after="60"/>
              <w:jc w:val="left"/>
              <w:rPr>
                <w:rFonts w:ascii="Arial" w:hAnsi="Arial" w:cs="Arial"/>
              </w:rPr>
            </w:pPr>
          </w:p>
        </w:tc>
      </w:tr>
      <w:permEnd w:id="998929517"/>
      <w:tr w:rsidR="003442F5" w:rsidRPr="0022360B" w14:paraId="201710A0" w14:textId="77777777" w:rsidTr="4046AC31">
        <w:trPr>
          <w:trHeight w:hRule="exact" w:val="369"/>
        </w:trPr>
        <w:tc>
          <w:tcPr>
            <w:tcW w:w="9810" w:type="dxa"/>
            <w:gridSpan w:val="11"/>
            <w:shd w:val="clear" w:color="auto" w:fill="FFFFFF" w:themeFill="background1"/>
            <w:vAlign w:val="bottom"/>
          </w:tcPr>
          <w:p w14:paraId="0AE220F5" w14:textId="77777777" w:rsidR="006D5804" w:rsidRPr="0083626E" w:rsidRDefault="006D5804" w:rsidP="148B2895">
            <w:pPr>
              <w:pStyle w:val="ListParagraph"/>
              <w:numPr>
                <w:ilvl w:val="0"/>
                <w:numId w:val="7"/>
              </w:numPr>
              <w:tabs>
                <w:tab w:val="left" w:pos="459"/>
                <w:tab w:val="right" w:pos="9720"/>
              </w:tabs>
              <w:spacing w:before="60" w:after="60" w:line="259" w:lineRule="auto"/>
              <w:ind w:left="204" w:hanging="204"/>
              <w:jc w:val="left"/>
              <w:rPr>
                <w:rFonts w:ascii="Arial" w:hAnsi="Arial" w:cs="Arial"/>
                <w:b/>
                <w:bCs/>
              </w:rPr>
            </w:pPr>
            <w:r w:rsidRPr="148B2895">
              <w:rPr>
                <w:rFonts w:ascii="Arial" w:hAnsi="Arial" w:cs="Arial"/>
                <w:b/>
                <w:bCs/>
              </w:rPr>
              <w:t>Approval</w:t>
            </w:r>
          </w:p>
        </w:tc>
      </w:tr>
      <w:tr w:rsidR="00533470" w:rsidRPr="0022360B" w14:paraId="4CC0565F" w14:textId="77777777" w:rsidTr="4046AC31">
        <w:trPr>
          <w:trHeight w:val="397"/>
        </w:trPr>
        <w:tc>
          <w:tcPr>
            <w:tcW w:w="2864" w:type="dxa"/>
            <w:gridSpan w:val="3"/>
            <w:shd w:val="clear" w:color="auto" w:fill="FFFFFF" w:themeFill="background1"/>
            <w:vAlign w:val="bottom"/>
          </w:tcPr>
          <w:p w14:paraId="2FE597C1" w14:textId="77777777" w:rsidR="006D5804" w:rsidRPr="00354960" w:rsidRDefault="006D5804" w:rsidP="148B2895">
            <w:pPr>
              <w:tabs>
                <w:tab w:val="left" w:pos="459"/>
                <w:tab w:val="right" w:pos="9720"/>
              </w:tabs>
              <w:spacing w:before="60" w:after="60"/>
              <w:jc w:val="left"/>
              <w:rPr>
                <w:rFonts w:ascii="Arial" w:hAnsi="Arial" w:cs="Arial"/>
              </w:rPr>
            </w:pPr>
            <w:permStart w:id="1959723727" w:edGrp="everyone" w:colFirst="1" w:colLast="1"/>
            <w:r w:rsidRPr="148B2895">
              <w:rPr>
                <w:rFonts w:ascii="Arial" w:hAnsi="Arial" w:cs="Arial"/>
              </w:rPr>
              <w:t xml:space="preserve">Approval is valid </w:t>
            </w:r>
          </w:p>
        </w:tc>
        <w:sdt>
          <w:sdtPr>
            <w:rPr>
              <w:rFonts w:ascii="Arial" w:hAnsi="Arial" w:cs="Arial"/>
              <w:sz w:val="32"/>
              <w:szCs w:val="32"/>
            </w:rPr>
            <w:id w:val="557216532"/>
            <w14:checkbox>
              <w14:checked w14:val="0"/>
              <w14:checkedState w14:val="2612" w14:font="MS Gothic"/>
              <w14:uncheckedState w14:val="2610" w14:font="MS Gothic"/>
            </w14:checkbox>
          </w:sdtPr>
          <w:sdtEndPr/>
          <w:sdtContent>
            <w:tc>
              <w:tcPr>
                <w:tcW w:w="567" w:type="dxa"/>
                <w:shd w:val="clear" w:color="auto" w:fill="F2F2F2" w:themeFill="background1" w:themeFillShade="F2"/>
                <w:vAlign w:val="bottom"/>
              </w:tcPr>
              <w:p w14:paraId="15FB817C" w14:textId="57F58350" w:rsidR="006D5804" w:rsidRPr="00DF0E57" w:rsidRDefault="003A7BAD" w:rsidP="00457A46">
                <w:pPr>
                  <w:pStyle w:val="ListParagraph"/>
                  <w:tabs>
                    <w:tab w:val="left" w:pos="35"/>
                    <w:tab w:val="right" w:pos="9720"/>
                  </w:tabs>
                  <w:spacing w:before="60" w:after="60"/>
                  <w:ind w:left="20" w:hanging="20"/>
                  <w:jc w:val="center"/>
                  <w:rPr>
                    <w:rFonts w:ascii="Arial" w:hAnsi="Arial" w:cs="Arial"/>
                    <w:b/>
                    <w:bCs/>
                    <w:sz w:val="32"/>
                    <w:szCs w:val="32"/>
                  </w:rPr>
                </w:pPr>
                <w:r w:rsidRPr="00DB4A55">
                  <w:rPr>
                    <w:rFonts w:ascii="MS Gothic" w:eastAsia="MS Gothic" w:hAnsi="MS Gothic" w:cs="Arial" w:hint="eastAsia"/>
                    <w:sz w:val="32"/>
                    <w:szCs w:val="32"/>
                  </w:rPr>
                  <w:t>☐</w:t>
                </w:r>
              </w:p>
            </w:tc>
          </w:sdtContent>
        </w:sdt>
        <w:tc>
          <w:tcPr>
            <w:tcW w:w="6379" w:type="dxa"/>
            <w:gridSpan w:val="7"/>
            <w:shd w:val="clear" w:color="auto" w:fill="FFFFFF" w:themeFill="background1"/>
            <w:vAlign w:val="bottom"/>
          </w:tcPr>
          <w:p w14:paraId="6CA338A0" w14:textId="179B0D37" w:rsidR="006D5804" w:rsidRPr="00DF0E57" w:rsidRDefault="006D5804" w:rsidP="148B2895">
            <w:pPr>
              <w:pStyle w:val="ListParagraph"/>
              <w:tabs>
                <w:tab w:val="left" w:pos="459"/>
                <w:tab w:val="right" w:pos="9720"/>
              </w:tabs>
              <w:spacing w:before="60" w:after="60"/>
              <w:ind w:left="204" w:hanging="172"/>
              <w:jc w:val="left"/>
              <w:rPr>
                <w:rFonts w:ascii="Arial" w:hAnsi="Arial" w:cs="Arial"/>
              </w:rPr>
            </w:pPr>
            <w:r w:rsidRPr="148B2895">
              <w:rPr>
                <w:rFonts w:ascii="Arial" w:hAnsi="Arial" w:cs="Arial"/>
              </w:rPr>
              <w:t xml:space="preserve">Until </w:t>
            </w:r>
            <w:r w:rsidR="0081780B">
              <w:rPr>
                <w:rFonts w:ascii="Arial" w:hAnsi="Arial" w:cs="Arial"/>
              </w:rPr>
              <w:t>Regulation</w:t>
            </w:r>
            <w:r w:rsidRPr="148B2895">
              <w:rPr>
                <w:rFonts w:ascii="Arial" w:hAnsi="Arial" w:cs="Arial"/>
              </w:rPr>
              <w:t xml:space="preserve"> 6</w:t>
            </w:r>
            <w:r w:rsidR="29450948" w:rsidRPr="148B2895">
              <w:rPr>
                <w:rFonts w:ascii="Arial" w:hAnsi="Arial" w:cs="Arial"/>
              </w:rPr>
              <w:t>7</w:t>
            </w:r>
            <w:r w:rsidRPr="148B2895">
              <w:rPr>
                <w:rFonts w:ascii="Arial" w:hAnsi="Arial" w:cs="Arial"/>
              </w:rPr>
              <w:t xml:space="preserve"> licence expiry of listed person</w:t>
            </w:r>
          </w:p>
        </w:tc>
      </w:tr>
      <w:tr w:rsidR="00533470" w:rsidRPr="0022360B" w14:paraId="70F48C98" w14:textId="77777777" w:rsidTr="4046AC31">
        <w:trPr>
          <w:trHeight w:val="397"/>
        </w:trPr>
        <w:tc>
          <w:tcPr>
            <w:tcW w:w="2864" w:type="dxa"/>
            <w:gridSpan w:val="3"/>
            <w:shd w:val="clear" w:color="auto" w:fill="FFFFFF" w:themeFill="background1"/>
            <w:vAlign w:val="bottom"/>
          </w:tcPr>
          <w:p w14:paraId="09BE6B48" w14:textId="77777777" w:rsidR="006D5804" w:rsidRDefault="006D5804" w:rsidP="148B2895">
            <w:pPr>
              <w:pStyle w:val="ListParagraph"/>
              <w:tabs>
                <w:tab w:val="left" w:pos="459"/>
                <w:tab w:val="right" w:pos="9720"/>
              </w:tabs>
              <w:spacing w:before="60" w:after="60"/>
              <w:ind w:left="204"/>
              <w:jc w:val="left"/>
              <w:rPr>
                <w:rFonts w:ascii="Arial" w:hAnsi="Arial" w:cs="Arial"/>
                <w:b/>
                <w:bCs/>
              </w:rPr>
            </w:pPr>
            <w:permStart w:id="507450199" w:edGrp="everyone" w:colFirst="5" w:colLast="5"/>
            <w:permStart w:id="1240158608" w:edGrp="everyone" w:colFirst="3" w:colLast="3"/>
            <w:permEnd w:id="1959723727"/>
          </w:p>
        </w:tc>
        <w:tc>
          <w:tcPr>
            <w:tcW w:w="567" w:type="dxa"/>
            <w:shd w:val="clear" w:color="auto" w:fill="F2F2F2" w:themeFill="background1" w:themeFillShade="F2"/>
            <w:vAlign w:val="bottom"/>
          </w:tcPr>
          <w:p w14:paraId="69266ACB" w14:textId="4A80FB0D" w:rsidR="006D5804" w:rsidRDefault="006D5804" w:rsidP="148B2895">
            <w:pPr>
              <w:pStyle w:val="ListParagraph"/>
              <w:tabs>
                <w:tab w:val="left" w:pos="459"/>
                <w:tab w:val="right" w:pos="9720"/>
              </w:tabs>
              <w:spacing w:before="60" w:after="60"/>
              <w:ind w:left="204" w:hanging="204"/>
              <w:jc w:val="left"/>
              <w:rPr>
                <w:rFonts w:ascii="Arial" w:hAnsi="Arial" w:cs="Arial"/>
                <w:b/>
                <w:bCs/>
              </w:rPr>
            </w:pPr>
          </w:p>
        </w:tc>
        <w:tc>
          <w:tcPr>
            <w:tcW w:w="851" w:type="dxa"/>
            <w:shd w:val="clear" w:color="auto" w:fill="FFFFFF" w:themeFill="background1"/>
            <w:vAlign w:val="bottom"/>
          </w:tcPr>
          <w:p w14:paraId="01DBCC16" w14:textId="77777777" w:rsidR="006D5804" w:rsidRPr="004C69EE" w:rsidRDefault="006D5804" w:rsidP="148B2895">
            <w:pPr>
              <w:pStyle w:val="ListParagraph"/>
              <w:tabs>
                <w:tab w:val="left" w:pos="32"/>
                <w:tab w:val="right" w:pos="9720"/>
              </w:tabs>
              <w:spacing w:before="60" w:after="60"/>
              <w:ind w:left="32" w:firstLine="3"/>
              <w:jc w:val="left"/>
              <w:rPr>
                <w:rFonts w:ascii="Arial" w:hAnsi="Arial" w:cs="Arial"/>
              </w:rPr>
            </w:pPr>
            <w:r w:rsidRPr="148B2895">
              <w:rPr>
                <w:rFonts w:ascii="Arial" w:hAnsi="Arial" w:cs="Arial"/>
              </w:rPr>
              <w:t>From</w:t>
            </w:r>
          </w:p>
        </w:tc>
        <w:tc>
          <w:tcPr>
            <w:tcW w:w="2126" w:type="dxa"/>
            <w:gridSpan w:val="4"/>
            <w:shd w:val="clear" w:color="auto" w:fill="F2F2F2" w:themeFill="background1" w:themeFillShade="F2"/>
            <w:vAlign w:val="bottom"/>
          </w:tcPr>
          <w:p w14:paraId="68310F67" w14:textId="77777777" w:rsidR="006D5804" w:rsidRDefault="006D5804" w:rsidP="148B2895">
            <w:pPr>
              <w:pStyle w:val="ListParagraph"/>
              <w:tabs>
                <w:tab w:val="left" w:pos="459"/>
                <w:tab w:val="right" w:pos="9720"/>
              </w:tabs>
              <w:spacing w:before="60" w:after="60"/>
              <w:ind w:left="0"/>
              <w:jc w:val="left"/>
              <w:rPr>
                <w:rFonts w:ascii="Arial" w:hAnsi="Arial" w:cs="Arial"/>
                <w:b/>
                <w:bCs/>
              </w:rPr>
            </w:pPr>
          </w:p>
        </w:tc>
        <w:tc>
          <w:tcPr>
            <w:tcW w:w="567" w:type="dxa"/>
            <w:shd w:val="clear" w:color="auto" w:fill="FFFFFF" w:themeFill="background1"/>
            <w:vAlign w:val="bottom"/>
          </w:tcPr>
          <w:p w14:paraId="3D28D117" w14:textId="77777777" w:rsidR="006D5804" w:rsidRPr="00236B9F" w:rsidRDefault="006D5804" w:rsidP="148B2895">
            <w:pPr>
              <w:pStyle w:val="ListParagraph"/>
              <w:tabs>
                <w:tab w:val="left" w:pos="459"/>
                <w:tab w:val="right" w:pos="9720"/>
              </w:tabs>
              <w:spacing w:before="60" w:after="60"/>
              <w:ind w:left="204" w:hanging="204"/>
              <w:jc w:val="left"/>
              <w:rPr>
                <w:rFonts w:ascii="Arial" w:hAnsi="Arial" w:cs="Arial"/>
              </w:rPr>
            </w:pPr>
            <w:r w:rsidRPr="148B2895">
              <w:rPr>
                <w:rFonts w:ascii="Arial" w:hAnsi="Arial" w:cs="Arial"/>
              </w:rPr>
              <w:t>to</w:t>
            </w:r>
          </w:p>
        </w:tc>
        <w:tc>
          <w:tcPr>
            <w:tcW w:w="2835" w:type="dxa"/>
            <w:shd w:val="clear" w:color="auto" w:fill="F2F2F2" w:themeFill="background1" w:themeFillShade="F2"/>
            <w:vAlign w:val="bottom"/>
          </w:tcPr>
          <w:p w14:paraId="61EA34B2" w14:textId="77777777" w:rsidR="006D5804" w:rsidRDefault="006D5804" w:rsidP="148B2895">
            <w:pPr>
              <w:pStyle w:val="ListParagraph"/>
              <w:tabs>
                <w:tab w:val="left" w:pos="459"/>
                <w:tab w:val="right" w:pos="9720"/>
              </w:tabs>
              <w:spacing w:before="60" w:after="60"/>
              <w:ind w:left="204" w:hanging="167"/>
              <w:jc w:val="left"/>
              <w:rPr>
                <w:rFonts w:ascii="Arial" w:hAnsi="Arial" w:cs="Arial"/>
                <w:b/>
                <w:bCs/>
              </w:rPr>
            </w:pPr>
          </w:p>
        </w:tc>
      </w:tr>
      <w:tr w:rsidR="00533470" w:rsidRPr="0022360B" w14:paraId="2F208453" w14:textId="77777777" w:rsidTr="4046AC31">
        <w:trPr>
          <w:trHeight w:val="743"/>
        </w:trPr>
        <w:permEnd w:id="1240158608" w:displacedByCustomXml="next"/>
        <w:permEnd w:id="507450199" w:displacedByCustomXml="next"/>
        <w:permStart w:id="1147481302" w:edGrp="everyone" w:colFirst="0" w:colLast="0" w:displacedByCustomXml="next"/>
        <w:sdt>
          <w:sdtPr>
            <w:rPr>
              <w:rFonts w:ascii="Arial" w:hAnsi="Arial" w:cs="Arial"/>
              <w:sz w:val="32"/>
              <w:szCs w:val="32"/>
            </w:rPr>
            <w:id w:val="-854658983"/>
            <w14:checkbox>
              <w14:checked w14:val="0"/>
              <w14:checkedState w14:val="2612" w14:font="MS Gothic"/>
              <w14:uncheckedState w14:val="2610" w14:font="MS Gothic"/>
            </w14:checkbox>
          </w:sdtPr>
          <w:sdtEndPr/>
          <w:sdtContent>
            <w:tc>
              <w:tcPr>
                <w:tcW w:w="596" w:type="dxa"/>
                <w:shd w:val="clear" w:color="auto" w:fill="F2F2F2" w:themeFill="background1" w:themeFillShade="F2"/>
                <w:vAlign w:val="center"/>
              </w:tcPr>
              <w:p w14:paraId="70C28DB0" w14:textId="0A81FAF9" w:rsidR="006D5804" w:rsidRPr="00157CFB" w:rsidRDefault="003A7BAD" w:rsidP="00156851">
                <w:pPr>
                  <w:pStyle w:val="ListParagraph"/>
                  <w:tabs>
                    <w:tab w:val="left" w:pos="459"/>
                    <w:tab w:val="right" w:pos="9720"/>
                  </w:tabs>
                  <w:spacing w:before="60" w:after="60"/>
                  <w:ind w:left="204" w:hanging="284"/>
                  <w:jc w:val="center"/>
                  <w:rPr>
                    <w:rFonts w:ascii="Arial" w:hAnsi="Arial" w:cs="Arial"/>
                  </w:rPr>
                </w:pPr>
                <w:r>
                  <w:rPr>
                    <w:rFonts w:ascii="MS Gothic" w:eastAsia="MS Gothic" w:hAnsi="MS Gothic" w:cs="Arial" w:hint="eastAsia"/>
                    <w:sz w:val="32"/>
                    <w:szCs w:val="32"/>
                  </w:rPr>
                  <w:t>☐</w:t>
                </w:r>
              </w:p>
            </w:tc>
          </w:sdtContent>
        </w:sdt>
        <w:tc>
          <w:tcPr>
            <w:tcW w:w="9214" w:type="dxa"/>
            <w:gridSpan w:val="10"/>
            <w:shd w:val="clear" w:color="auto" w:fill="FFFFFF" w:themeFill="background1"/>
            <w:vAlign w:val="bottom"/>
          </w:tcPr>
          <w:p w14:paraId="72C29D7C" w14:textId="47B51A2C" w:rsidR="006D5804" w:rsidRPr="00157CFB" w:rsidRDefault="006D5804" w:rsidP="148B2895">
            <w:pPr>
              <w:pStyle w:val="ListParagraph"/>
              <w:tabs>
                <w:tab w:val="left" w:pos="459"/>
                <w:tab w:val="right" w:pos="9720"/>
              </w:tabs>
              <w:spacing w:before="60" w:after="60"/>
              <w:ind w:left="40"/>
              <w:jc w:val="left"/>
              <w:rPr>
                <w:rFonts w:ascii="Arial" w:hAnsi="Arial" w:cs="Arial"/>
              </w:rPr>
            </w:pPr>
            <w:r w:rsidRPr="148B2895">
              <w:rPr>
                <w:rFonts w:ascii="Arial" w:hAnsi="Arial" w:cs="Arial"/>
                <w:b/>
                <w:bCs/>
              </w:rPr>
              <w:t xml:space="preserve">I give approval for the person listed on this authorisation to take flora </w:t>
            </w:r>
            <w:r w:rsidR="3D2B46BD" w:rsidRPr="148B2895">
              <w:rPr>
                <w:rFonts w:ascii="Arial" w:hAnsi="Arial" w:cs="Arial"/>
                <w:b/>
                <w:bCs/>
              </w:rPr>
              <w:t xml:space="preserve">(sandalwood) </w:t>
            </w:r>
            <w:r w:rsidRPr="148B2895">
              <w:rPr>
                <w:rFonts w:ascii="Arial" w:hAnsi="Arial" w:cs="Arial"/>
                <w:b/>
                <w:bCs/>
              </w:rPr>
              <w:t>according to their BC Reg</w:t>
            </w:r>
            <w:r w:rsidR="0081780B">
              <w:rPr>
                <w:rFonts w:ascii="Arial" w:hAnsi="Arial" w:cs="Arial"/>
                <w:b/>
                <w:bCs/>
              </w:rPr>
              <w:t>ulation</w:t>
            </w:r>
            <w:r w:rsidRPr="148B2895">
              <w:rPr>
                <w:rFonts w:ascii="Arial" w:hAnsi="Arial" w:cs="Arial"/>
                <w:b/>
                <w:bCs/>
              </w:rPr>
              <w:t xml:space="preserve"> 6</w:t>
            </w:r>
            <w:r w:rsidR="29450948" w:rsidRPr="148B2895">
              <w:rPr>
                <w:rFonts w:ascii="Arial" w:hAnsi="Arial" w:cs="Arial"/>
                <w:b/>
                <w:bCs/>
              </w:rPr>
              <w:t>7</w:t>
            </w:r>
            <w:r w:rsidRPr="148B2895">
              <w:rPr>
                <w:rFonts w:ascii="Arial" w:hAnsi="Arial" w:cs="Arial"/>
                <w:b/>
                <w:bCs/>
              </w:rPr>
              <w:t xml:space="preserve"> licence, on the above-mentioned property.</w:t>
            </w:r>
          </w:p>
        </w:tc>
      </w:tr>
      <w:tr w:rsidR="00533470" w:rsidRPr="0022360B" w14:paraId="6EAFDFFE" w14:textId="77777777" w:rsidTr="4046AC31">
        <w:trPr>
          <w:trHeight w:hRule="exact" w:val="656"/>
        </w:trPr>
        <w:tc>
          <w:tcPr>
            <w:tcW w:w="1589" w:type="dxa"/>
            <w:gridSpan w:val="2"/>
            <w:shd w:val="clear" w:color="auto" w:fill="FFFFFF" w:themeFill="background1"/>
            <w:vAlign w:val="bottom"/>
          </w:tcPr>
          <w:p w14:paraId="0D813BBF" w14:textId="4B5F6877" w:rsidR="006D5804" w:rsidRDefault="006D5804" w:rsidP="148B2895">
            <w:pPr>
              <w:spacing w:before="60" w:after="60"/>
              <w:jc w:val="left"/>
              <w:rPr>
                <w:rFonts w:ascii="Arial" w:hAnsi="Arial" w:cs="Arial"/>
              </w:rPr>
            </w:pPr>
            <w:permStart w:id="1335384845" w:edGrp="everyone" w:colFirst="1" w:colLast="1"/>
            <w:permStart w:id="118120330" w:edGrp="everyone" w:colFirst="3" w:colLast="3"/>
            <w:permEnd w:id="1147481302"/>
            <w:r w:rsidRPr="148B2895">
              <w:rPr>
                <w:rFonts w:ascii="Arial" w:hAnsi="Arial" w:cs="Arial"/>
              </w:rPr>
              <w:t>Signature</w:t>
            </w:r>
            <w:r w:rsidR="0018668A">
              <w:rPr>
                <w:rFonts w:ascii="Arial" w:hAnsi="Arial" w:cs="Arial"/>
                <w:sz w:val="32"/>
                <w:szCs w:val="32"/>
              </w:rPr>
              <w:t xml:space="preserve"> </w:t>
            </w:r>
          </w:p>
        </w:tc>
        <w:tc>
          <w:tcPr>
            <w:tcW w:w="2976" w:type="dxa"/>
            <w:gridSpan w:val="4"/>
            <w:shd w:val="clear" w:color="auto" w:fill="F2F2F2" w:themeFill="background1" w:themeFillShade="F2"/>
            <w:vAlign w:val="bottom"/>
          </w:tcPr>
          <w:p w14:paraId="31DDCED4" w14:textId="77777777" w:rsidR="006D5804" w:rsidRPr="0022360B" w:rsidRDefault="006D5804" w:rsidP="148B2895">
            <w:pPr>
              <w:tabs>
                <w:tab w:val="left" w:pos="459"/>
                <w:tab w:val="right" w:pos="9720"/>
              </w:tabs>
              <w:spacing w:before="60" w:after="60"/>
              <w:jc w:val="left"/>
              <w:rPr>
                <w:rFonts w:ascii="Arial" w:hAnsi="Arial" w:cs="Arial"/>
              </w:rPr>
            </w:pPr>
          </w:p>
        </w:tc>
        <w:tc>
          <w:tcPr>
            <w:tcW w:w="1560" w:type="dxa"/>
            <w:gridSpan w:val="2"/>
            <w:shd w:val="clear" w:color="auto" w:fill="auto"/>
            <w:vAlign w:val="bottom"/>
          </w:tcPr>
          <w:p w14:paraId="25545696" w14:textId="77777777" w:rsidR="006D5804" w:rsidRPr="0022360B" w:rsidRDefault="006D5804" w:rsidP="148B2895">
            <w:pPr>
              <w:tabs>
                <w:tab w:val="left" w:pos="459"/>
                <w:tab w:val="right" w:pos="9720"/>
              </w:tabs>
              <w:spacing w:before="60" w:after="60"/>
              <w:jc w:val="left"/>
              <w:rPr>
                <w:rFonts w:ascii="Arial" w:hAnsi="Arial" w:cs="Arial"/>
              </w:rPr>
            </w:pPr>
            <w:r w:rsidRPr="148B2895">
              <w:rPr>
                <w:rFonts w:ascii="Arial" w:hAnsi="Arial" w:cs="Arial"/>
              </w:rPr>
              <w:t>Date signed</w:t>
            </w:r>
          </w:p>
        </w:tc>
        <w:tc>
          <w:tcPr>
            <w:tcW w:w="3685" w:type="dxa"/>
            <w:gridSpan w:val="3"/>
            <w:shd w:val="clear" w:color="auto" w:fill="F2F2F2" w:themeFill="background1" w:themeFillShade="F2"/>
            <w:vAlign w:val="bottom"/>
          </w:tcPr>
          <w:p w14:paraId="2F8A7B7B" w14:textId="216A4B8D" w:rsidR="006D5804" w:rsidRPr="0022360B" w:rsidRDefault="006D5804" w:rsidP="148B2895">
            <w:pPr>
              <w:tabs>
                <w:tab w:val="left" w:pos="459"/>
                <w:tab w:val="right" w:pos="9720"/>
              </w:tabs>
              <w:spacing w:before="60" w:after="60"/>
              <w:jc w:val="left"/>
              <w:rPr>
                <w:rFonts w:ascii="Arial" w:hAnsi="Arial" w:cs="Arial"/>
              </w:rPr>
            </w:pPr>
            <w:r w:rsidRPr="148B2895">
              <w:rPr>
                <w:rFonts w:ascii="Arial" w:hAnsi="Arial" w:cs="Arial"/>
              </w:rPr>
              <w:t>______/______/______________</w:t>
            </w:r>
          </w:p>
        </w:tc>
      </w:tr>
      <w:permEnd w:id="1335384845"/>
      <w:permEnd w:id="118120330"/>
      <w:tr w:rsidR="00533470" w:rsidRPr="0022360B" w14:paraId="3057F16B" w14:textId="77777777" w:rsidTr="4046AC31">
        <w:trPr>
          <w:trHeight w:hRule="exact" w:val="391"/>
        </w:trPr>
        <w:tc>
          <w:tcPr>
            <w:tcW w:w="9810" w:type="dxa"/>
            <w:gridSpan w:val="11"/>
            <w:shd w:val="clear" w:color="auto" w:fill="auto"/>
          </w:tcPr>
          <w:p w14:paraId="6C3109F5" w14:textId="77777777" w:rsidR="006D5804" w:rsidRPr="00CB3FC6" w:rsidRDefault="006D5804" w:rsidP="148B2895">
            <w:pPr>
              <w:pStyle w:val="ListParagraph"/>
              <w:numPr>
                <w:ilvl w:val="0"/>
                <w:numId w:val="7"/>
              </w:numPr>
              <w:tabs>
                <w:tab w:val="left" w:pos="459"/>
                <w:tab w:val="right" w:pos="9720"/>
              </w:tabs>
              <w:spacing w:before="60" w:after="60" w:line="259" w:lineRule="auto"/>
              <w:ind w:left="204" w:hanging="204"/>
              <w:jc w:val="left"/>
              <w:rPr>
                <w:rFonts w:ascii="Arial" w:hAnsi="Arial" w:cs="Arial"/>
                <w:b/>
                <w:bCs/>
              </w:rPr>
            </w:pPr>
            <w:r w:rsidRPr="148B2895">
              <w:rPr>
                <w:rFonts w:ascii="Arial" w:hAnsi="Arial" w:cs="Arial"/>
                <w:b/>
                <w:bCs/>
              </w:rPr>
              <w:t xml:space="preserve">Additional Information </w:t>
            </w:r>
            <w:r w:rsidRPr="148B2895">
              <w:rPr>
                <w:rFonts w:ascii="Arial" w:hAnsi="Arial" w:cs="Arial"/>
              </w:rPr>
              <w:t>(information relevant to access to the specified land for this designated purpose)</w:t>
            </w:r>
          </w:p>
        </w:tc>
      </w:tr>
      <w:tr w:rsidR="003442F5" w:rsidRPr="0022360B" w14:paraId="73F6DD53" w14:textId="77777777" w:rsidTr="003A7BAD">
        <w:trPr>
          <w:trHeight w:val="405"/>
        </w:trPr>
        <w:tc>
          <w:tcPr>
            <w:tcW w:w="9810" w:type="dxa"/>
            <w:gridSpan w:val="11"/>
            <w:shd w:val="clear" w:color="auto" w:fill="F2F2F2" w:themeFill="background1" w:themeFillShade="F2"/>
          </w:tcPr>
          <w:p w14:paraId="38D561A0" w14:textId="7C27A8B4" w:rsidR="006D5804" w:rsidRPr="00D7682F" w:rsidRDefault="006D5804" w:rsidP="003A7BAD">
            <w:pPr>
              <w:tabs>
                <w:tab w:val="left" w:pos="459"/>
                <w:tab w:val="right" w:pos="9720"/>
              </w:tabs>
              <w:spacing w:before="60" w:after="60"/>
              <w:jc w:val="left"/>
              <w:rPr>
                <w:rFonts w:ascii="Arial" w:hAnsi="Arial" w:cs="Arial"/>
              </w:rPr>
            </w:pPr>
            <w:permStart w:id="1219580197" w:edGrp="everyone" w:colFirst="0" w:colLast="0"/>
          </w:p>
          <w:p w14:paraId="6D0F031A" w14:textId="77777777" w:rsidR="006D5804" w:rsidRPr="003B01A5" w:rsidRDefault="006D5804" w:rsidP="003B01A5">
            <w:pPr>
              <w:tabs>
                <w:tab w:val="left" w:pos="459"/>
                <w:tab w:val="right" w:pos="9720"/>
              </w:tabs>
              <w:spacing w:before="60" w:after="60"/>
              <w:jc w:val="left"/>
              <w:rPr>
                <w:rFonts w:ascii="Arial" w:hAnsi="Arial" w:cs="Arial"/>
              </w:rPr>
            </w:pPr>
          </w:p>
        </w:tc>
      </w:tr>
    </w:tbl>
    <w:permEnd w:id="1219580197"/>
    <w:p w14:paraId="6A2B72DB" w14:textId="7E1B8958" w:rsidR="006D5804" w:rsidRDefault="006D5804" w:rsidP="00F014A5">
      <w:pPr>
        <w:jc w:val="left"/>
        <w:rPr>
          <w:rFonts w:ascii="Arial" w:hAnsi="Arial" w:cs="Arial"/>
          <w:i/>
          <w:sz w:val="18"/>
          <w:szCs w:val="18"/>
        </w:rPr>
      </w:pPr>
      <w:r w:rsidRPr="3732665B">
        <w:rPr>
          <w:rFonts w:ascii="Arial" w:hAnsi="Arial" w:cs="Arial"/>
          <w:i/>
          <w:sz w:val="18"/>
          <w:szCs w:val="18"/>
        </w:rPr>
        <w:t>NOTE</w:t>
      </w:r>
    </w:p>
    <w:p w14:paraId="43526E13" w14:textId="77777777" w:rsidR="006D5804" w:rsidRDefault="006D5804" w:rsidP="00F014A5">
      <w:pPr>
        <w:jc w:val="left"/>
        <w:rPr>
          <w:rFonts w:ascii="Arial" w:hAnsi="Arial" w:cs="Arial"/>
          <w:i/>
          <w:sz w:val="18"/>
          <w:szCs w:val="18"/>
        </w:rPr>
      </w:pPr>
      <w:r w:rsidRPr="6D4AC685">
        <w:rPr>
          <w:rFonts w:ascii="Arial" w:hAnsi="Arial" w:cs="Arial"/>
          <w:i/>
          <w:sz w:val="18"/>
          <w:szCs w:val="18"/>
        </w:rPr>
        <w:t xml:space="preserve">This is not a prescribed form. Written authorisation to access land for this designated activity may be provided by a land owner/occupier in any format providing </w:t>
      </w:r>
      <w:r w:rsidRPr="00443E49">
        <w:rPr>
          <w:rFonts w:ascii="Arial" w:hAnsi="Arial" w:cs="Arial"/>
          <w:i/>
          <w:sz w:val="18"/>
          <w:szCs w:val="18"/>
        </w:rPr>
        <w:t>it details location (including lot or location number, street/road, suburb and local government authority</w:t>
      </w:r>
      <w:r>
        <w:rPr>
          <w:rFonts w:ascii="Arial" w:hAnsi="Arial" w:cs="Arial"/>
          <w:i/>
          <w:sz w:val="18"/>
          <w:szCs w:val="18"/>
        </w:rPr>
        <w:t xml:space="preserve"> where relevant</w:t>
      </w:r>
      <w:r w:rsidRPr="00443E49">
        <w:rPr>
          <w:rFonts w:ascii="Arial" w:hAnsi="Arial" w:cs="Arial"/>
          <w:i/>
          <w:sz w:val="18"/>
          <w:szCs w:val="18"/>
        </w:rPr>
        <w:t xml:space="preserve">), land owner or occupier name and contact phone number, the time period that the authorisation is valid for, </w:t>
      </w:r>
      <w:r>
        <w:rPr>
          <w:rFonts w:ascii="Arial" w:hAnsi="Arial" w:cs="Arial"/>
          <w:i/>
          <w:sz w:val="18"/>
          <w:szCs w:val="18"/>
        </w:rPr>
        <w:t>and is</w:t>
      </w:r>
      <w:r w:rsidRPr="00443E49">
        <w:rPr>
          <w:rFonts w:ascii="Arial" w:hAnsi="Arial" w:cs="Arial"/>
          <w:i/>
          <w:sz w:val="18"/>
          <w:szCs w:val="18"/>
        </w:rPr>
        <w:t xml:space="preserve"> signed and dated</w:t>
      </w:r>
      <w:r>
        <w:rPr>
          <w:rFonts w:ascii="Arial" w:hAnsi="Arial" w:cs="Arial"/>
          <w:i/>
          <w:sz w:val="18"/>
          <w:szCs w:val="18"/>
        </w:rPr>
        <w:t>.</w:t>
      </w:r>
    </w:p>
    <w:p w14:paraId="4C55AB5D" w14:textId="77777777" w:rsidR="006D5804" w:rsidRDefault="006D5804" w:rsidP="00F014A5">
      <w:pPr>
        <w:jc w:val="left"/>
        <w:rPr>
          <w:rFonts w:ascii="Arial" w:hAnsi="Arial" w:cs="Arial"/>
          <w:i/>
          <w:sz w:val="18"/>
          <w:szCs w:val="18"/>
        </w:rPr>
      </w:pPr>
    </w:p>
    <w:p w14:paraId="77FC4BF1" w14:textId="1AB36E69" w:rsidR="0094093E" w:rsidRDefault="006D5804" w:rsidP="4046AC31">
      <w:pPr>
        <w:jc w:val="left"/>
        <w:rPr>
          <w:rFonts w:ascii="Arial" w:hAnsi="Arial" w:cs="Arial"/>
        </w:rPr>
      </w:pPr>
      <w:r w:rsidRPr="4046AC31">
        <w:rPr>
          <w:rFonts w:ascii="Arial" w:hAnsi="Arial" w:cs="Arial"/>
          <w:i/>
          <w:iCs/>
          <w:sz w:val="18"/>
          <w:szCs w:val="18"/>
        </w:rPr>
        <w:t xml:space="preserve"> A land owner/occupier may revoke an access to land permission if the person licensed to undertake the designated activity is not acting in accordance with any information as indicated for access to the specified land.</w:t>
      </w:r>
    </w:p>
    <w:sectPr w:rsidR="0094093E" w:rsidSect="00690D17">
      <w:headerReference w:type="even" r:id="rId30"/>
      <w:headerReference w:type="default" r:id="rId31"/>
      <w:footerReference w:type="default" r:id="rId32"/>
      <w:headerReference w:type="first" r:id="rId33"/>
      <w:footerReference w:type="first" r:id="rId34"/>
      <w:pgSz w:w="11880" w:h="16819" w:code="9"/>
      <w:pgMar w:top="709" w:right="1080" w:bottom="806" w:left="1080" w:header="568" w:footer="480" w:gutter="0"/>
      <w:paperSrc w:first="15" w:other="15"/>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175D9B" w14:textId="77777777" w:rsidR="00787371" w:rsidRDefault="00787371" w:rsidP="007F0FC2">
      <w:r>
        <w:separator/>
      </w:r>
    </w:p>
  </w:endnote>
  <w:endnote w:type="continuationSeparator" w:id="0">
    <w:p w14:paraId="46557872" w14:textId="77777777" w:rsidR="00787371" w:rsidRDefault="00787371" w:rsidP="007F0FC2">
      <w:r>
        <w:continuationSeparator/>
      </w:r>
    </w:p>
  </w:endnote>
  <w:endnote w:type="continuationNotice" w:id="1">
    <w:p w14:paraId="4414B867" w14:textId="77777777" w:rsidR="00787371" w:rsidRDefault="007873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utch801SWC">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Wingding2">
    <w:altName w:val="Cambria"/>
    <w:panose1 w:val="00000000000000000000"/>
    <w:charset w:val="00"/>
    <w:family w:val="roman"/>
    <w:notTrueType/>
    <w:pitch w:val="default"/>
  </w:font>
  <w:font w:name="Heebo">
    <w:charset w:val="B1"/>
    <w:family w:val="auto"/>
    <w:pitch w:val="variable"/>
    <w:sig w:usb0="A00008E7" w:usb1="40000043" w:usb2="00000000" w:usb3="00000000" w:csb0="00000021" w:csb1="00000000"/>
  </w:font>
  <w:font w:name="Arial Bold">
    <w:panose1 w:val="020B0704020202020204"/>
    <w:charset w:val="00"/>
    <w:family w:val="auto"/>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4712175"/>
      <w:docPartObj>
        <w:docPartGallery w:val="Page Numbers (Bottom of Page)"/>
        <w:docPartUnique/>
      </w:docPartObj>
    </w:sdtPr>
    <w:sdtEndPr/>
    <w:sdtContent>
      <w:sdt>
        <w:sdtPr>
          <w:id w:val="1728636285"/>
          <w:docPartObj>
            <w:docPartGallery w:val="Page Numbers (Top of Page)"/>
            <w:docPartUnique/>
          </w:docPartObj>
        </w:sdtPr>
        <w:sdtEndPr/>
        <w:sdtContent>
          <w:p w14:paraId="514BD190" w14:textId="4E35CA6D" w:rsidR="003432EC" w:rsidRDefault="003432EC">
            <w:pPr>
              <w:pStyle w:val="Footer"/>
              <w:jc w:val="center"/>
            </w:pPr>
            <w:r w:rsidRPr="00B76E17">
              <w:rPr>
                <w:rFonts w:ascii="Arial" w:hAnsi="Arial" w:cs="Arial"/>
              </w:rPr>
              <w:t xml:space="preserve">Page </w:t>
            </w:r>
            <w:r w:rsidRPr="6D4AC685">
              <w:rPr>
                <w:rFonts w:ascii="Arial" w:hAnsi="Arial" w:cs="Arial"/>
                <w:b/>
                <w:color w:val="auto"/>
              </w:rPr>
              <w:fldChar w:fldCharType="begin"/>
            </w:r>
            <w:r w:rsidRPr="6D4AC685">
              <w:rPr>
                <w:rFonts w:ascii="Arial" w:hAnsi="Arial" w:cs="Arial"/>
                <w:b/>
                <w:color w:val="auto"/>
              </w:rPr>
              <w:instrText xml:space="preserve"> PAGE </w:instrText>
            </w:r>
            <w:r w:rsidRPr="6D4AC685">
              <w:rPr>
                <w:rFonts w:ascii="Arial" w:hAnsi="Arial" w:cs="Arial"/>
                <w:b/>
                <w:color w:val="auto"/>
                <w:sz w:val="24"/>
                <w:szCs w:val="24"/>
              </w:rPr>
              <w:fldChar w:fldCharType="separate"/>
            </w:r>
            <w:r w:rsidRPr="6D4AC685">
              <w:rPr>
                <w:rFonts w:ascii="Arial" w:hAnsi="Arial" w:cs="Arial"/>
                <w:b/>
                <w:color w:val="auto"/>
              </w:rPr>
              <w:t>2</w:t>
            </w:r>
            <w:r w:rsidRPr="6D4AC685">
              <w:rPr>
                <w:rFonts w:ascii="Arial" w:hAnsi="Arial" w:cs="Arial"/>
                <w:b/>
                <w:color w:val="auto"/>
              </w:rPr>
              <w:fldChar w:fldCharType="end"/>
            </w:r>
            <w:r w:rsidRPr="6D4AC685">
              <w:rPr>
                <w:rFonts w:ascii="Arial" w:hAnsi="Arial" w:cs="Arial"/>
                <w:color w:val="auto"/>
              </w:rPr>
              <w:t xml:space="preserve"> of </w:t>
            </w:r>
            <w:r w:rsidRPr="6D4AC685">
              <w:rPr>
                <w:rFonts w:ascii="Arial" w:hAnsi="Arial" w:cs="Arial"/>
                <w:b/>
                <w:color w:val="auto"/>
              </w:rPr>
              <w:fldChar w:fldCharType="begin"/>
            </w:r>
            <w:r w:rsidRPr="6D4AC685">
              <w:rPr>
                <w:rFonts w:ascii="Arial" w:hAnsi="Arial" w:cs="Arial"/>
                <w:b/>
                <w:color w:val="auto"/>
              </w:rPr>
              <w:instrText xml:space="preserve"> NUMPAGES  </w:instrText>
            </w:r>
            <w:r w:rsidRPr="6D4AC685">
              <w:rPr>
                <w:rFonts w:ascii="Arial" w:hAnsi="Arial" w:cs="Arial"/>
                <w:b/>
                <w:color w:val="auto"/>
                <w:sz w:val="24"/>
                <w:szCs w:val="24"/>
              </w:rPr>
              <w:fldChar w:fldCharType="separate"/>
            </w:r>
            <w:r w:rsidRPr="6D4AC685">
              <w:rPr>
                <w:rFonts w:ascii="Arial" w:hAnsi="Arial" w:cs="Arial"/>
                <w:b/>
                <w:color w:val="auto"/>
              </w:rPr>
              <w:t>2</w:t>
            </w:r>
            <w:r w:rsidRPr="6D4AC685">
              <w:rPr>
                <w:rFonts w:ascii="Arial" w:hAnsi="Arial" w:cs="Arial"/>
                <w:b/>
                <w:color w:val="auto"/>
              </w:rPr>
              <w:fldChar w:fldCharType="end"/>
            </w:r>
          </w:p>
        </w:sdtContent>
      </w:sdt>
    </w:sdtContent>
  </w:sdt>
  <w:p w14:paraId="1A94A76F" w14:textId="2E90E4DF" w:rsidR="003432EC" w:rsidRPr="004F4C23" w:rsidRDefault="003432EC" w:rsidP="00A74141">
    <w:pPr>
      <w:pStyle w:val="Footer"/>
      <w:jc w:val="center"/>
      <w:rPr>
        <w:rFonts w:ascii="Arial" w:hAnsi="Arial" w:cs="Arial"/>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189D2B" w14:textId="3C1BF9D3" w:rsidR="003432EC" w:rsidRPr="004F4C23" w:rsidRDefault="003432EC" w:rsidP="00A74141">
    <w:pPr>
      <w:pStyle w:val="Footer"/>
      <w:jc w:val="center"/>
      <w:rPr>
        <w:rFonts w:ascii="Arial" w:hAnsi="Arial" w:cs="Arial"/>
        <w:sz w:val="16"/>
        <w:szCs w:val="16"/>
      </w:rPr>
    </w:pPr>
    <w:r w:rsidRPr="004F4C23">
      <w:rPr>
        <w:rFonts w:ascii="Arial" w:hAnsi="Arial" w:cs="Arial"/>
        <w:sz w:val="16"/>
        <w:szCs w:val="16"/>
      </w:rPr>
      <w:t xml:space="preserve">Page </w:t>
    </w:r>
    <w:r>
      <w:rPr>
        <w:rFonts w:ascii="Arial" w:hAnsi="Arial" w:cs="Arial"/>
        <w:sz w:val="16"/>
        <w:szCs w:val="16"/>
      </w:rPr>
      <w:t>24</w:t>
    </w:r>
    <w:r w:rsidRPr="004F4C23">
      <w:rPr>
        <w:rStyle w:val="PageNumber"/>
        <w:rFonts w:ascii="Arial" w:hAnsi="Arial" w:cs="Arial"/>
        <w:sz w:val="16"/>
        <w:szCs w:val="16"/>
      </w:rPr>
      <w:t xml:space="preserve"> of </w:t>
    </w:r>
    <w:r w:rsidRPr="004F4C23">
      <w:rPr>
        <w:rStyle w:val="PageNumber"/>
        <w:rFonts w:ascii="Arial" w:hAnsi="Arial" w:cs="Arial"/>
        <w:sz w:val="16"/>
        <w:szCs w:val="16"/>
      </w:rPr>
      <w:fldChar w:fldCharType="begin"/>
    </w:r>
    <w:r w:rsidRPr="004F4C23">
      <w:rPr>
        <w:rStyle w:val="PageNumber"/>
        <w:rFonts w:ascii="Arial" w:hAnsi="Arial" w:cs="Arial"/>
        <w:sz w:val="16"/>
        <w:szCs w:val="16"/>
      </w:rPr>
      <w:instrText xml:space="preserve"> NUMPAGES </w:instrText>
    </w:r>
    <w:r w:rsidRPr="004F4C23">
      <w:rPr>
        <w:rStyle w:val="PageNumber"/>
        <w:rFonts w:ascii="Arial" w:hAnsi="Arial" w:cs="Arial"/>
        <w:sz w:val="16"/>
        <w:szCs w:val="16"/>
      </w:rPr>
      <w:fldChar w:fldCharType="separate"/>
    </w:r>
    <w:r>
      <w:rPr>
        <w:rStyle w:val="PageNumber"/>
        <w:rFonts w:ascii="Arial" w:hAnsi="Arial" w:cs="Arial"/>
        <w:noProof/>
        <w:sz w:val="16"/>
        <w:szCs w:val="16"/>
      </w:rPr>
      <w:t>9</w:t>
    </w:r>
    <w:r w:rsidRPr="004F4C23">
      <w:rPr>
        <w:rStyle w:val="PageNumber"/>
        <w:rFonts w:ascii="Arial" w:hAnsi="Arial" w:cs="Aria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83AFE1" w14:textId="77777777" w:rsidR="00787371" w:rsidRDefault="00787371" w:rsidP="007F0FC2">
      <w:r>
        <w:separator/>
      </w:r>
    </w:p>
  </w:footnote>
  <w:footnote w:type="continuationSeparator" w:id="0">
    <w:p w14:paraId="4199FDE6" w14:textId="77777777" w:rsidR="00787371" w:rsidRDefault="00787371" w:rsidP="007F0FC2">
      <w:r>
        <w:continuationSeparator/>
      </w:r>
    </w:p>
  </w:footnote>
  <w:footnote w:type="continuationNotice" w:id="1">
    <w:p w14:paraId="7656629C" w14:textId="77777777" w:rsidR="00787371" w:rsidRDefault="00787371"/>
  </w:footnote>
  <w:footnote w:id="2">
    <w:p w14:paraId="62FA6FA7" w14:textId="2AABD857" w:rsidR="00B355B2" w:rsidRPr="0098222A" w:rsidRDefault="00B355B2" w:rsidP="00792AD2">
      <w:pPr>
        <w:pStyle w:val="FootnoteText"/>
        <w:jc w:val="left"/>
        <w:rPr>
          <w:rFonts w:ascii="Arial" w:hAnsi="Arial" w:cs="Arial"/>
        </w:rPr>
      </w:pPr>
      <w:r>
        <w:rPr>
          <w:rStyle w:val="FootnoteReference"/>
        </w:rPr>
        <w:footnoteRef/>
      </w:r>
      <w:r>
        <w:t xml:space="preserve"> </w:t>
      </w:r>
      <w:r w:rsidRPr="0098222A">
        <w:rPr>
          <w:rFonts w:ascii="Arial" w:hAnsi="Arial" w:cs="Arial"/>
        </w:rPr>
        <w:t xml:space="preserve">Note that </w:t>
      </w:r>
      <w:r w:rsidR="00D53412" w:rsidRPr="0098222A">
        <w:rPr>
          <w:rFonts w:ascii="Arial" w:hAnsi="Arial" w:cs="Arial"/>
        </w:rPr>
        <w:t>although a three</w:t>
      </w:r>
      <w:r w:rsidR="008F0957" w:rsidRPr="0098222A">
        <w:rPr>
          <w:rFonts w:ascii="Arial" w:hAnsi="Arial" w:cs="Arial"/>
        </w:rPr>
        <w:t>-</w:t>
      </w:r>
      <w:r w:rsidR="00D53412" w:rsidRPr="0098222A">
        <w:rPr>
          <w:rFonts w:ascii="Arial" w:hAnsi="Arial" w:cs="Arial"/>
        </w:rPr>
        <w:t xml:space="preserve">year licence can be granted </w:t>
      </w:r>
      <w:r w:rsidR="0070752F" w:rsidRPr="0098222A">
        <w:rPr>
          <w:rFonts w:ascii="Arial" w:hAnsi="Arial" w:cs="Arial"/>
        </w:rPr>
        <w:t xml:space="preserve">to commence from </w:t>
      </w:r>
      <w:r w:rsidR="00BF3B3D" w:rsidRPr="0098222A">
        <w:rPr>
          <w:rFonts w:ascii="Arial" w:hAnsi="Arial" w:cs="Arial"/>
        </w:rPr>
        <w:t>2</w:t>
      </w:r>
      <w:r w:rsidR="00221CE2" w:rsidRPr="0098222A">
        <w:rPr>
          <w:rFonts w:ascii="Arial" w:hAnsi="Arial" w:cs="Arial"/>
        </w:rPr>
        <w:t>02</w:t>
      </w:r>
      <w:r w:rsidR="00BF3B3D" w:rsidRPr="0098222A">
        <w:rPr>
          <w:rFonts w:ascii="Arial" w:hAnsi="Arial" w:cs="Arial"/>
        </w:rPr>
        <w:t>5/</w:t>
      </w:r>
      <w:r w:rsidR="005E1839">
        <w:rPr>
          <w:rFonts w:ascii="Arial" w:hAnsi="Arial" w:cs="Arial"/>
        </w:rPr>
        <w:t>20</w:t>
      </w:r>
      <w:r w:rsidR="00BF3B3D" w:rsidRPr="0098222A">
        <w:rPr>
          <w:rFonts w:ascii="Arial" w:hAnsi="Arial" w:cs="Arial"/>
        </w:rPr>
        <w:t xml:space="preserve">26 </w:t>
      </w:r>
      <w:r w:rsidR="00221CE2" w:rsidRPr="0098222A">
        <w:rPr>
          <w:rFonts w:ascii="Arial" w:hAnsi="Arial" w:cs="Arial"/>
        </w:rPr>
        <w:t>season</w:t>
      </w:r>
      <w:r w:rsidR="00BF3B3D" w:rsidRPr="0098222A">
        <w:rPr>
          <w:rFonts w:ascii="Arial" w:hAnsi="Arial" w:cs="Arial"/>
        </w:rPr>
        <w:t xml:space="preserve">, an allocation of quota </w:t>
      </w:r>
      <w:r w:rsidR="002E5A1B" w:rsidRPr="0098222A">
        <w:rPr>
          <w:rFonts w:ascii="Arial" w:hAnsi="Arial" w:cs="Arial"/>
        </w:rPr>
        <w:t xml:space="preserve">from 2027 onwards </w:t>
      </w:r>
      <w:r w:rsidR="00DB0813" w:rsidRPr="0098222A">
        <w:rPr>
          <w:rFonts w:ascii="Arial" w:hAnsi="Arial" w:cs="Arial"/>
        </w:rPr>
        <w:t xml:space="preserve">will not be </w:t>
      </w:r>
      <w:r w:rsidR="008133BA" w:rsidRPr="0098222A">
        <w:rPr>
          <w:rFonts w:ascii="Arial" w:hAnsi="Arial" w:cs="Arial"/>
        </w:rPr>
        <w:t>determined</w:t>
      </w:r>
      <w:r w:rsidR="00BF3B3D" w:rsidRPr="0098222A">
        <w:rPr>
          <w:rFonts w:ascii="Arial" w:hAnsi="Arial" w:cs="Arial"/>
        </w:rPr>
        <w:t xml:space="preserve"> </w:t>
      </w:r>
      <w:r w:rsidR="0098487A" w:rsidRPr="0098222A">
        <w:rPr>
          <w:rFonts w:ascii="Arial" w:hAnsi="Arial" w:cs="Arial"/>
        </w:rPr>
        <w:t xml:space="preserve">until </w:t>
      </w:r>
      <w:r w:rsidR="00BF3B3D" w:rsidRPr="0098222A">
        <w:rPr>
          <w:rFonts w:ascii="Arial" w:hAnsi="Arial" w:cs="Arial"/>
        </w:rPr>
        <w:t xml:space="preserve">after </w:t>
      </w:r>
      <w:r w:rsidR="00724A45" w:rsidRPr="0098222A">
        <w:rPr>
          <w:rFonts w:ascii="Arial" w:hAnsi="Arial" w:cs="Arial"/>
        </w:rPr>
        <w:t xml:space="preserve">a decision on a new Sandalwood Order </w:t>
      </w:r>
      <w:r w:rsidR="002E5A1B" w:rsidRPr="0098222A">
        <w:rPr>
          <w:rFonts w:ascii="Arial" w:hAnsi="Arial" w:cs="Arial"/>
        </w:rPr>
        <w:t xml:space="preserve">under the </w:t>
      </w:r>
      <w:r w:rsidR="002E5A1B" w:rsidRPr="0098222A">
        <w:rPr>
          <w:rFonts w:ascii="Arial" w:hAnsi="Arial" w:cs="Arial"/>
          <w:i/>
          <w:iCs/>
        </w:rPr>
        <w:t>Biodiversity Conservation Act 2016</w:t>
      </w:r>
      <w:r w:rsidR="002E5A1B" w:rsidRPr="0098222A">
        <w:rPr>
          <w:rFonts w:ascii="Arial" w:hAnsi="Arial" w:cs="Arial"/>
        </w:rPr>
        <w:t xml:space="preserve"> </w:t>
      </w:r>
      <w:r w:rsidR="00724A45" w:rsidRPr="0098222A">
        <w:rPr>
          <w:rFonts w:ascii="Arial" w:hAnsi="Arial" w:cs="Arial"/>
        </w:rPr>
        <w:t>is mad</w:t>
      </w:r>
      <w:r w:rsidR="00FF2737" w:rsidRPr="0098222A">
        <w:rPr>
          <w:rFonts w:ascii="Arial" w:hAnsi="Arial" w:cs="Arial"/>
        </w:rPr>
        <w:t>e.</w:t>
      </w:r>
      <w:r w:rsidR="002E5A1B" w:rsidRPr="0098222A">
        <w:rPr>
          <w:rFonts w:ascii="Arial" w:hAnsi="Arial" w:cs="Arial"/>
        </w:rPr>
        <w:t xml:space="preserve"> For more information refer to</w:t>
      </w:r>
      <w:r w:rsidR="007D553B">
        <w:rPr>
          <w:rFonts w:ascii="Arial" w:hAnsi="Arial" w:cs="Arial"/>
        </w:rPr>
        <w:t>:</w:t>
      </w:r>
      <w:r w:rsidR="002E5A1B" w:rsidRPr="0098222A">
        <w:rPr>
          <w:rFonts w:ascii="Arial" w:hAnsi="Arial" w:cs="Arial"/>
        </w:rPr>
        <w:t xml:space="preserve"> </w:t>
      </w:r>
      <w:hyperlink r:id="rId1" w:history="1">
        <w:r w:rsidR="005E1839" w:rsidRPr="00A948E4">
          <w:rPr>
            <w:rStyle w:val="Hyperlink"/>
            <w:rFonts w:ascii="Arial" w:hAnsi="Arial" w:cs="Arial"/>
          </w:rPr>
          <w:t>https://www.dbca.wa.gov.au/management/sandalwood</w:t>
        </w:r>
      </w:hyperlink>
      <w:r w:rsidR="005E1839">
        <w:rPr>
          <w:rFonts w:ascii="Arial" w:hAnsi="Arial" w:cs="Arial"/>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650BAD" w14:textId="369A9860" w:rsidR="003A04D3" w:rsidRDefault="003A04D3">
    <w:pPr>
      <w:pStyle w:val="Header"/>
    </w:pPr>
    <w:r>
      <w:rPr>
        <w:noProof/>
      </w:rPr>
      <mc:AlternateContent>
        <mc:Choice Requires="wps">
          <w:drawing>
            <wp:anchor distT="0" distB="0" distL="0" distR="0" simplePos="0" relativeHeight="251658243" behindDoc="0" locked="0" layoutInCell="1" allowOverlap="1" wp14:anchorId="63D46EB8" wp14:editId="5A795E9B">
              <wp:simplePos x="635" y="635"/>
              <wp:positionH relativeFrom="page">
                <wp:align>center</wp:align>
              </wp:positionH>
              <wp:positionV relativeFrom="page">
                <wp:align>top</wp:align>
              </wp:positionV>
              <wp:extent cx="551815" cy="376555"/>
              <wp:effectExtent l="0" t="0" r="635" b="4445"/>
              <wp:wrapNone/>
              <wp:docPr id="1725478537"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037E6AF5" w14:textId="23D9EB95"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3D46EB8" id="_x0000_t202" coordsize="21600,21600" o:spt="202" path="m,l,21600r21600,l21600,xe">
              <v:stroke joinstyle="miter"/>
              <v:path gradientshapeok="t" o:connecttype="rect"/>
            </v:shapetype>
            <v:shape id="Text Box 2" o:spid="_x0000_s1026" type="#_x0000_t202" alt="OFFICIAL" style="position:absolute;left:0;text-align:left;margin-left:0;margin-top:0;width:43.45pt;height:29.65pt;z-index:251658243;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" filled="f" stroked="f">
              <v:textbox style="mso-fit-shape-to-text:t" inset="0,15pt,0,0">
                <w:txbxContent>
                  <w:p w14:paraId="037E6AF5" w14:textId="23D9EB95"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74134C" w14:textId="591E2917" w:rsidR="003432EC" w:rsidRDefault="003A04D3" w:rsidP="00A74141">
    <w:pPr>
      <w:jc w:val="center"/>
      <w:rPr>
        <w:rFonts w:ascii="Arial" w:hAnsi="Arial" w:cs="Arial"/>
        <w:i/>
        <w:sz w:val="16"/>
        <w:szCs w:val="16"/>
      </w:rPr>
    </w:pPr>
    <w:r>
      <w:rPr>
        <w:rFonts w:ascii="Arial" w:hAnsi="Arial" w:cs="Arial"/>
        <w:i/>
        <w:noProof/>
        <w:color w:val="2B579A"/>
        <w:sz w:val="16"/>
        <w:szCs w:val="16"/>
        <w:lang w:eastAsia="en-AU"/>
      </w:rPr>
      <mc:AlternateContent>
        <mc:Choice Requires="wps">
          <w:drawing>
            <wp:anchor distT="0" distB="0" distL="0" distR="0" simplePos="0" relativeHeight="251658244" behindDoc="0" locked="0" layoutInCell="1" allowOverlap="1" wp14:anchorId="493FFF2F" wp14:editId="11D24AA8">
              <wp:simplePos x="635" y="635"/>
              <wp:positionH relativeFrom="page">
                <wp:align>center</wp:align>
              </wp:positionH>
              <wp:positionV relativeFrom="page">
                <wp:align>top</wp:align>
              </wp:positionV>
              <wp:extent cx="551815" cy="376555"/>
              <wp:effectExtent l="0" t="0" r="635" b="4445"/>
              <wp:wrapNone/>
              <wp:docPr id="1464698596" name="Text Box 3"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4555CEE6" w14:textId="07EF2BE5"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93FFF2F" id="_x0000_t202" coordsize="21600,21600" o:spt="202" path="m,l,21600r21600,l21600,xe">
              <v:stroke joinstyle="miter"/>
              <v:path gradientshapeok="t" o:connecttype="rect"/>
            </v:shapetype>
            <v:shape id="Text Box 3" o:spid="_x0000_s1027" type="#_x0000_t202" alt="OFFICIAL" style="position:absolute;left:0;text-align:left;margin-left:0;margin-top:0;width:43.45pt;height:29.65pt;z-index:2516582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" filled="f" stroked="f">
              <v:textbox style="mso-fit-shape-to-text:t" inset="0,15pt,0,0">
                <w:txbxContent>
                  <w:p w14:paraId="4555CEE6" w14:textId="07EF2BE5"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v:textbox>
              <w10:wrap anchorx="page" anchory="page"/>
            </v:shape>
          </w:pict>
        </mc:Fallback>
      </mc:AlternateContent>
    </w:r>
    <w:r w:rsidR="00972693">
      <w:rPr>
        <w:rFonts w:ascii="Arial" w:hAnsi="Arial" w:cs="Arial"/>
        <w:i/>
        <w:noProof/>
        <w:color w:val="2B579A"/>
        <w:sz w:val="16"/>
        <w:szCs w:val="16"/>
        <w:shd w:val="clear" w:color="auto" w:fill="E6E6E6"/>
        <w:lang w:eastAsia="en-AU"/>
      </w:rPr>
      <w:drawing>
        <wp:anchor distT="0" distB="0" distL="114300" distR="114300" simplePos="0" relativeHeight="251658241" behindDoc="0" locked="0" layoutInCell="1" allowOverlap="1" wp14:anchorId="269B4B19" wp14:editId="1CBEC00A">
          <wp:simplePos x="0" y="0"/>
          <wp:positionH relativeFrom="margin">
            <wp:posOffset>-207645</wp:posOffset>
          </wp:positionH>
          <wp:positionV relativeFrom="margin">
            <wp:posOffset>-405130</wp:posOffset>
          </wp:positionV>
          <wp:extent cx="6616700" cy="133985"/>
          <wp:effectExtent l="0" t="0" r="0" b="0"/>
          <wp:wrapSquare wrapText="bothSides"/>
          <wp:docPr id="1871894849" name="Picture 1871894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0" cy="133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154C9D" w14:textId="77777777" w:rsidR="003432EC" w:rsidRPr="004F4C23" w:rsidRDefault="003432EC" w:rsidP="00A74141">
    <w:pPr>
      <w:jc w:val="center"/>
      <w:rPr>
        <w:rFonts w:ascii="Arial" w:hAnsi="Arial" w:cs="Arial"/>
        <w:i/>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309393" w14:textId="2183A4F4" w:rsidR="003432EC" w:rsidRDefault="003A04D3" w:rsidP="00EC7137">
    <w:pPr>
      <w:pStyle w:val="Header"/>
      <w:ind w:right="789"/>
    </w:pPr>
    <w:r>
      <w:rPr>
        <w:noProof/>
        <w:color w:val="2B579A"/>
        <w:lang w:eastAsia="en-AU"/>
      </w:rPr>
      <mc:AlternateContent>
        <mc:Choice Requires="wps">
          <w:drawing>
            <wp:anchor distT="0" distB="0" distL="0" distR="0" simplePos="0" relativeHeight="251658242" behindDoc="0" locked="0" layoutInCell="1" allowOverlap="1" wp14:anchorId="525BDB43" wp14:editId="07FC53AE">
              <wp:simplePos x="635" y="635"/>
              <wp:positionH relativeFrom="page">
                <wp:align>center</wp:align>
              </wp:positionH>
              <wp:positionV relativeFrom="page">
                <wp:align>top</wp:align>
              </wp:positionV>
              <wp:extent cx="551815" cy="376555"/>
              <wp:effectExtent l="0" t="0" r="635" b="4445"/>
              <wp:wrapNone/>
              <wp:docPr id="1190648849" name="Text Box 1"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551815" cy="376555"/>
                      </a:xfrm>
                      <a:prstGeom prst="rect">
                        <a:avLst/>
                      </a:prstGeom>
                      <a:noFill/>
                      <a:ln>
                        <a:noFill/>
                      </a:ln>
                    </wps:spPr>
                    <wps:txbx>
                      <w:txbxContent>
                        <w:p w14:paraId="460F0CB4" w14:textId="4A6726B0"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5BDB43" id="_x0000_t202" coordsize="21600,21600" o:spt="202" path="m,l,21600r21600,l21600,xe">
              <v:stroke joinstyle="miter"/>
              <v:path gradientshapeok="t" o:connecttype="rect"/>
            </v:shapetype>
            <v:shape id="Text Box 1" o:spid="_x0000_s1028" type="#_x0000_t202" alt="OFFICIAL" style="position:absolute;left:0;text-align:left;margin-left:0;margin-top:0;width:43.45pt;height:29.65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" filled="f" stroked="f">
              <v:textbox style="mso-fit-shape-to-text:t" inset="0,15pt,0,0">
                <w:txbxContent>
                  <w:p w14:paraId="460F0CB4" w14:textId="4A6726B0" w:rsidR="003A04D3" w:rsidRPr="003A04D3" w:rsidRDefault="003A04D3" w:rsidP="003A04D3">
                    <w:pPr>
                      <w:rPr>
                        <w:rFonts w:ascii="Calibri" w:eastAsia="Calibri" w:hAnsi="Calibri" w:cs="Calibri"/>
                        <w:noProof/>
                        <w:sz w:val="24"/>
                        <w:szCs w:val="24"/>
                      </w:rPr>
                    </w:pPr>
                    <w:r w:rsidRPr="003A04D3">
                      <w:rPr>
                        <w:rFonts w:ascii="Calibri" w:eastAsia="Calibri" w:hAnsi="Calibri" w:cs="Calibri"/>
                        <w:noProof/>
                        <w:sz w:val="24"/>
                        <w:szCs w:val="24"/>
                      </w:rPr>
                      <w:t>OFFICIAL</w:t>
                    </w:r>
                  </w:p>
                </w:txbxContent>
              </v:textbox>
              <w10:wrap anchorx="page" anchory="page"/>
            </v:shape>
          </w:pict>
        </mc:Fallback>
      </mc:AlternateContent>
    </w:r>
    <w:r w:rsidR="003432EC">
      <w:rPr>
        <w:noProof/>
        <w:color w:val="2B579A"/>
        <w:shd w:val="clear" w:color="auto" w:fill="E6E6E6"/>
        <w:lang w:eastAsia="en-AU"/>
      </w:rPr>
      <w:drawing>
        <wp:anchor distT="0" distB="0" distL="114300" distR="114300" simplePos="0" relativeHeight="251658240" behindDoc="0" locked="0" layoutInCell="1" allowOverlap="1" wp14:anchorId="23437C92" wp14:editId="6F0EB9D7">
          <wp:simplePos x="0" y="0"/>
          <wp:positionH relativeFrom="margin">
            <wp:posOffset>-192405</wp:posOffset>
          </wp:positionH>
          <wp:positionV relativeFrom="margin">
            <wp:posOffset>-337820</wp:posOffset>
          </wp:positionV>
          <wp:extent cx="6553200" cy="132715"/>
          <wp:effectExtent l="0" t="0" r="0" b="635"/>
          <wp:wrapSquare wrapText="bothSides"/>
          <wp:docPr id="2067153066" name="Picture 2067153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53200" cy="13271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02407"/>
    <w:multiLevelType w:val="hybridMultilevel"/>
    <w:tmpl w:val="AC9ECD8C"/>
    <w:lvl w:ilvl="0" w:tplc="04090003">
      <w:start w:val="1"/>
      <w:numFmt w:val="bullet"/>
      <w:lvlText w:val="o"/>
      <w:lvlJc w:val="left"/>
      <w:pPr>
        <w:tabs>
          <w:tab w:val="num" w:pos="1800"/>
        </w:tabs>
        <w:ind w:left="180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125C78E2"/>
    <w:multiLevelType w:val="hybridMultilevel"/>
    <w:tmpl w:val="A2BA35BC"/>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A421282"/>
    <w:multiLevelType w:val="hybridMultilevel"/>
    <w:tmpl w:val="3534650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BDF76C5"/>
    <w:multiLevelType w:val="hybridMultilevel"/>
    <w:tmpl w:val="6ECC104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A66A18"/>
    <w:multiLevelType w:val="hybridMultilevel"/>
    <w:tmpl w:val="06DA2DD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27407C23"/>
    <w:multiLevelType w:val="hybridMultilevel"/>
    <w:tmpl w:val="567A07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2ED60E2"/>
    <w:multiLevelType w:val="hybridMultilevel"/>
    <w:tmpl w:val="F86C0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4F276A9"/>
    <w:multiLevelType w:val="hybridMultilevel"/>
    <w:tmpl w:val="F7925B2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35152602"/>
    <w:multiLevelType w:val="hybridMultilevel"/>
    <w:tmpl w:val="E1EA603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3A3DA2BA"/>
    <w:multiLevelType w:val="multilevel"/>
    <w:tmpl w:val="CFFA66CA"/>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0" w15:restartNumberingAfterBreak="0">
    <w:nsid w:val="40F12185"/>
    <w:multiLevelType w:val="hybridMultilevel"/>
    <w:tmpl w:val="4B205A20"/>
    <w:lvl w:ilvl="0" w:tplc="0C090003">
      <w:start w:val="1"/>
      <w:numFmt w:val="bullet"/>
      <w:lvlText w:val="o"/>
      <w:lvlJc w:val="left"/>
      <w:pPr>
        <w:ind w:left="1080" w:hanging="360"/>
      </w:pPr>
      <w:rPr>
        <w:rFonts w:ascii="Courier New" w:hAnsi="Courier New" w:cs="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1" w15:restartNumberingAfterBreak="0">
    <w:nsid w:val="500A60D7"/>
    <w:multiLevelType w:val="multilevel"/>
    <w:tmpl w:val="4B02F5AA"/>
    <w:lvl w:ilvl="0">
      <w:start w:val="1"/>
      <w:numFmt w:val="decimal"/>
      <w:pStyle w:val="SSOContinuousOutlineNumbering"/>
      <w:lvlText w:val="%1."/>
      <w:lvlJc w:val="left"/>
      <w:pPr>
        <w:tabs>
          <w:tab w:val="num" w:pos="851"/>
        </w:tabs>
        <w:ind w:left="851" w:hanging="851"/>
      </w:pPr>
      <w:rPr>
        <w:rFonts w:hint="default"/>
        <w:b w:val="0"/>
        <w:bCs/>
      </w:rPr>
    </w:lvl>
    <w:lvl w:ilvl="1">
      <w:start w:val="1"/>
      <w:numFmt w:val="decimal"/>
      <w:lvlText w:val="%1.%2"/>
      <w:lvlJc w:val="left"/>
      <w:pPr>
        <w:tabs>
          <w:tab w:val="num" w:pos="851"/>
        </w:tabs>
        <w:ind w:left="1701" w:hanging="850"/>
      </w:pPr>
      <w:rPr>
        <w:rFonts w:hint="default"/>
      </w:rPr>
    </w:lvl>
    <w:lvl w:ilvl="2">
      <w:start w:val="1"/>
      <w:numFmt w:val="lowerLetter"/>
      <w:lvlText w:val="(%3)"/>
      <w:lvlJc w:val="left"/>
      <w:pPr>
        <w:tabs>
          <w:tab w:val="num" w:pos="1701"/>
        </w:tabs>
        <w:ind w:left="2552" w:hanging="851"/>
      </w:pPr>
      <w:rPr>
        <w:rFonts w:hint="default"/>
      </w:rPr>
    </w:lvl>
    <w:lvl w:ilvl="3">
      <w:start w:val="1"/>
      <w:numFmt w:val="lowerLetter"/>
      <w:lvlText w:val="(%4)"/>
      <w:lvlJc w:val="left"/>
      <w:pPr>
        <w:tabs>
          <w:tab w:val="num" w:pos="2552"/>
        </w:tabs>
        <w:ind w:left="2552" w:hanging="851"/>
      </w:pPr>
      <w:rPr>
        <w:rFonts w:hint="default"/>
      </w:rPr>
    </w:lvl>
    <w:lvl w:ilvl="4">
      <w:start w:val="1"/>
      <w:numFmt w:val="lowerRoman"/>
      <w:lvlText w:val="(%5)"/>
      <w:lvlJc w:val="left"/>
      <w:pPr>
        <w:tabs>
          <w:tab w:val="num" w:pos="3402"/>
        </w:tabs>
        <w:ind w:left="3402" w:hanging="85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55F13714"/>
    <w:multiLevelType w:val="hybridMultilevel"/>
    <w:tmpl w:val="19C4E5A4"/>
    <w:lvl w:ilvl="0" w:tplc="8054A0CC">
      <w:start w:val="1"/>
      <w:numFmt w:val="decimal"/>
      <w:lvlText w:val="%1."/>
      <w:lvlJc w:val="left"/>
      <w:pPr>
        <w:ind w:left="824" w:hanging="360"/>
      </w:pPr>
      <w:rPr>
        <w:rFonts w:hint="default"/>
      </w:rPr>
    </w:lvl>
    <w:lvl w:ilvl="1" w:tplc="0C090019" w:tentative="1">
      <w:start w:val="1"/>
      <w:numFmt w:val="lowerLetter"/>
      <w:lvlText w:val="%2."/>
      <w:lvlJc w:val="left"/>
      <w:pPr>
        <w:ind w:left="1544" w:hanging="360"/>
      </w:pPr>
    </w:lvl>
    <w:lvl w:ilvl="2" w:tplc="0C09001B" w:tentative="1">
      <w:start w:val="1"/>
      <w:numFmt w:val="lowerRoman"/>
      <w:lvlText w:val="%3."/>
      <w:lvlJc w:val="right"/>
      <w:pPr>
        <w:ind w:left="2264" w:hanging="180"/>
      </w:pPr>
    </w:lvl>
    <w:lvl w:ilvl="3" w:tplc="0C09000F" w:tentative="1">
      <w:start w:val="1"/>
      <w:numFmt w:val="decimal"/>
      <w:lvlText w:val="%4."/>
      <w:lvlJc w:val="left"/>
      <w:pPr>
        <w:ind w:left="2984" w:hanging="360"/>
      </w:pPr>
    </w:lvl>
    <w:lvl w:ilvl="4" w:tplc="0C090019" w:tentative="1">
      <w:start w:val="1"/>
      <w:numFmt w:val="lowerLetter"/>
      <w:lvlText w:val="%5."/>
      <w:lvlJc w:val="left"/>
      <w:pPr>
        <w:ind w:left="3704" w:hanging="360"/>
      </w:pPr>
    </w:lvl>
    <w:lvl w:ilvl="5" w:tplc="0C09001B" w:tentative="1">
      <w:start w:val="1"/>
      <w:numFmt w:val="lowerRoman"/>
      <w:lvlText w:val="%6."/>
      <w:lvlJc w:val="right"/>
      <w:pPr>
        <w:ind w:left="4424" w:hanging="180"/>
      </w:pPr>
    </w:lvl>
    <w:lvl w:ilvl="6" w:tplc="0C09000F" w:tentative="1">
      <w:start w:val="1"/>
      <w:numFmt w:val="decimal"/>
      <w:lvlText w:val="%7."/>
      <w:lvlJc w:val="left"/>
      <w:pPr>
        <w:ind w:left="5144" w:hanging="360"/>
      </w:pPr>
    </w:lvl>
    <w:lvl w:ilvl="7" w:tplc="0C090019" w:tentative="1">
      <w:start w:val="1"/>
      <w:numFmt w:val="lowerLetter"/>
      <w:lvlText w:val="%8."/>
      <w:lvlJc w:val="left"/>
      <w:pPr>
        <w:ind w:left="5864" w:hanging="360"/>
      </w:pPr>
    </w:lvl>
    <w:lvl w:ilvl="8" w:tplc="0C09001B" w:tentative="1">
      <w:start w:val="1"/>
      <w:numFmt w:val="lowerRoman"/>
      <w:lvlText w:val="%9."/>
      <w:lvlJc w:val="right"/>
      <w:pPr>
        <w:ind w:left="6584" w:hanging="180"/>
      </w:pPr>
    </w:lvl>
  </w:abstractNum>
  <w:abstractNum w:abstractNumId="13" w15:restartNumberingAfterBreak="0">
    <w:nsid w:val="577C7D64"/>
    <w:multiLevelType w:val="hybridMultilevel"/>
    <w:tmpl w:val="9A2628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7A934E5"/>
    <w:multiLevelType w:val="hybridMultilevel"/>
    <w:tmpl w:val="892E2BE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B9E1569"/>
    <w:multiLevelType w:val="hybridMultilevel"/>
    <w:tmpl w:val="73C23684"/>
    <w:lvl w:ilvl="0" w:tplc="0C090003">
      <w:start w:val="1"/>
      <w:numFmt w:val="bullet"/>
      <w:lvlText w:val="o"/>
      <w:lvlJc w:val="left"/>
      <w:pPr>
        <w:ind w:left="1080" w:hanging="360"/>
      </w:pPr>
      <w:rPr>
        <w:rFonts w:ascii="Courier New" w:hAnsi="Courier New" w:cs="Symbol" w:hint="default"/>
      </w:rPr>
    </w:lvl>
    <w:lvl w:ilvl="1" w:tplc="FFFFFFFF">
      <w:start w:val="126"/>
      <w:numFmt w:val="bullet"/>
      <w:lvlText w:val=""/>
      <w:lvlJc w:val="left"/>
      <w:pPr>
        <w:ind w:left="1800" w:hanging="360"/>
      </w:pPr>
      <w:rPr>
        <w:rFonts w:ascii="Wingdings" w:eastAsia="Times New Roman" w:hAnsi="Wingdings" w:cs="Aria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5BCE3BA2"/>
    <w:multiLevelType w:val="hybridMultilevel"/>
    <w:tmpl w:val="F71EF93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636E3C70"/>
    <w:multiLevelType w:val="hybridMultilevel"/>
    <w:tmpl w:val="64D0112A"/>
    <w:lvl w:ilvl="0" w:tplc="B9D6C95C">
      <w:start w:val="1"/>
      <w:numFmt w:val="bullet"/>
      <w:lvlText w:val=""/>
      <w:lvlJc w:val="left"/>
      <w:pPr>
        <w:tabs>
          <w:tab w:val="num" w:pos="360"/>
        </w:tabs>
        <w:ind w:left="360" w:hanging="360"/>
      </w:pPr>
      <w:rPr>
        <w:rFonts w:ascii="Symbol" w:hAnsi="Symbol" w:hint="default"/>
        <w:color w:val="auto"/>
      </w:rPr>
    </w:lvl>
    <w:lvl w:ilvl="1" w:tplc="0C090003">
      <w:start w:val="1"/>
      <w:numFmt w:val="bullet"/>
      <w:lvlText w:val="o"/>
      <w:lvlJc w:val="left"/>
      <w:pPr>
        <w:tabs>
          <w:tab w:val="num" w:pos="1080"/>
        </w:tabs>
        <w:ind w:left="1080" w:hanging="360"/>
      </w:pPr>
      <w:rPr>
        <w:rFonts w:ascii="Courier New" w:hAnsi="Courier New" w:cs="Symbol"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Symbol"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Symbol"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64542708"/>
    <w:multiLevelType w:val="multilevel"/>
    <w:tmpl w:val="F61AF9DE"/>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80962E7"/>
    <w:multiLevelType w:val="hybridMultilevel"/>
    <w:tmpl w:val="6DB2C96E"/>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6A1F73CB"/>
    <w:multiLevelType w:val="hybridMultilevel"/>
    <w:tmpl w:val="B9C8A1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6CB07D5F"/>
    <w:multiLevelType w:val="hybridMultilevel"/>
    <w:tmpl w:val="12BAC012"/>
    <w:lvl w:ilvl="0" w:tplc="F1642ABA">
      <w:start w:val="1"/>
      <w:numFmt w:val="decimal"/>
      <w:lvlText w:val="%1"/>
      <w:lvlJc w:val="left"/>
      <w:pPr>
        <w:ind w:left="720" w:hanging="360"/>
      </w:pPr>
      <w:rPr>
        <w:rFonts w:hint="default"/>
        <w:b w:val="0"/>
        <w:color w:val="auto"/>
        <w:sz w:val="16"/>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6ED22F9C"/>
    <w:multiLevelType w:val="hybridMultilevel"/>
    <w:tmpl w:val="132E507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713840C4"/>
    <w:multiLevelType w:val="hybridMultilevel"/>
    <w:tmpl w:val="928EC820"/>
    <w:lvl w:ilvl="0" w:tplc="0C090001">
      <w:start w:val="1"/>
      <w:numFmt w:val="bullet"/>
      <w:lvlText w:val=""/>
      <w:lvlJc w:val="left"/>
      <w:pPr>
        <w:ind w:left="720" w:hanging="360"/>
      </w:pPr>
      <w:rPr>
        <w:rFonts w:ascii="Symbol" w:hAnsi="Symbol" w:hint="default"/>
        <w:sz w:val="22"/>
        <w:szCs w:val="22"/>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15F0C43"/>
    <w:multiLevelType w:val="hybridMultilevel"/>
    <w:tmpl w:val="107E0ECA"/>
    <w:lvl w:ilvl="0" w:tplc="0C090001">
      <w:start w:val="1"/>
      <w:numFmt w:val="bullet"/>
      <w:lvlText w:val=""/>
      <w:lvlJc w:val="left"/>
      <w:pPr>
        <w:ind w:left="1080" w:hanging="360"/>
      </w:pPr>
      <w:rPr>
        <w:rFonts w:ascii="Symbol" w:hAnsi="Symbol" w:hint="default"/>
      </w:rPr>
    </w:lvl>
    <w:lvl w:ilvl="1" w:tplc="FFFFFFFF">
      <w:start w:val="126"/>
      <w:numFmt w:val="bullet"/>
      <w:lvlText w:val=""/>
      <w:lvlJc w:val="left"/>
      <w:pPr>
        <w:ind w:left="1800" w:hanging="360"/>
      </w:pPr>
      <w:rPr>
        <w:rFonts w:ascii="Wingdings" w:eastAsia="Times New Roman" w:hAnsi="Wingdings" w:cs="Aria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15:restartNumberingAfterBreak="0">
    <w:nsid w:val="75FD2C1B"/>
    <w:multiLevelType w:val="hybridMultilevel"/>
    <w:tmpl w:val="73B09F0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A80CC4C"/>
    <w:multiLevelType w:val="multilevel"/>
    <w:tmpl w:val="E8F461B2"/>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C621052"/>
    <w:multiLevelType w:val="hybridMultilevel"/>
    <w:tmpl w:val="ADC2584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562911879">
    <w:abstractNumId w:val="17"/>
  </w:num>
  <w:num w:numId="2" w16cid:durableId="1605991851">
    <w:abstractNumId w:val="3"/>
  </w:num>
  <w:num w:numId="3" w16cid:durableId="610212965">
    <w:abstractNumId w:val="0"/>
  </w:num>
  <w:num w:numId="4" w16cid:durableId="1687563202">
    <w:abstractNumId w:val="23"/>
  </w:num>
  <w:num w:numId="5" w16cid:durableId="3481652">
    <w:abstractNumId w:val="6"/>
  </w:num>
  <w:num w:numId="6" w16cid:durableId="2021003096">
    <w:abstractNumId w:val="11"/>
  </w:num>
  <w:num w:numId="7" w16cid:durableId="2097093934">
    <w:abstractNumId w:val="4"/>
  </w:num>
  <w:num w:numId="8" w16cid:durableId="95905394">
    <w:abstractNumId w:val="25"/>
  </w:num>
  <w:num w:numId="9" w16cid:durableId="1339504320">
    <w:abstractNumId w:val="22"/>
  </w:num>
  <w:num w:numId="10" w16cid:durableId="383915971">
    <w:abstractNumId w:val="10"/>
  </w:num>
  <w:num w:numId="11" w16cid:durableId="1363480698">
    <w:abstractNumId w:val="13"/>
  </w:num>
  <w:num w:numId="12" w16cid:durableId="282612534">
    <w:abstractNumId w:val="24"/>
  </w:num>
  <w:num w:numId="13" w16cid:durableId="340357275">
    <w:abstractNumId w:val="15"/>
  </w:num>
  <w:num w:numId="14" w16cid:durableId="62457013">
    <w:abstractNumId w:val="12"/>
  </w:num>
  <w:num w:numId="15" w16cid:durableId="1641376632">
    <w:abstractNumId w:val="5"/>
  </w:num>
  <w:num w:numId="16" w16cid:durableId="663124701">
    <w:abstractNumId w:val="8"/>
  </w:num>
  <w:num w:numId="17" w16cid:durableId="1040009666">
    <w:abstractNumId w:val="16"/>
  </w:num>
  <w:num w:numId="18" w16cid:durableId="1915777526">
    <w:abstractNumId w:val="14"/>
  </w:num>
  <w:num w:numId="19" w16cid:durableId="1490557179">
    <w:abstractNumId w:val="21"/>
  </w:num>
  <w:num w:numId="20" w16cid:durableId="2101295641">
    <w:abstractNumId w:val="1"/>
  </w:num>
  <w:num w:numId="21" w16cid:durableId="1837379756">
    <w:abstractNumId w:val="19"/>
  </w:num>
  <w:num w:numId="22" w16cid:durableId="86855374">
    <w:abstractNumId w:val="18"/>
  </w:num>
  <w:num w:numId="23" w16cid:durableId="1699698157">
    <w:abstractNumId w:val="7"/>
  </w:num>
  <w:num w:numId="24" w16cid:durableId="1973975137">
    <w:abstractNumId w:val="27"/>
  </w:num>
  <w:num w:numId="25" w16cid:durableId="371270311">
    <w:abstractNumId w:val="2"/>
  </w:num>
  <w:num w:numId="26" w16cid:durableId="1849246526">
    <w:abstractNumId w:val="20"/>
  </w:num>
  <w:num w:numId="27" w16cid:durableId="1337265418">
    <w:abstractNumId w:val="9"/>
  </w:num>
  <w:num w:numId="28" w16cid:durableId="1751342868">
    <w:abstractNumId w:val="2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cumentProtection w:edit="readOnly" w:enforcement="1"/>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13D5"/>
    <w:rsid w:val="000005E9"/>
    <w:rsid w:val="000006D2"/>
    <w:rsid w:val="000008BE"/>
    <w:rsid w:val="00000914"/>
    <w:rsid w:val="00000940"/>
    <w:rsid w:val="00000D92"/>
    <w:rsid w:val="00000E3B"/>
    <w:rsid w:val="0000127A"/>
    <w:rsid w:val="000017AF"/>
    <w:rsid w:val="00001DCD"/>
    <w:rsid w:val="0000229D"/>
    <w:rsid w:val="00002DA4"/>
    <w:rsid w:val="00002FF2"/>
    <w:rsid w:val="00003397"/>
    <w:rsid w:val="00003529"/>
    <w:rsid w:val="00003959"/>
    <w:rsid w:val="00003981"/>
    <w:rsid w:val="00003EBA"/>
    <w:rsid w:val="00004084"/>
    <w:rsid w:val="000045F7"/>
    <w:rsid w:val="00004A8F"/>
    <w:rsid w:val="00005500"/>
    <w:rsid w:val="00005D20"/>
    <w:rsid w:val="00005D56"/>
    <w:rsid w:val="00005DAE"/>
    <w:rsid w:val="0000645E"/>
    <w:rsid w:val="000067ED"/>
    <w:rsid w:val="00006806"/>
    <w:rsid w:val="00006A29"/>
    <w:rsid w:val="00006DA4"/>
    <w:rsid w:val="000071DE"/>
    <w:rsid w:val="000075C4"/>
    <w:rsid w:val="000079CC"/>
    <w:rsid w:val="00007BD0"/>
    <w:rsid w:val="00010357"/>
    <w:rsid w:val="00010927"/>
    <w:rsid w:val="00010ECF"/>
    <w:rsid w:val="00011143"/>
    <w:rsid w:val="0001123A"/>
    <w:rsid w:val="000117DE"/>
    <w:rsid w:val="000118E1"/>
    <w:rsid w:val="00011A85"/>
    <w:rsid w:val="00011AA2"/>
    <w:rsid w:val="00011C36"/>
    <w:rsid w:val="00012393"/>
    <w:rsid w:val="00012FB9"/>
    <w:rsid w:val="0001317C"/>
    <w:rsid w:val="00013AEA"/>
    <w:rsid w:val="00013CAF"/>
    <w:rsid w:val="00013D59"/>
    <w:rsid w:val="00013EAD"/>
    <w:rsid w:val="0001401E"/>
    <w:rsid w:val="00014194"/>
    <w:rsid w:val="00014213"/>
    <w:rsid w:val="00014573"/>
    <w:rsid w:val="00014D1C"/>
    <w:rsid w:val="000150A5"/>
    <w:rsid w:val="00015D5F"/>
    <w:rsid w:val="000171F8"/>
    <w:rsid w:val="00017381"/>
    <w:rsid w:val="000175F3"/>
    <w:rsid w:val="0002082F"/>
    <w:rsid w:val="00020897"/>
    <w:rsid w:val="00020C72"/>
    <w:rsid w:val="00020E6C"/>
    <w:rsid w:val="00020F58"/>
    <w:rsid w:val="00021ED1"/>
    <w:rsid w:val="00022016"/>
    <w:rsid w:val="00022F41"/>
    <w:rsid w:val="00023712"/>
    <w:rsid w:val="00023910"/>
    <w:rsid w:val="00023F1E"/>
    <w:rsid w:val="00024508"/>
    <w:rsid w:val="00024AFC"/>
    <w:rsid w:val="00024DF4"/>
    <w:rsid w:val="0002524C"/>
    <w:rsid w:val="00025AA4"/>
    <w:rsid w:val="00025C8C"/>
    <w:rsid w:val="00026396"/>
    <w:rsid w:val="00026648"/>
    <w:rsid w:val="00026820"/>
    <w:rsid w:val="00027545"/>
    <w:rsid w:val="00027667"/>
    <w:rsid w:val="00030AED"/>
    <w:rsid w:val="00030D9A"/>
    <w:rsid w:val="00030F8E"/>
    <w:rsid w:val="00030FF4"/>
    <w:rsid w:val="0003192D"/>
    <w:rsid w:val="00031A80"/>
    <w:rsid w:val="00031D6A"/>
    <w:rsid w:val="00031DDF"/>
    <w:rsid w:val="00031FA6"/>
    <w:rsid w:val="00032155"/>
    <w:rsid w:val="000322A8"/>
    <w:rsid w:val="00032AFE"/>
    <w:rsid w:val="00032CF7"/>
    <w:rsid w:val="00033046"/>
    <w:rsid w:val="00033A04"/>
    <w:rsid w:val="00033BC1"/>
    <w:rsid w:val="000343E3"/>
    <w:rsid w:val="000348E6"/>
    <w:rsid w:val="0003604C"/>
    <w:rsid w:val="00036D0E"/>
    <w:rsid w:val="00037376"/>
    <w:rsid w:val="00040586"/>
    <w:rsid w:val="00040601"/>
    <w:rsid w:val="00040DBF"/>
    <w:rsid w:val="000412EB"/>
    <w:rsid w:val="00041960"/>
    <w:rsid w:val="00041D1D"/>
    <w:rsid w:val="00042155"/>
    <w:rsid w:val="00042B69"/>
    <w:rsid w:val="00042D40"/>
    <w:rsid w:val="00043D5B"/>
    <w:rsid w:val="000440CE"/>
    <w:rsid w:val="00044875"/>
    <w:rsid w:val="00044BA6"/>
    <w:rsid w:val="00045090"/>
    <w:rsid w:val="00045262"/>
    <w:rsid w:val="00046462"/>
    <w:rsid w:val="00046D11"/>
    <w:rsid w:val="00046EAD"/>
    <w:rsid w:val="00046EC9"/>
    <w:rsid w:val="000472AC"/>
    <w:rsid w:val="0004793D"/>
    <w:rsid w:val="00047B88"/>
    <w:rsid w:val="000500EA"/>
    <w:rsid w:val="00050149"/>
    <w:rsid w:val="00050306"/>
    <w:rsid w:val="00050C6A"/>
    <w:rsid w:val="00050E94"/>
    <w:rsid w:val="000516B3"/>
    <w:rsid w:val="00052130"/>
    <w:rsid w:val="00052DB6"/>
    <w:rsid w:val="000549F2"/>
    <w:rsid w:val="00055121"/>
    <w:rsid w:val="00055C8B"/>
    <w:rsid w:val="00055EAE"/>
    <w:rsid w:val="0005615C"/>
    <w:rsid w:val="0005633A"/>
    <w:rsid w:val="000576D8"/>
    <w:rsid w:val="00057DE0"/>
    <w:rsid w:val="00061641"/>
    <w:rsid w:val="000616CF"/>
    <w:rsid w:val="00061C7D"/>
    <w:rsid w:val="000620C5"/>
    <w:rsid w:val="0006275C"/>
    <w:rsid w:val="00062893"/>
    <w:rsid w:val="000631F2"/>
    <w:rsid w:val="00063319"/>
    <w:rsid w:val="00063496"/>
    <w:rsid w:val="00064757"/>
    <w:rsid w:val="000654C4"/>
    <w:rsid w:val="0006579F"/>
    <w:rsid w:val="00065C59"/>
    <w:rsid w:val="00065DFA"/>
    <w:rsid w:val="00065F8C"/>
    <w:rsid w:val="0006630B"/>
    <w:rsid w:val="00066319"/>
    <w:rsid w:val="00066AF2"/>
    <w:rsid w:val="00067703"/>
    <w:rsid w:val="00067DBB"/>
    <w:rsid w:val="00067FD5"/>
    <w:rsid w:val="0007023B"/>
    <w:rsid w:val="000702A6"/>
    <w:rsid w:val="0007092C"/>
    <w:rsid w:val="00070C59"/>
    <w:rsid w:val="00070ED6"/>
    <w:rsid w:val="00070F3A"/>
    <w:rsid w:val="00071207"/>
    <w:rsid w:val="00071D76"/>
    <w:rsid w:val="000721AE"/>
    <w:rsid w:val="00072BB4"/>
    <w:rsid w:val="00072DC5"/>
    <w:rsid w:val="00073B7A"/>
    <w:rsid w:val="00073DD7"/>
    <w:rsid w:val="000740C1"/>
    <w:rsid w:val="00074361"/>
    <w:rsid w:val="00074DA9"/>
    <w:rsid w:val="00074F2A"/>
    <w:rsid w:val="000753DC"/>
    <w:rsid w:val="00075FD1"/>
    <w:rsid w:val="00076066"/>
    <w:rsid w:val="00076374"/>
    <w:rsid w:val="00076DBA"/>
    <w:rsid w:val="00077071"/>
    <w:rsid w:val="000777D3"/>
    <w:rsid w:val="000777EB"/>
    <w:rsid w:val="00080A73"/>
    <w:rsid w:val="00080DFA"/>
    <w:rsid w:val="00080F48"/>
    <w:rsid w:val="000811DA"/>
    <w:rsid w:val="00081483"/>
    <w:rsid w:val="0008168D"/>
    <w:rsid w:val="00082257"/>
    <w:rsid w:val="0008288A"/>
    <w:rsid w:val="00083094"/>
    <w:rsid w:val="000837A0"/>
    <w:rsid w:val="00083944"/>
    <w:rsid w:val="00083C1E"/>
    <w:rsid w:val="00083E33"/>
    <w:rsid w:val="0008400B"/>
    <w:rsid w:val="000844EA"/>
    <w:rsid w:val="000847D0"/>
    <w:rsid w:val="00084BF6"/>
    <w:rsid w:val="00084EBB"/>
    <w:rsid w:val="000850BA"/>
    <w:rsid w:val="000852D1"/>
    <w:rsid w:val="0008558B"/>
    <w:rsid w:val="0008585E"/>
    <w:rsid w:val="000858B7"/>
    <w:rsid w:val="00086224"/>
    <w:rsid w:val="000862AE"/>
    <w:rsid w:val="00086746"/>
    <w:rsid w:val="000869E8"/>
    <w:rsid w:val="000871D2"/>
    <w:rsid w:val="00090337"/>
    <w:rsid w:val="00090BF7"/>
    <w:rsid w:val="0009139D"/>
    <w:rsid w:val="00092028"/>
    <w:rsid w:val="00092567"/>
    <w:rsid w:val="0009277F"/>
    <w:rsid w:val="00093831"/>
    <w:rsid w:val="00094745"/>
    <w:rsid w:val="000947AF"/>
    <w:rsid w:val="00094A25"/>
    <w:rsid w:val="00094EDB"/>
    <w:rsid w:val="000954E6"/>
    <w:rsid w:val="00095787"/>
    <w:rsid w:val="00095867"/>
    <w:rsid w:val="000959A5"/>
    <w:rsid w:val="000959E1"/>
    <w:rsid w:val="00095AC8"/>
    <w:rsid w:val="00097817"/>
    <w:rsid w:val="00097BFB"/>
    <w:rsid w:val="000A0168"/>
    <w:rsid w:val="000A0679"/>
    <w:rsid w:val="000A0709"/>
    <w:rsid w:val="000A087A"/>
    <w:rsid w:val="000A0B18"/>
    <w:rsid w:val="000A0EDB"/>
    <w:rsid w:val="000A107E"/>
    <w:rsid w:val="000A113D"/>
    <w:rsid w:val="000A1597"/>
    <w:rsid w:val="000A17E2"/>
    <w:rsid w:val="000A1CD7"/>
    <w:rsid w:val="000A1DCB"/>
    <w:rsid w:val="000A2CA0"/>
    <w:rsid w:val="000A2E2B"/>
    <w:rsid w:val="000A3838"/>
    <w:rsid w:val="000A3984"/>
    <w:rsid w:val="000A4B0F"/>
    <w:rsid w:val="000A5061"/>
    <w:rsid w:val="000A5292"/>
    <w:rsid w:val="000A5CA4"/>
    <w:rsid w:val="000A6217"/>
    <w:rsid w:val="000A6C6A"/>
    <w:rsid w:val="000A6E0E"/>
    <w:rsid w:val="000A73EF"/>
    <w:rsid w:val="000A742C"/>
    <w:rsid w:val="000A7CA9"/>
    <w:rsid w:val="000A7CD1"/>
    <w:rsid w:val="000A7D08"/>
    <w:rsid w:val="000B005E"/>
    <w:rsid w:val="000B0383"/>
    <w:rsid w:val="000B03B9"/>
    <w:rsid w:val="000B0830"/>
    <w:rsid w:val="000B1B25"/>
    <w:rsid w:val="000B1EC8"/>
    <w:rsid w:val="000B2500"/>
    <w:rsid w:val="000B27B4"/>
    <w:rsid w:val="000B35F2"/>
    <w:rsid w:val="000B3978"/>
    <w:rsid w:val="000B4A6D"/>
    <w:rsid w:val="000B55D4"/>
    <w:rsid w:val="000B581A"/>
    <w:rsid w:val="000B5A1D"/>
    <w:rsid w:val="000B60BE"/>
    <w:rsid w:val="000B6708"/>
    <w:rsid w:val="000B738F"/>
    <w:rsid w:val="000B7BBC"/>
    <w:rsid w:val="000B7BD2"/>
    <w:rsid w:val="000C02F3"/>
    <w:rsid w:val="000C09B8"/>
    <w:rsid w:val="000C0DA9"/>
    <w:rsid w:val="000C17D8"/>
    <w:rsid w:val="000C1B6C"/>
    <w:rsid w:val="000C2444"/>
    <w:rsid w:val="000C32BA"/>
    <w:rsid w:val="000C3642"/>
    <w:rsid w:val="000C364C"/>
    <w:rsid w:val="000C3D67"/>
    <w:rsid w:val="000C3EAA"/>
    <w:rsid w:val="000C4049"/>
    <w:rsid w:val="000C40A8"/>
    <w:rsid w:val="000C5042"/>
    <w:rsid w:val="000C5270"/>
    <w:rsid w:val="000C52A3"/>
    <w:rsid w:val="000C5F48"/>
    <w:rsid w:val="000C6208"/>
    <w:rsid w:val="000C6577"/>
    <w:rsid w:val="000C6986"/>
    <w:rsid w:val="000C6DD4"/>
    <w:rsid w:val="000C7329"/>
    <w:rsid w:val="000C7908"/>
    <w:rsid w:val="000C7B13"/>
    <w:rsid w:val="000D03AE"/>
    <w:rsid w:val="000D07EF"/>
    <w:rsid w:val="000D1217"/>
    <w:rsid w:val="000D1838"/>
    <w:rsid w:val="000D1FCE"/>
    <w:rsid w:val="000D2850"/>
    <w:rsid w:val="000D2A8C"/>
    <w:rsid w:val="000D2DA5"/>
    <w:rsid w:val="000D2EED"/>
    <w:rsid w:val="000D311B"/>
    <w:rsid w:val="000D3274"/>
    <w:rsid w:val="000D398F"/>
    <w:rsid w:val="000D3A7A"/>
    <w:rsid w:val="000D3ECF"/>
    <w:rsid w:val="000D47E8"/>
    <w:rsid w:val="000D4DC8"/>
    <w:rsid w:val="000D51DB"/>
    <w:rsid w:val="000D6CD8"/>
    <w:rsid w:val="000D6FC6"/>
    <w:rsid w:val="000D721E"/>
    <w:rsid w:val="000D7F0A"/>
    <w:rsid w:val="000E04C2"/>
    <w:rsid w:val="000E04E2"/>
    <w:rsid w:val="000E07EA"/>
    <w:rsid w:val="000E1086"/>
    <w:rsid w:val="000E184B"/>
    <w:rsid w:val="000E18CD"/>
    <w:rsid w:val="000E1C30"/>
    <w:rsid w:val="000E2107"/>
    <w:rsid w:val="000E2517"/>
    <w:rsid w:val="000E28CB"/>
    <w:rsid w:val="000E3C22"/>
    <w:rsid w:val="000E3F79"/>
    <w:rsid w:val="000E413C"/>
    <w:rsid w:val="000E4496"/>
    <w:rsid w:val="000E4745"/>
    <w:rsid w:val="000E4E55"/>
    <w:rsid w:val="000E56AD"/>
    <w:rsid w:val="000E57F4"/>
    <w:rsid w:val="000E659B"/>
    <w:rsid w:val="000E66FC"/>
    <w:rsid w:val="000E6C3D"/>
    <w:rsid w:val="000E7084"/>
    <w:rsid w:val="000E7477"/>
    <w:rsid w:val="000E7637"/>
    <w:rsid w:val="000E76B0"/>
    <w:rsid w:val="000F0C61"/>
    <w:rsid w:val="000F11AD"/>
    <w:rsid w:val="000F13EF"/>
    <w:rsid w:val="000F1CB5"/>
    <w:rsid w:val="000F20FB"/>
    <w:rsid w:val="000F212B"/>
    <w:rsid w:val="000F2645"/>
    <w:rsid w:val="000F28B8"/>
    <w:rsid w:val="000F2A49"/>
    <w:rsid w:val="000F2B54"/>
    <w:rsid w:val="000F313D"/>
    <w:rsid w:val="000F3218"/>
    <w:rsid w:val="000F34F7"/>
    <w:rsid w:val="000F35C6"/>
    <w:rsid w:val="000F3C00"/>
    <w:rsid w:val="000F486E"/>
    <w:rsid w:val="000F4F1E"/>
    <w:rsid w:val="000F5657"/>
    <w:rsid w:val="000F6220"/>
    <w:rsid w:val="000F6242"/>
    <w:rsid w:val="000F7040"/>
    <w:rsid w:val="000F738D"/>
    <w:rsid w:val="000F7526"/>
    <w:rsid w:val="000F7970"/>
    <w:rsid w:val="000F7977"/>
    <w:rsid w:val="000F7CAE"/>
    <w:rsid w:val="001006BB"/>
    <w:rsid w:val="00100903"/>
    <w:rsid w:val="00101610"/>
    <w:rsid w:val="0010191E"/>
    <w:rsid w:val="00101E5C"/>
    <w:rsid w:val="0010219F"/>
    <w:rsid w:val="00102451"/>
    <w:rsid w:val="001025C3"/>
    <w:rsid w:val="00102D11"/>
    <w:rsid w:val="00102F84"/>
    <w:rsid w:val="00103571"/>
    <w:rsid w:val="00103636"/>
    <w:rsid w:val="00103730"/>
    <w:rsid w:val="00103A96"/>
    <w:rsid w:val="00103F3F"/>
    <w:rsid w:val="00103FF0"/>
    <w:rsid w:val="00104194"/>
    <w:rsid w:val="00104948"/>
    <w:rsid w:val="00104EC0"/>
    <w:rsid w:val="00104F77"/>
    <w:rsid w:val="0010503A"/>
    <w:rsid w:val="001051C5"/>
    <w:rsid w:val="00105BAE"/>
    <w:rsid w:val="0010668B"/>
    <w:rsid w:val="001079C9"/>
    <w:rsid w:val="00107AA9"/>
    <w:rsid w:val="00107AF6"/>
    <w:rsid w:val="00110686"/>
    <w:rsid w:val="001107A0"/>
    <w:rsid w:val="00110D6F"/>
    <w:rsid w:val="00110EB0"/>
    <w:rsid w:val="001110FA"/>
    <w:rsid w:val="00111F13"/>
    <w:rsid w:val="00112A65"/>
    <w:rsid w:val="00112A93"/>
    <w:rsid w:val="00112FE0"/>
    <w:rsid w:val="001131F2"/>
    <w:rsid w:val="0011357A"/>
    <w:rsid w:val="00113805"/>
    <w:rsid w:val="00113826"/>
    <w:rsid w:val="001144AD"/>
    <w:rsid w:val="001144B6"/>
    <w:rsid w:val="001145E3"/>
    <w:rsid w:val="001149A8"/>
    <w:rsid w:val="001149DE"/>
    <w:rsid w:val="00114B33"/>
    <w:rsid w:val="00114D40"/>
    <w:rsid w:val="00115190"/>
    <w:rsid w:val="001153CF"/>
    <w:rsid w:val="00115D45"/>
    <w:rsid w:val="00116EE2"/>
    <w:rsid w:val="001170D9"/>
    <w:rsid w:val="001176C2"/>
    <w:rsid w:val="00117F5D"/>
    <w:rsid w:val="0012007B"/>
    <w:rsid w:val="001206EF"/>
    <w:rsid w:val="001208A7"/>
    <w:rsid w:val="00120B64"/>
    <w:rsid w:val="0012206C"/>
    <w:rsid w:val="00122367"/>
    <w:rsid w:val="00122371"/>
    <w:rsid w:val="00122375"/>
    <w:rsid w:val="00122B98"/>
    <w:rsid w:val="00123100"/>
    <w:rsid w:val="001235D0"/>
    <w:rsid w:val="0012363C"/>
    <w:rsid w:val="00123932"/>
    <w:rsid w:val="00124678"/>
    <w:rsid w:val="00124BAC"/>
    <w:rsid w:val="00124DF2"/>
    <w:rsid w:val="00124FA5"/>
    <w:rsid w:val="00125B85"/>
    <w:rsid w:val="00125FC5"/>
    <w:rsid w:val="001261AA"/>
    <w:rsid w:val="00126234"/>
    <w:rsid w:val="00126385"/>
    <w:rsid w:val="00126F9A"/>
    <w:rsid w:val="001278E4"/>
    <w:rsid w:val="00127B65"/>
    <w:rsid w:val="00127E6A"/>
    <w:rsid w:val="0013003E"/>
    <w:rsid w:val="0013044B"/>
    <w:rsid w:val="001310EB"/>
    <w:rsid w:val="001313A0"/>
    <w:rsid w:val="00131457"/>
    <w:rsid w:val="00131AF0"/>
    <w:rsid w:val="00131B29"/>
    <w:rsid w:val="00131D21"/>
    <w:rsid w:val="00131D57"/>
    <w:rsid w:val="00131F20"/>
    <w:rsid w:val="0013203D"/>
    <w:rsid w:val="001324B7"/>
    <w:rsid w:val="00132B39"/>
    <w:rsid w:val="00132B67"/>
    <w:rsid w:val="0013325F"/>
    <w:rsid w:val="001335D7"/>
    <w:rsid w:val="001336B0"/>
    <w:rsid w:val="00133B30"/>
    <w:rsid w:val="00133C79"/>
    <w:rsid w:val="00134E8D"/>
    <w:rsid w:val="00134EB1"/>
    <w:rsid w:val="00134FCD"/>
    <w:rsid w:val="00135076"/>
    <w:rsid w:val="00135A31"/>
    <w:rsid w:val="00136A03"/>
    <w:rsid w:val="00137032"/>
    <w:rsid w:val="001378A1"/>
    <w:rsid w:val="00137D5B"/>
    <w:rsid w:val="00137DA3"/>
    <w:rsid w:val="00140450"/>
    <w:rsid w:val="001412EC"/>
    <w:rsid w:val="001416E4"/>
    <w:rsid w:val="00142014"/>
    <w:rsid w:val="0014353B"/>
    <w:rsid w:val="00143CBC"/>
    <w:rsid w:val="00144071"/>
    <w:rsid w:val="001445C3"/>
    <w:rsid w:val="001448CD"/>
    <w:rsid w:val="001449AE"/>
    <w:rsid w:val="00144DDC"/>
    <w:rsid w:val="00144F01"/>
    <w:rsid w:val="00145037"/>
    <w:rsid w:val="001451F7"/>
    <w:rsid w:val="001452ED"/>
    <w:rsid w:val="001455B8"/>
    <w:rsid w:val="00145778"/>
    <w:rsid w:val="00145A4F"/>
    <w:rsid w:val="00145B27"/>
    <w:rsid w:val="0014629D"/>
    <w:rsid w:val="00146345"/>
    <w:rsid w:val="0014650F"/>
    <w:rsid w:val="00146E1D"/>
    <w:rsid w:val="0014765C"/>
    <w:rsid w:val="00147AA5"/>
    <w:rsid w:val="00147E0E"/>
    <w:rsid w:val="001506CC"/>
    <w:rsid w:val="00151120"/>
    <w:rsid w:val="00151331"/>
    <w:rsid w:val="00151A18"/>
    <w:rsid w:val="00151C9D"/>
    <w:rsid w:val="00151F55"/>
    <w:rsid w:val="00152211"/>
    <w:rsid w:val="0015236E"/>
    <w:rsid w:val="00152849"/>
    <w:rsid w:val="00152E56"/>
    <w:rsid w:val="001533C6"/>
    <w:rsid w:val="0015356E"/>
    <w:rsid w:val="00153750"/>
    <w:rsid w:val="0015446D"/>
    <w:rsid w:val="00154B04"/>
    <w:rsid w:val="00156087"/>
    <w:rsid w:val="00156131"/>
    <w:rsid w:val="00156236"/>
    <w:rsid w:val="001567F5"/>
    <w:rsid w:val="00156851"/>
    <w:rsid w:val="00156BC9"/>
    <w:rsid w:val="00157880"/>
    <w:rsid w:val="00160BDE"/>
    <w:rsid w:val="00160D80"/>
    <w:rsid w:val="0016121C"/>
    <w:rsid w:val="001617AD"/>
    <w:rsid w:val="00161AF1"/>
    <w:rsid w:val="00162D0C"/>
    <w:rsid w:val="00163A9F"/>
    <w:rsid w:val="00163D0A"/>
    <w:rsid w:val="001640AD"/>
    <w:rsid w:val="001641FA"/>
    <w:rsid w:val="00164BE3"/>
    <w:rsid w:val="00164BF3"/>
    <w:rsid w:val="00165C10"/>
    <w:rsid w:val="00166021"/>
    <w:rsid w:val="00166AEE"/>
    <w:rsid w:val="0016715C"/>
    <w:rsid w:val="001706FF"/>
    <w:rsid w:val="001709FA"/>
    <w:rsid w:val="001710F3"/>
    <w:rsid w:val="001717D3"/>
    <w:rsid w:val="001719AF"/>
    <w:rsid w:val="00171AE2"/>
    <w:rsid w:val="0017330F"/>
    <w:rsid w:val="0017339F"/>
    <w:rsid w:val="00173637"/>
    <w:rsid w:val="00173CEE"/>
    <w:rsid w:val="00174875"/>
    <w:rsid w:val="00176393"/>
    <w:rsid w:val="00176A9A"/>
    <w:rsid w:val="00180387"/>
    <w:rsid w:val="00180BB9"/>
    <w:rsid w:val="00180BD0"/>
    <w:rsid w:val="00181256"/>
    <w:rsid w:val="001812AC"/>
    <w:rsid w:val="001813E7"/>
    <w:rsid w:val="00181A83"/>
    <w:rsid w:val="00181EB9"/>
    <w:rsid w:val="001824F7"/>
    <w:rsid w:val="00182570"/>
    <w:rsid w:val="001827E9"/>
    <w:rsid w:val="00182BA5"/>
    <w:rsid w:val="00183003"/>
    <w:rsid w:val="001847E7"/>
    <w:rsid w:val="0018493D"/>
    <w:rsid w:val="00184B7F"/>
    <w:rsid w:val="00185D00"/>
    <w:rsid w:val="0018668A"/>
    <w:rsid w:val="001866D9"/>
    <w:rsid w:val="0018736C"/>
    <w:rsid w:val="0018739A"/>
    <w:rsid w:val="00187BEA"/>
    <w:rsid w:val="00187C9F"/>
    <w:rsid w:val="00187D48"/>
    <w:rsid w:val="00190247"/>
    <w:rsid w:val="001907C5"/>
    <w:rsid w:val="00190D34"/>
    <w:rsid w:val="0019177F"/>
    <w:rsid w:val="00191969"/>
    <w:rsid w:val="00191A59"/>
    <w:rsid w:val="00192400"/>
    <w:rsid w:val="001926B7"/>
    <w:rsid w:val="00193426"/>
    <w:rsid w:val="00193533"/>
    <w:rsid w:val="00193818"/>
    <w:rsid w:val="00194206"/>
    <w:rsid w:val="001945A4"/>
    <w:rsid w:val="001948F9"/>
    <w:rsid w:val="00194BA2"/>
    <w:rsid w:val="00194E1D"/>
    <w:rsid w:val="00195366"/>
    <w:rsid w:val="00195566"/>
    <w:rsid w:val="00196287"/>
    <w:rsid w:val="0019637E"/>
    <w:rsid w:val="00196431"/>
    <w:rsid w:val="001965BA"/>
    <w:rsid w:val="001965E6"/>
    <w:rsid w:val="00196A40"/>
    <w:rsid w:val="00196B91"/>
    <w:rsid w:val="001A077C"/>
    <w:rsid w:val="001A1252"/>
    <w:rsid w:val="001A133E"/>
    <w:rsid w:val="001A1378"/>
    <w:rsid w:val="001A22AD"/>
    <w:rsid w:val="001A27E6"/>
    <w:rsid w:val="001A286D"/>
    <w:rsid w:val="001A2B5C"/>
    <w:rsid w:val="001A31DB"/>
    <w:rsid w:val="001A3793"/>
    <w:rsid w:val="001A3930"/>
    <w:rsid w:val="001A4333"/>
    <w:rsid w:val="001A434B"/>
    <w:rsid w:val="001A4802"/>
    <w:rsid w:val="001A49FC"/>
    <w:rsid w:val="001A59DF"/>
    <w:rsid w:val="001A6161"/>
    <w:rsid w:val="001A68B0"/>
    <w:rsid w:val="001A68B2"/>
    <w:rsid w:val="001A73F3"/>
    <w:rsid w:val="001A7CC3"/>
    <w:rsid w:val="001B0149"/>
    <w:rsid w:val="001B0421"/>
    <w:rsid w:val="001B05A4"/>
    <w:rsid w:val="001B0692"/>
    <w:rsid w:val="001B15E3"/>
    <w:rsid w:val="001B1A16"/>
    <w:rsid w:val="001B2774"/>
    <w:rsid w:val="001B29FA"/>
    <w:rsid w:val="001B29FB"/>
    <w:rsid w:val="001B301E"/>
    <w:rsid w:val="001B3F75"/>
    <w:rsid w:val="001B4B72"/>
    <w:rsid w:val="001B501F"/>
    <w:rsid w:val="001B50BC"/>
    <w:rsid w:val="001B544E"/>
    <w:rsid w:val="001B56A9"/>
    <w:rsid w:val="001B5913"/>
    <w:rsid w:val="001B6147"/>
    <w:rsid w:val="001B6353"/>
    <w:rsid w:val="001B638E"/>
    <w:rsid w:val="001B6B82"/>
    <w:rsid w:val="001B778A"/>
    <w:rsid w:val="001B7A7D"/>
    <w:rsid w:val="001C0243"/>
    <w:rsid w:val="001C0A38"/>
    <w:rsid w:val="001C0C3A"/>
    <w:rsid w:val="001C0DE8"/>
    <w:rsid w:val="001C10D8"/>
    <w:rsid w:val="001C1122"/>
    <w:rsid w:val="001C131F"/>
    <w:rsid w:val="001C1A34"/>
    <w:rsid w:val="001C1F5A"/>
    <w:rsid w:val="001C234B"/>
    <w:rsid w:val="001C2D5B"/>
    <w:rsid w:val="001C328A"/>
    <w:rsid w:val="001C3371"/>
    <w:rsid w:val="001C4730"/>
    <w:rsid w:val="001C4D79"/>
    <w:rsid w:val="001C5AE4"/>
    <w:rsid w:val="001C5B95"/>
    <w:rsid w:val="001C644C"/>
    <w:rsid w:val="001C6732"/>
    <w:rsid w:val="001C67F6"/>
    <w:rsid w:val="001C680F"/>
    <w:rsid w:val="001C68C5"/>
    <w:rsid w:val="001C68DC"/>
    <w:rsid w:val="001C68F9"/>
    <w:rsid w:val="001C6D1B"/>
    <w:rsid w:val="001C6FA8"/>
    <w:rsid w:val="001C7792"/>
    <w:rsid w:val="001C77FB"/>
    <w:rsid w:val="001C7FEB"/>
    <w:rsid w:val="001D0756"/>
    <w:rsid w:val="001D1068"/>
    <w:rsid w:val="001D2261"/>
    <w:rsid w:val="001D252C"/>
    <w:rsid w:val="001D2885"/>
    <w:rsid w:val="001D32B9"/>
    <w:rsid w:val="001D37D9"/>
    <w:rsid w:val="001D404C"/>
    <w:rsid w:val="001D423D"/>
    <w:rsid w:val="001D4263"/>
    <w:rsid w:val="001D46E9"/>
    <w:rsid w:val="001D48D0"/>
    <w:rsid w:val="001D4E6A"/>
    <w:rsid w:val="001D5873"/>
    <w:rsid w:val="001D5B29"/>
    <w:rsid w:val="001D6025"/>
    <w:rsid w:val="001D604C"/>
    <w:rsid w:val="001D6203"/>
    <w:rsid w:val="001D6347"/>
    <w:rsid w:val="001E0110"/>
    <w:rsid w:val="001E03D7"/>
    <w:rsid w:val="001E075F"/>
    <w:rsid w:val="001E081E"/>
    <w:rsid w:val="001E0C37"/>
    <w:rsid w:val="001E10FC"/>
    <w:rsid w:val="001E13BB"/>
    <w:rsid w:val="001E13ED"/>
    <w:rsid w:val="001E199E"/>
    <w:rsid w:val="001E1D4C"/>
    <w:rsid w:val="001E2614"/>
    <w:rsid w:val="001E26E5"/>
    <w:rsid w:val="001E2E73"/>
    <w:rsid w:val="001E2F28"/>
    <w:rsid w:val="001E310D"/>
    <w:rsid w:val="001E3729"/>
    <w:rsid w:val="001E3815"/>
    <w:rsid w:val="001E4477"/>
    <w:rsid w:val="001E495D"/>
    <w:rsid w:val="001E51CA"/>
    <w:rsid w:val="001E6012"/>
    <w:rsid w:val="001E60AD"/>
    <w:rsid w:val="001E65BE"/>
    <w:rsid w:val="001E6D77"/>
    <w:rsid w:val="001E6E6F"/>
    <w:rsid w:val="001E7DC7"/>
    <w:rsid w:val="001E7F1A"/>
    <w:rsid w:val="001F03BE"/>
    <w:rsid w:val="001F05B6"/>
    <w:rsid w:val="001F0DFB"/>
    <w:rsid w:val="001F1248"/>
    <w:rsid w:val="001F13D5"/>
    <w:rsid w:val="001F14CA"/>
    <w:rsid w:val="001F1747"/>
    <w:rsid w:val="001F19F1"/>
    <w:rsid w:val="001F24A2"/>
    <w:rsid w:val="001F2679"/>
    <w:rsid w:val="001F2F69"/>
    <w:rsid w:val="001F31C9"/>
    <w:rsid w:val="001F3B48"/>
    <w:rsid w:val="001F4162"/>
    <w:rsid w:val="001F44BD"/>
    <w:rsid w:val="001F45A9"/>
    <w:rsid w:val="001F536C"/>
    <w:rsid w:val="001F5EF5"/>
    <w:rsid w:val="001F62C4"/>
    <w:rsid w:val="001F6393"/>
    <w:rsid w:val="001F69DB"/>
    <w:rsid w:val="001F6A88"/>
    <w:rsid w:val="001F7054"/>
    <w:rsid w:val="001F7195"/>
    <w:rsid w:val="001F74EC"/>
    <w:rsid w:val="001F750C"/>
    <w:rsid w:val="001F7719"/>
    <w:rsid w:val="001F7A38"/>
    <w:rsid w:val="00200AF2"/>
    <w:rsid w:val="00200EA3"/>
    <w:rsid w:val="00201CF0"/>
    <w:rsid w:val="00202226"/>
    <w:rsid w:val="002028DB"/>
    <w:rsid w:val="00202DCF"/>
    <w:rsid w:val="0020300E"/>
    <w:rsid w:val="002033C8"/>
    <w:rsid w:val="00203B9B"/>
    <w:rsid w:val="00204132"/>
    <w:rsid w:val="0020425D"/>
    <w:rsid w:val="00204415"/>
    <w:rsid w:val="002056A6"/>
    <w:rsid w:val="00205A68"/>
    <w:rsid w:val="002064E1"/>
    <w:rsid w:val="00206C28"/>
    <w:rsid w:val="00207124"/>
    <w:rsid w:val="00207B7E"/>
    <w:rsid w:val="002100F2"/>
    <w:rsid w:val="002103AD"/>
    <w:rsid w:val="0021073E"/>
    <w:rsid w:val="00210BDB"/>
    <w:rsid w:val="00210D2B"/>
    <w:rsid w:val="002112A3"/>
    <w:rsid w:val="00211B46"/>
    <w:rsid w:val="00211C90"/>
    <w:rsid w:val="0021211C"/>
    <w:rsid w:val="00212F83"/>
    <w:rsid w:val="00213E3E"/>
    <w:rsid w:val="002157CF"/>
    <w:rsid w:val="00215C85"/>
    <w:rsid w:val="00216D44"/>
    <w:rsid w:val="00217264"/>
    <w:rsid w:val="002172F1"/>
    <w:rsid w:val="0021736E"/>
    <w:rsid w:val="002200C9"/>
    <w:rsid w:val="002201CC"/>
    <w:rsid w:val="00220EF7"/>
    <w:rsid w:val="00221CE2"/>
    <w:rsid w:val="00222842"/>
    <w:rsid w:val="0022285E"/>
    <w:rsid w:val="002229BB"/>
    <w:rsid w:val="00222C67"/>
    <w:rsid w:val="00223675"/>
    <w:rsid w:val="0022561C"/>
    <w:rsid w:val="00226258"/>
    <w:rsid w:val="00226437"/>
    <w:rsid w:val="002266CB"/>
    <w:rsid w:val="00226E65"/>
    <w:rsid w:val="00226EBE"/>
    <w:rsid w:val="00227435"/>
    <w:rsid w:val="002277E3"/>
    <w:rsid w:val="002279DA"/>
    <w:rsid w:val="00227BE6"/>
    <w:rsid w:val="0023060A"/>
    <w:rsid w:val="00231819"/>
    <w:rsid w:val="00231854"/>
    <w:rsid w:val="0023236C"/>
    <w:rsid w:val="00232FEA"/>
    <w:rsid w:val="00233D0A"/>
    <w:rsid w:val="00233F4F"/>
    <w:rsid w:val="00234262"/>
    <w:rsid w:val="00234395"/>
    <w:rsid w:val="0023443C"/>
    <w:rsid w:val="00234628"/>
    <w:rsid w:val="00234817"/>
    <w:rsid w:val="002358D7"/>
    <w:rsid w:val="00235FC0"/>
    <w:rsid w:val="00236033"/>
    <w:rsid w:val="00236340"/>
    <w:rsid w:val="00236BA2"/>
    <w:rsid w:val="0023781D"/>
    <w:rsid w:val="00240289"/>
    <w:rsid w:val="002407FE"/>
    <w:rsid w:val="00240B95"/>
    <w:rsid w:val="00240C9A"/>
    <w:rsid w:val="00241C03"/>
    <w:rsid w:val="00242023"/>
    <w:rsid w:val="0024213C"/>
    <w:rsid w:val="002426A6"/>
    <w:rsid w:val="0024272E"/>
    <w:rsid w:val="00242B13"/>
    <w:rsid w:val="00243A3F"/>
    <w:rsid w:val="00243C7B"/>
    <w:rsid w:val="00243FBF"/>
    <w:rsid w:val="002445B8"/>
    <w:rsid w:val="002446E2"/>
    <w:rsid w:val="00244975"/>
    <w:rsid w:val="002452F3"/>
    <w:rsid w:val="002457B5"/>
    <w:rsid w:val="00245A38"/>
    <w:rsid w:val="00246AFD"/>
    <w:rsid w:val="00246BAB"/>
    <w:rsid w:val="002475B3"/>
    <w:rsid w:val="002475EF"/>
    <w:rsid w:val="002500A9"/>
    <w:rsid w:val="002500F8"/>
    <w:rsid w:val="002504BB"/>
    <w:rsid w:val="0025052B"/>
    <w:rsid w:val="00250543"/>
    <w:rsid w:val="00250B2B"/>
    <w:rsid w:val="00251825"/>
    <w:rsid w:val="002522BB"/>
    <w:rsid w:val="002524A5"/>
    <w:rsid w:val="0025251B"/>
    <w:rsid w:val="0025282F"/>
    <w:rsid w:val="0025291E"/>
    <w:rsid w:val="00252EBB"/>
    <w:rsid w:val="00253024"/>
    <w:rsid w:val="00253064"/>
    <w:rsid w:val="002538E9"/>
    <w:rsid w:val="00253A02"/>
    <w:rsid w:val="0025415C"/>
    <w:rsid w:val="0025584F"/>
    <w:rsid w:val="00255BD2"/>
    <w:rsid w:val="00255FAA"/>
    <w:rsid w:val="00256025"/>
    <w:rsid w:val="002577DB"/>
    <w:rsid w:val="00257BF8"/>
    <w:rsid w:val="00260153"/>
    <w:rsid w:val="00260267"/>
    <w:rsid w:val="0026061E"/>
    <w:rsid w:val="00260AB0"/>
    <w:rsid w:val="00260EBC"/>
    <w:rsid w:val="00260FA3"/>
    <w:rsid w:val="00261BAC"/>
    <w:rsid w:val="00261D43"/>
    <w:rsid w:val="00262A5A"/>
    <w:rsid w:val="00262B7D"/>
    <w:rsid w:val="00262FC4"/>
    <w:rsid w:val="002632CF"/>
    <w:rsid w:val="00263DD7"/>
    <w:rsid w:val="00263FD1"/>
    <w:rsid w:val="00264AB6"/>
    <w:rsid w:val="00264D85"/>
    <w:rsid w:val="00265611"/>
    <w:rsid w:val="0026567F"/>
    <w:rsid w:val="00265940"/>
    <w:rsid w:val="00265C1D"/>
    <w:rsid w:val="00266851"/>
    <w:rsid w:val="00266CB2"/>
    <w:rsid w:val="00266CCC"/>
    <w:rsid w:val="00266E2C"/>
    <w:rsid w:val="0026764B"/>
    <w:rsid w:val="002702E6"/>
    <w:rsid w:val="0027056C"/>
    <w:rsid w:val="00270883"/>
    <w:rsid w:val="002709F9"/>
    <w:rsid w:val="00270A4E"/>
    <w:rsid w:val="00271046"/>
    <w:rsid w:val="00271BCB"/>
    <w:rsid w:val="002730CA"/>
    <w:rsid w:val="00273BF8"/>
    <w:rsid w:val="002746A2"/>
    <w:rsid w:val="00274853"/>
    <w:rsid w:val="00274CFB"/>
    <w:rsid w:val="00275292"/>
    <w:rsid w:val="002753DE"/>
    <w:rsid w:val="0027577E"/>
    <w:rsid w:val="002758B4"/>
    <w:rsid w:val="00275AE5"/>
    <w:rsid w:val="00275EF5"/>
    <w:rsid w:val="0027602A"/>
    <w:rsid w:val="00277443"/>
    <w:rsid w:val="002779CB"/>
    <w:rsid w:val="00277A63"/>
    <w:rsid w:val="0028020D"/>
    <w:rsid w:val="00280339"/>
    <w:rsid w:val="002807AB"/>
    <w:rsid w:val="00280B0A"/>
    <w:rsid w:val="0028117E"/>
    <w:rsid w:val="002815DE"/>
    <w:rsid w:val="00281969"/>
    <w:rsid w:val="002819D6"/>
    <w:rsid w:val="002829DB"/>
    <w:rsid w:val="002829F8"/>
    <w:rsid w:val="00283006"/>
    <w:rsid w:val="002835C6"/>
    <w:rsid w:val="002838E7"/>
    <w:rsid w:val="002841CF"/>
    <w:rsid w:val="002844B5"/>
    <w:rsid w:val="0028477D"/>
    <w:rsid w:val="00284E17"/>
    <w:rsid w:val="00284ECE"/>
    <w:rsid w:val="00285C28"/>
    <w:rsid w:val="002861EF"/>
    <w:rsid w:val="002866B6"/>
    <w:rsid w:val="002875D9"/>
    <w:rsid w:val="002877C5"/>
    <w:rsid w:val="0028790E"/>
    <w:rsid w:val="00287ACC"/>
    <w:rsid w:val="00290130"/>
    <w:rsid w:val="0029033C"/>
    <w:rsid w:val="002909CB"/>
    <w:rsid w:val="0029122E"/>
    <w:rsid w:val="0029135F"/>
    <w:rsid w:val="00291668"/>
    <w:rsid w:val="00291793"/>
    <w:rsid w:val="0029182F"/>
    <w:rsid w:val="00291FD3"/>
    <w:rsid w:val="00292639"/>
    <w:rsid w:val="0029325E"/>
    <w:rsid w:val="002932AD"/>
    <w:rsid w:val="0029356C"/>
    <w:rsid w:val="00293E18"/>
    <w:rsid w:val="002942BC"/>
    <w:rsid w:val="0029475E"/>
    <w:rsid w:val="002952BB"/>
    <w:rsid w:val="002952BE"/>
    <w:rsid w:val="00295682"/>
    <w:rsid w:val="00295B3A"/>
    <w:rsid w:val="00295B7B"/>
    <w:rsid w:val="00296760"/>
    <w:rsid w:val="00296AE2"/>
    <w:rsid w:val="00296C3D"/>
    <w:rsid w:val="00296CC8"/>
    <w:rsid w:val="00297550"/>
    <w:rsid w:val="0029784F"/>
    <w:rsid w:val="00297F75"/>
    <w:rsid w:val="002A06B7"/>
    <w:rsid w:val="002A07ED"/>
    <w:rsid w:val="002A1ED5"/>
    <w:rsid w:val="002A24BD"/>
    <w:rsid w:val="002A3518"/>
    <w:rsid w:val="002A357C"/>
    <w:rsid w:val="002A37FD"/>
    <w:rsid w:val="002A3D45"/>
    <w:rsid w:val="002A3DB7"/>
    <w:rsid w:val="002A41D6"/>
    <w:rsid w:val="002A5238"/>
    <w:rsid w:val="002A5962"/>
    <w:rsid w:val="002A5DB6"/>
    <w:rsid w:val="002A6290"/>
    <w:rsid w:val="002A62F0"/>
    <w:rsid w:val="002A658A"/>
    <w:rsid w:val="002A6929"/>
    <w:rsid w:val="002A6A22"/>
    <w:rsid w:val="002A6DBC"/>
    <w:rsid w:val="002A7037"/>
    <w:rsid w:val="002A7713"/>
    <w:rsid w:val="002A7FCB"/>
    <w:rsid w:val="002B0259"/>
    <w:rsid w:val="002B037F"/>
    <w:rsid w:val="002B04F3"/>
    <w:rsid w:val="002B089E"/>
    <w:rsid w:val="002B0D17"/>
    <w:rsid w:val="002B16CF"/>
    <w:rsid w:val="002B19CF"/>
    <w:rsid w:val="002B1A1B"/>
    <w:rsid w:val="002B1F6B"/>
    <w:rsid w:val="002B21E5"/>
    <w:rsid w:val="002B2440"/>
    <w:rsid w:val="002B26B9"/>
    <w:rsid w:val="002B289D"/>
    <w:rsid w:val="002B2A6F"/>
    <w:rsid w:val="002B2EF2"/>
    <w:rsid w:val="002B3351"/>
    <w:rsid w:val="002B3372"/>
    <w:rsid w:val="002B3408"/>
    <w:rsid w:val="002B381C"/>
    <w:rsid w:val="002B39CB"/>
    <w:rsid w:val="002B4175"/>
    <w:rsid w:val="002B556C"/>
    <w:rsid w:val="002B588A"/>
    <w:rsid w:val="002B60C1"/>
    <w:rsid w:val="002B627A"/>
    <w:rsid w:val="002B6344"/>
    <w:rsid w:val="002B6ABD"/>
    <w:rsid w:val="002B6D29"/>
    <w:rsid w:val="002B70BD"/>
    <w:rsid w:val="002B78D4"/>
    <w:rsid w:val="002B7D14"/>
    <w:rsid w:val="002B7E31"/>
    <w:rsid w:val="002C0D70"/>
    <w:rsid w:val="002C1856"/>
    <w:rsid w:val="002C1922"/>
    <w:rsid w:val="002C1AAB"/>
    <w:rsid w:val="002C1BDA"/>
    <w:rsid w:val="002C1EB4"/>
    <w:rsid w:val="002C1F5C"/>
    <w:rsid w:val="002C21F0"/>
    <w:rsid w:val="002C2E21"/>
    <w:rsid w:val="002C3470"/>
    <w:rsid w:val="002C3D9C"/>
    <w:rsid w:val="002C439C"/>
    <w:rsid w:val="002C470F"/>
    <w:rsid w:val="002C4940"/>
    <w:rsid w:val="002C4AFF"/>
    <w:rsid w:val="002C4F33"/>
    <w:rsid w:val="002C5058"/>
    <w:rsid w:val="002C5123"/>
    <w:rsid w:val="002C527C"/>
    <w:rsid w:val="002C57EF"/>
    <w:rsid w:val="002C58A7"/>
    <w:rsid w:val="002C5E9D"/>
    <w:rsid w:val="002C6128"/>
    <w:rsid w:val="002C68F8"/>
    <w:rsid w:val="002C6A86"/>
    <w:rsid w:val="002C6DA5"/>
    <w:rsid w:val="002C73C2"/>
    <w:rsid w:val="002C7449"/>
    <w:rsid w:val="002C7498"/>
    <w:rsid w:val="002C7F14"/>
    <w:rsid w:val="002D0531"/>
    <w:rsid w:val="002D0541"/>
    <w:rsid w:val="002D171A"/>
    <w:rsid w:val="002D3302"/>
    <w:rsid w:val="002D331A"/>
    <w:rsid w:val="002D3596"/>
    <w:rsid w:val="002D3645"/>
    <w:rsid w:val="002D3ABC"/>
    <w:rsid w:val="002D46ED"/>
    <w:rsid w:val="002D4CD0"/>
    <w:rsid w:val="002D4FC5"/>
    <w:rsid w:val="002D552B"/>
    <w:rsid w:val="002D5656"/>
    <w:rsid w:val="002D5913"/>
    <w:rsid w:val="002D5AA8"/>
    <w:rsid w:val="002D650A"/>
    <w:rsid w:val="002D65B6"/>
    <w:rsid w:val="002D6664"/>
    <w:rsid w:val="002D67DA"/>
    <w:rsid w:val="002D69F2"/>
    <w:rsid w:val="002D6A8B"/>
    <w:rsid w:val="002D6C20"/>
    <w:rsid w:val="002E065F"/>
    <w:rsid w:val="002E074C"/>
    <w:rsid w:val="002E07D2"/>
    <w:rsid w:val="002E1157"/>
    <w:rsid w:val="002E1F17"/>
    <w:rsid w:val="002E2EDD"/>
    <w:rsid w:val="002E2F83"/>
    <w:rsid w:val="002E3468"/>
    <w:rsid w:val="002E357E"/>
    <w:rsid w:val="002E3870"/>
    <w:rsid w:val="002E400A"/>
    <w:rsid w:val="002E41C8"/>
    <w:rsid w:val="002E4296"/>
    <w:rsid w:val="002E450C"/>
    <w:rsid w:val="002E5493"/>
    <w:rsid w:val="002E5A1B"/>
    <w:rsid w:val="002E5B4C"/>
    <w:rsid w:val="002E5CAB"/>
    <w:rsid w:val="002E5CFD"/>
    <w:rsid w:val="002E5D70"/>
    <w:rsid w:val="002E6931"/>
    <w:rsid w:val="002E6DDB"/>
    <w:rsid w:val="002E7866"/>
    <w:rsid w:val="002E7C4E"/>
    <w:rsid w:val="002F0367"/>
    <w:rsid w:val="002F1011"/>
    <w:rsid w:val="002F1199"/>
    <w:rsid w:val="002F1B0C"/>
    <w:rsid w:val="002F1C39"/>
    <w:rsid w:val="002F1EA2"/>
    <w:rsid w:val="002F1F28"/>
    <w:rsid w:val="002F2048"/>
    <w:rsid w:val="002F251D"/>
    <w:rsid w:val="002F2AD6"/>
    <w:rsid w:val="002F2E7D"/>
    <w:rsid w:val="002F2EB2"/>
    <w:rsid w:val="002F42BA"/>
    <w:rsid w:val="002F45AD"/>
    <w:rsid w:val="002F46D7"/>
    <w:rsid w:val="002F4BD2"/>
    <w:rsid w:val="002F4DDE"/>
    <w:rsid w:val="002F526B"/>
    <w:rsid w:val="002F5DC3"/>
    <w:rsid w:val="002F6016"/>
    <w:rsid w:val="002F654D"/>
    <w:rsid w:val="002F6563"/>
    <w:rsid w:val="002F6595"/>
    <w:rsid w:val="002F6D2B"/>
    <w:rsid w:val="002F7451"/>
    <w:rsid w:val="00300306"/>
    <w:rsid w:val="00300672"/>
    <w:rsid w:val="00301439"/>
    <w:rsid w:val="0030159D"/>
    <w:rsid w:val="00301661"/>
    <w:rsid w:val="00301A52"/>
    <w:rsid w:val="003027DE"/>
    <w:rsid w:val="00302813"/>
    <w:rsid w:val="003031D6"/>
    <w:rsid w:val="0030362C"/>
    <w:rsid w:val="00303678"/>
    <w:rsid w:val="00303EF0"/>
    <w:rsid w:val="0030466C"/>
    <w:rsid w:val="003055DE"/>
    <w:rsid w:val="00305AF2"/>
    <w:rsid w:val="00305FFB"/>
    <w:rsid w:val="00306E9A"/>
    <w:rsid w:val="00306EBC"/>
    <w:rsid w:val="00307157"/>
    <w:rsid w:val="003072B7"/>
    <w:rsid w:val="0031061E"/>
    <w:rsid w:val="003111BC"/>
    <w:rsid w:val="003115E6"/>
    <w:rsid w:val="003116DE"/>
    <w:rsid w:val="0031225D"/>
    <w:rsid w:val="00312B75"/>
    <w:rsid w:val="00312BD4"/>
    <w:rsid w:val="00312C1A"/>
    <w:rsid w:val="003136B3"/>
    <w:rsid w:val="00313A9F"/>
    <w:rsid w:val="00314137"/>
    <w:rsid w:val="00314871"/>
    <w:rsid w:val="00315D8B"/>
    <w:rsid w:val="00316173"/>
    <w:rsid w:val="00316785"/>
    <w:rsid w:val="003167D4"/>
    <w:rsid w:val="00316B87"/>
    <w:rsid w:val="00317046"/>
    <w:rsid w:val="00317406"/>
    <w:rsid w:val="003200B6"/>
    <w:rsid w:val="0032011C"/>
    <w:rsid w:val="0032020E"/>
    <w:rsid w:val="0032075A"/>
    <w:rsid w:val="00320C4B"/>
    <w:rsid w:val="00321243"/>
    <w:rsid w:val="0032136C"/>
    <w:rsid w:val="00321617"/>
    <w:rsid w:val="0032168D"/>
    <w:rsid w:val="00321F3D"/>
    <w:rsid w:val="0032216F"/>
    <w:rsid w:val="00322487"/>
    <w:rsid w:val="00322D2E"/>
    <w:rsid w:val="00322E69"/>
    <w:rsid w:val="0032300B"/>
    <w:rsid w:val="0032332E"/>
    <w:rsid w:val="003234FB"/>
    <w:rsid w:val="003235D7"/>
    <w:rsid w:val="003236E5"/>
    <w:rsid w:val="00324021"/>
    <w:rsid w:val="00324E1D"/>
    <w:rsid w:val="00324FEF"/>
    <w:rsid w:val="003255C1"/>
    <w:rsid w:val="00325CB0"/>
    <w:rsid w:val="00326045"/>
    <w:rsid w:val="003267ED"/>
    <w:rsid w:val="00326B1B"/>
    <w:rsid w:val="00326C97"/>
    <w:rsid w:val="00326F97"/>
    <w:rsid w:val="003270C9"/>
    <w:rsid w:val="003273CE"/>
    <w:rsid w:val="0032745D"/>
    <w:rsid w:val="00327822"/>
    <w:rsid w:val="00327BEA"/>
    <w:rsid w:val="00331BBB"/>
    <w:rsid w:val="003326C9"/>
    <w:rsid w:val="0033283F"/>
    <w:rsid w:val="00332AC9"/>
    <w:rsid w:val="00332B0C"/>
    <w:rsid w:val="00332E22"/>
    <w:rsid w:val="00333476"/>
    <w:rsid w:val="00333484"/>
    <w:rsid w:val="00333829"/>
    <w:rsid w:val="00333908"/>
    <w:rsid w:val="00333EE4"/>
    <w:rsid w:val="00334C6B"/>
    <w:rsid w:val="003359CB"/>
    <w:rsid w:val="00335D53"/>
    <w:rsid w:val="0033673C"/>
    <w:rsid w:val="0033677B"/>
    <w:rsid w:val="003367E8"/>
    <w:rsid w:val="00336D2D"/>
    <w:rsid w:val="003373AF"/>
    <w:rsid w:val="00337817"/>
    <w:rsid w:val="00337FD1"/>
    <w:rsid w:val="0034016E"/>
    <w:rsid w:val="00340B6F"/>
    <w:rsid w:val="00340F50"/>
    <w:rsid w:val="0034104D"/>
    <w:rsid w:val="00341811"/>
    <w:rsid w:val="00341AE7"/>
    <w:rsid w:val="003420E0"/>
    <w:rsid w:val="003421FB"/>
    <w:rsid w:val="003423BC"/>
    <w:rsid w:val="003432EC"/>
    <w:rsid w:val="0034361F"/>
    <w:rsid w:val="003438B2"/>
    <w:rsid w:val="003442F5"/>
    <w:rsid w:val="003449CF"/>
    <w:rsid w:val="00344B96"/>
    <w:rsid w:val="00344BAE"/>
    <w:rsid w:val="00344DD8"/>
    <w:rsid w:val="00345931"/>
    <w:rsid w:val="0034655D"/>
    <w:rsid w:val="00346F3D"/>
    <w:rsid w:val="00347243"/>
    <w:rsid w:val="00347ABA"/>
    <w:rsid w:val="00347B08"/>
    <w:rsid w:val="0035024A"/>
    <w:rsid w:val="00350E66"/>
    <w:rsid w:val="00351553"/>
    <w:rsid w:val="00351E25"/>
    <w:rsid w:val="00351F60"/>
    <w:rsid w:val="00352039"/>
    <w:rsid w:val="0035348A"/>
    <w:rsid w:val="003534FB"/>
    <w:rsid w:val="003540EC"/>
    <w:rsid w:val="00354425"/>
    <w:rsid w:val="00354B0C"/>
    <w:rsid w:val="003552F4"/>
    <w:rsid w:val="00355679"/>
    <w:rsid w:val="003556FE"/>
    <w:rsid w:val="003565A3"/>
    <w:rsid w:val="00356A12"/>
    <w:rsid w:val="00356FB2"/>
    <w:rsid w:val="003600E8"/>
    <w:rsid w:val="003600FE"/>
    <w:rsid w:val="003608C8"/>
    <w:rsid w:val="00360C2E"/>
    <w:rsid w:val="003612B0"/>
    <w:rsid w:val="00361A21"/>
    <w:rsid w:val="00361CAA"/>
    <w:rsid w:val="00361DD4"/>
    <w:rsid w:val="00362989"/>
    <w:rsid w:val="00362D1B"/>
    <w:rsid w:val="00362E5C"/>
    <w:rsid w:val="00362F85"/>
    <w:rsid w:val="00364749"/>
    <w:rsid w:val="00364CE0"/>
    <w:rsid w:val="00364FCE"/>
    <w:rsid w:val="00365B08"/>
    <w:rsid w:val="00365D34"/>
    <w:rsid w:val="0036642E"/>
    <w:rsid w:val="00366551"/>
    <w:rsid w:val="003665B8"/>
    <w:rsid w:val="003666C6"/>
    <w:rsid w:val="00366807"/>
    <w:rsid w:val="003668EC"/>
    <w:rsid w:val="0036756B"/>
    <w:rsid w:val="00367CF0"/>
    <w:rsid w:val="00370059"/>
    <w:rsid w:val="0037026C"/>
    <w:rsid w:val="00370904"/>
    <w:rsid w:val="00370C3B"/>
    <w:rsid w:val="00370D94"/>
    <w:rsid w:val="00370E25"/>
    <w:rsid w:val="00371CC3"/>
    <w:rsid w:val="00371D9C"/>
    <w:rsid w:val="00372CE1"/>
    <w:rsid w:val="003734B1"/>
    <w:rsid w:val="003737E6"/>
    <w:rsid w:val="00373968"/>
    <w:rsid w:val="00373FA1"/>
    <w:rsid w:val="00374231"/>
    <w:rsid w:val="00374663"/>
    <w:rsid w:val="00374A17"/>
    <w:rsid w:val="00375007"/>
    <w:rsid w:val="003750E9"/>
    <w:rsid w:val="00376130"/>
    <w:rsid w:val="0037617D"/>
    <w:rsid w:val="003763BD"/>
    <w:rsid w:val="00376B67"/>
    <w:rsid w:val="003770C2"/>
    <w:rsid w:val="0037726A"/>
    <w:rsid w:val="0037799D"/>
    <w:rsid w:val="0037E22E"/>
    <w:rsid w:val="00380236"/>
    <w:rsid w:val="00380321"/>
    <w:rsid w:val="00380433"/>
    <w:rsid w:val="00380711"/>
    <w:rsid w:val="003807C5"/>
    <w:rsid w:val="00380882"/>
    <w:rsid w:val="00380AF8"/>
    <w:rsid w:val="0038148C"/>
    <w:rsid w:val="003827C0"/>
    <w:rsid w:val="00382D4A"/>
    <w:rsid w:val="0038353C"/>
    <w:rsid w:val="00384177"/>
    <w:rsid w:val="0038442F"/>
    <w:rsid w:val="003848AE"/>
    <w:rsid w:val="00384A19"/>
    <w:rsid w:val="003855C8"/>
    <w:rsid w:val="00385A6D"/>
    <w:rsid w:val="00385CDF"/>
    <w:rsid w:val="0038613B"/>
    <w:rsid w:val="00386592"/>
    <w:rsid w:val="00386921"/>
    <w:rsid w:val="00386A09"/>
    <w:rsid w:val="00386AAB"/>
    <w:rsid w:val="0038759C"/>
    <w:rsid w:val="00387D2A"/>
    <w:rsid w:val="00387D31"/>
    <w:rsid w:val="0039023C"/>
    <w:rsid w:val="003903A7"/>
    <w:rsid w:val="003906BF"/>
    <w:rsid w:val="003912CD"/>
    <w:rsid w:val="003915AD"/>
    <w:rsid w:val="00392C4A"/>
    <w:rsid w:val="00393025"/>
    <w:rsid w:val="00393100"/>
    <w:rsid w:val="00393804"/>
    <w:rsid w:val="00393B51"/>
    <w:rsid w:val="0039463A"/>
    <w:rsid w:val="00394733"/>
    <w:rsid w:val="00394B5A"/>
    <w:rsid w:val="00394B73"/>
    <w:rsid w:val="00394D72"/>
    <w:rsid w:val="00395086"/>
    <w:rsid w:val="00395293"/>
    <w:rsid w:val="00395321"/>
    <w:rsid w:val="00395C14"/>
    <w:rsid w:val="00396299"/>
    <w:rsid w:val="003962EF"/>
    <w:rsid w:val="00396B49"/>
    <w:rsid w:val="00397129"/>
    <w:rsid w:val="00397DAF"/>
    <w:rsid w:val="003A005F"/>
    <w:rsid w:val="003A04D3"/>
    <w:rsid w:val="003A142D"/>
    <w:rsid w:val="003A1438"/>
    <w:rsid w:val="003A18C1"/>
    <w:rsid w:val="003A194C"/>
    <w:rsid w:val="003A198D"/>
    <w:rsid w:val="003A2CCE"/>
    <w:rsid w:val="003A307E"/>
    <w:rsid w:val="003A382A"/>
    <w:rsid w:val="003A3BA8"/>
    <w:rsid w:val="003A3D4B"/>
    <w:rsid w:val="003A3F22"/>
    <w:rsid w:val="003A4409"/>
    <w:rsid w:val="003A44F2"/>
    <w:rsid w:val="003A4EF4"/>
    <w:rsid w:val="003A50F3"/>
    <w:rsid w:val="003A55E2"/>
    <w:rsid w:val="003A5AC0"/>
    <w:rsid w:val="003A67ED"/>
    <w:rsid w:val="003A68F5"/>
    <w:rsid w:val="003A7BAD"/>
    <w:rsid w:val="003A7E92"/>
    <w:rsid w:val="003A7EF3"/>
    <w:rsid w:val="003B01A5"/>
    <w:rsid w:val="003B03C7"/>
    <w:rsid w:val="003B0F81"/>
    <w:rsid w:val="003B1572"/>
    <w:rsid w:val="003B15C5"/>
    <w:rsid w:val="003B16D1"/>
    <w:rsid w:val="003B187B"/>
    <w:rsid w:val="003B1F3C"/>
    <w:rsid w:val="003B2049"/>
    <w:rsid w:val="003B241F"/>
    <w:rsid w:val="003B26D5"/>
    <w:rsid w:val="003B28D1"/>
    <w:rsid w:val="003B2BC2"/>
    <w:rsid w:val="003B2DDC"/>
    <w:rsid w:val="003B31AB"/>
    <w:rsid w:val="003B4021"/>
    <w:rsid w:val="003B411F"/>
    <w:rsid w:val="003B4319"/>
    <w:rsid w:val="003B52B7"/>
    <w:rsid w:val="003B6068"/>
    <w:rsid w:val="003B712B"/>
    <w:rsid w:val="003B71ED"/>
    <w:rsid w:val="003B72F6"/>
    <w:rsid w:val="003B74E6"/>
    <w:rsid w:val="003B7A94"/>
    <w:rsid w:val="003B7D89"/>
    <w:rsid w:val="003B7F26"/>
    <w:rsid w:val="003C02D0"/>
    <w:rsid w:val="003C069C"/>
    <w:rsid w:val="003C1438"/>
    <w:rsid w:val="003C1451"/>
    <w:rsid w:val="003C1C1D"/>
    <w:rsid w:val="003C1E72"/>
    <w:rsid w:val="003C1FFD"/>
    <w:rsid w:val="003C2546"/>
    <w:rsid w:val="003C2B59"/>
    <w:rsid w:val="003C2BCD"/>
    <w:rsid w:val="003C3AB8"/>
    <w:rsid w:val="003C3BC7"/>
    <w:rsid w:val="003C3FBF"/>
    <w:rsid w:val="003C4328"/>
    <w:rsid w:val="003C47B4"/>
    <w:rsid w:val="003C4DE4"/>
    <w:rsid w:val="003C55A1"/>
    <w:rsid w:val="003C59DF"/>
    <w:rsid w:val="003C5BB9"/>
    <w:rsid w:val="003C71FC"/>
    <w:rsid w:val="003C78F7"/>
    <w:rsid w:val="003C7AEB"/>
    <w:rsid w:val="003C7DCE"/>
    <w:rsid w:val="003D0799"/>
    <w:rsid w:val="003D0D12"/>
    <w:rsid w:val="003D0E38"/>
    <w:rsid w:val="003D0FB4"/>
    <w:rsid w:val="003D1594"/>
    <w:rsid w:val="003D1678"/>
    <w:rsid w:val="003D1A0B"/>
    <w:rsid w:val="003D207B"/>
    <w:rsid w:val="003D22B5"/>
    <w:rsid w:val="003D2BCB"/>
    <w:rsid w:val="003D2E2C"/>
    <w:rsid w:val="003D33FE"/>
    <w:rsid w:val="003D35EE"/>
    <w:rsid w:val="003D3C13"/>
    <w:rsid w:val="003D455F"/>
    <w:rsid w:val="003D465B"/>
    <w:rsid w:val="003D4F05"/>
    <w:rsid w:val="003D4F44"/>
    <w:rsid w:val="003D4FDA"/>
    <w:rsid w:val="003D529F"/>
    <w:rsid w:val="003D577B"/>
    <w:rsid w:val="003D6679"/>
    <w:rsid w:val="003D6886"/>
    <w:rsid w:val="003D7CD1"/>
    <w:rsid w:val="003D7F3D"/>
    <w:rsid w:val="003E0366"/>
    <w:rsid w:val="003E0483"/>
    <w:rsid w:val="003E1E3C"/>
    <w:rsid w:val="003E2280"/>
    <w:rsid w:val="003E26AA"/>
    <w:rsid w:val="003E2DEB"/>
    <w:rsid w:val="003E2E9E"/>
    <w:rsid w:val="003E35D1"/>
    <w:rsid w:val="003E4295"/>
    <w:rsid w:val="003E47B9"/>
    <w:rsid w:val="003E4E1D"/>
    <w:rsid w:val="003E5336"/>
    <w:rsid w:val="003E53EB"/>
    <w:rsid w:val="003E5794"/>
    <w:rsid w:val="003E6547"/>
    <w:rsid w:val="003E6609"/>
    <w:rsid w:val="003E6A67"/>
    <w:rsid w:val="003E6C66"/>
    <w:rsid w:val="003E6E79"/>
    <w:rsid w:val="003E77C9"/>
    <w:rsid w:val="003E7ED2"/>
    <w:rsid w:val="003F08A0"/>
    <w:rsid w:val="003F0A8B"/>
    <w:rsid w:val="003F1B81"/>
    <w:rsid w:val="003F1F41"/>
    <w:rsid w:val="003F20BE"/>
    <w:rsid w:val="003F22AB"/>
    <w:rsid w:val="003F2880"/>
    <w:rsid w:val="003F29F9"/>
    <w:rsid w:val="003F2EE9"/>
    <w:rsid w:val="003F3D7B"/>
    <w:rsid w:val="003F4030"/>
    <w:rsid w:val="003F423C"/>
    <w:rsid w:val="003F4858"/>
    <w:rsid w:val="003F489B"/>
    <w:rsid w:val="003F50AA"/>
    <w:rsid w:val="003F514B"/>
    <w:rsid w:val="003F5C9B"/>
    <w:rsid w:val="003F65E4"/>
    <w:rsid w:val="003F69CF"/>
    <w:rsid w:val="003F7467"/>
    <w:rsid w:val="003F7CBF"/>
    <w:rsid w:val="00400277"/>
    <w:rsid w:val="004008F9"/>
    <w:rsid w:val="00400993"/>
    <w:rsid w:val="00400EE3"/>
    <w:rsid w:val="00401B0A"/>
    <w:rsid w:val="00402188"/>
    <w:rsid w:val="00402208"/>
    <w:rsid w:val="004026A5"/>
    <w:rsid w:val="00402865"/>
    <w:rsid w:val="00402FA7"/>
    <w:rsid w:val="00403754"/>
    <w:rsid w:val="00403C34"/>
    <w:rsid w:val="00404970"/>
    <w:rsid w:val="00404991"/>
    <w:rsid w:val="00404FE9"/>
    <w:rsid w:val="004050FD"/>
    <w:rsid w:val="004054EF"/>
    <w:rsid w:val="00405626"/>
    <w:rsid w:val="00405762"/>
    <w:rsid w:val="00405AC4"/>
    <w:rsid w:val="00405FD0"/>
    <w:rsid w:val="004061CF"/>
    <w:rsid w:val="004062AF"/>
    <w:rsid w:val="004065D3"/>
    <w:rsid w:val="00406DAE"/>
    <w:rsid w:val="00406F6F"/>
    <w:rsid w:val="004071A3"/>
    <w:rsid w:val="004073DF"/>
    <w:rsid w:val="00407F3C"/>
    <w:rsid w:val="004106C8"/>
    <w:rsid w:val="00410933"/>
    <w:rsid w:val="00410A39"/>
    <w:rsid w:val="00410A7A"/>
    <w:rsid w:val="00410FCB"/>
    <w:rsid w:val="0041103F"/>
    <w:rsid w:val="00411053"/>
    <w:rsid w:val="00411541"/>
    <w:rsid w:val="004117E1"/>
    <w:rsid w:val="00411909"/>
    <w:rsid w:val="00411BD3"/>
    <w:rsid w:val="00411D5F"/>
    <w:rsid w:val="004121E3"/>
    <w:rsid w:val="004121EC"/>
    <w:rsid w:val="0041288E"/>
    <w:rsid w:val="00412F0E"/>
    <w:rsid w:val="00413099"/>
    <w:rsid w:val="004132A4"/>
    <w:rsid w:val="004136F6"/>
    <w:rsid w:val="00413B76"/>
    <w:rsid w:val="00413DE1"/>
    <w:rsid w:val="0041417A"/>
    <w:rsid w:val="004143E0"/>
    <w:rsid w:val="0041556E"/>
    <w:rsid w:val="00415F37"/>
    <w:rsid w:val="00415F8C"/>
    <w:rsid w:val="004160A4"/>
    <w:rsid w:val="004161DA"/>
    <w:rsid w:val="00416780"/>
    <w:rsid w:val="0041776C"/>
    <w:rsid w:val="0041776E"/>
    <w:rsid w:val="00417C4D"/>
    <w:rsid w:val="004201B2"/>
    <w:rsid w:val="00420C39"/>
    <w:rsid w:val="00420DF6"/>
    <w:rsid w:val="004218D2"/>
    <w:rsid w:val="00421BB4"/>
    <w:rsid w:val="00421D41"/>
    <w:rsid w:val="004222C5"/>
    <w:rsid w:val="00422525"/>
    <w:rsid w:val="00422AF1"/>
    <w:rsid w:val="004234B2"/>
    <w:rsid w:val="00423E2C"/>
    <w:rsid w:val="004252F8"/>
    <w:rsid w:val="00425C3D"/>
    <w:rsid w:val="00425C9E"/>
    <w:rsid w:val="00425F46"/>
    <w:rsid w:val="00426D80"/>
    <w:rsid w:val="00426E51"/>
    <w:rsid w:val="00426ED9"/>
    <w:rsid w:val="00427B3C"/>
    <w:rsid w:val="00427CFC"/>
    <w:rsid w:val="004300F2"/>
    <w:rsid w:val="00430AC6"/>
    <w:rsid w:val="00430FC6"/>
    <w:rsid w:val="004315B9"/>
    <w:rsid w:val="00431D8A"/>
    <w:rsid w:val="00431FF7"/>
    <w:rsid w:val="00432FD5"/>
    <w:rsid w:val="0043368B"/>
    <w:rsid w:val="004352C6"/>
    <w:rsid w:val="00435CBB"/>
    <w:rsid w:val="00435ED6"/>
    <w:rsid w:val="004374BB"/>
    <w:rsid w:val="004378EC"/>
    <w:rsid w:val="00437D24"/>
    <w:rsid w:val="00440AEF"/>
    <w:rsid w:val="00441065"/>
    <w:rsid w:val="00441862"/>
    <w:rsid w:val="0044197C"/>
    <w:rsid w:val="00441D17"/>
    <w:rsid w:val="00441DE9"/>
    <w:rsid w:val="00441F69"/>
    <w:rsid w:val="00441F6E"/>
    <w:rsid w:val="00442A4B"/>
    <w:rsid w:val="00443B7A"/>
    <w:rsid w:val="00443BA1"/>
    <w:rsid w:val="00443DA9"/>
    <w:rsid w:val="00444493"/>
    <w:rsid w:val="004453D5"/>
    <w:rsid w:val="00445610"/>
    <w:rsid w:val="0044568A"/>
    <w:rsid w:val="00445929"/>
    <w:rsid w:val="004459FF"/>
    <w:rsid w:val="00445BAD"/>
    <w:rsid w:val="00445FD5"/>
    <w:rsid w:val="004462B2"/>
    <w:rsid w:val="00446392"/>
    <w:rsid w:val="004466F1"/>
    <w:rsid w:val="004468A2"/>
    <w:rsid w:val="00446926"/>
    <w:rsid w:val="00446A7A"/>
    <w:rsid w:val="00446DDC"/>
    <w:rsid w:val="0044737C"/>
    <w:rsid w:val="00447B8F"/>
    <w:rsid w:val="00447F14"/>
    <w:rsid w:val="0045054F"/>
    <w:rsid w:val="0045070A"/>
    <w:rsid w:val="00451262"/>
    <w:rsid w:val="00451CA3"/>
    <w:rsid w:val="00451EC2"/>
    <w:rsid w:val="00452099"/>
    <w:rsid w:val="00452518"/>
    <w:rsid w:val="004526C3"/>
    <w:rsid w:val="00452AFE"/>
    <w:rsid w:val="0045339E"/>
    <w:rsid w:val="004539B9"/>
    <w:rsid w:val="00454425"/>
    <w:rsid w:val="0045547E"/>
    <w:rsid w:val="00455D16"/>
    <w:rsid w:val="004561DC"/>
    <w:rsid w:val="0045655C"/>
    <w:rsid w:val="00456F09"/>
    <w:rsid w:val="00457527"/>
    <w:rsid w:val="004577D4"/>
    <w:rsid w:val="00457934"/>
    <w:rsid w:val="0045796A"/>
    <w:rsid w:val="00457979"/>
    <w:rsid w:val="00457A46"/>
    <w:rsid w:val="00457C73"/>
    <w:rsid w:val="00457CF2"/>
    <w:rsid w:val="00460101"/>
    <w:rsid w:val="00460777"/>
    <w:rsid w:val="00460992"/>
    <w:rsid w:val="00460BC3"/>
    <w:rsid w:val="00460BDC"/>
    <w:rsid w:val="00460E6E"/>
    <w:rsid w:val="004611C1"/>
    <w:rsid w:val="004611FF"/>
    <w:rsid w:val="00461348"/>
    <w:rsid w:val="00461FA5"/>
    <w:rsid w:val="004627DE"/>
    <w:rsid w:val="00463465"/>
    <w:rsid w:val="00463D4A"/>
    <w:rsid w:val="004644E0"/>
    <w:rsid w:val="00464DED"/>
    <w:rsid w:val="004651E6"/>
    <w:rsid w:val="00465370"/>
    <w:rsid w:val="0046693A"/>
    <w:rsid w:val="00466B53"/>
    <w:rsid w:val="00466C22"/>
    <w:rsid w:val="00466D7A"/>
    <w:rsid w:val="00467058"/>
    <w:rsid w:val="004672C0"/>
    <w:rsid w:val="004678C9"/>
    <w:rsid w:val="00467A9F"/>
    <w:rsid w:val="0047010C"/>
    <w:rsid w:val="00470D9E"/>
    <w:rsid w:val="00470FB2"/>
    <w:rsid w:val="0047118A"/>
    <w:rsid w:val="00471834"/>
    <w:rsid w:val="00471EAE"/>
    <w:rsid w:val="00472188"/>
    <w:rsid w:val="0047273A"/>
    <w:rsid w:val="0047277A"/>
    <w:rsid w:val="00472E90"/>
    <w:rsid w:val="0047332E"/>
    <w:rsid w:val="00473552"/>
    <w:rsid w:val="004735D5"/>
    <w:rsid w:val="004739BD"/>
    <w:rsid w:val="004739D9"/>
    <w:rsid w:val="00473F9C"/>
    <w:rsid w:val="00474023"/>
    <w:rsid w:val="004741D5"/>
    <w:rsid w:val="00474587"/>
    <w:rsid w:val="004745B6"/>
    <w:rsid w:val="004749B3"/>
    <w:rsid w:val="00474ED8"/>
    <w:rsid w:val="004751F6"/>
    <w:rsid w:val="004754AD"/>
    <w:rsid w:val="00475601"/>
    <w:rsid w:val="00475A4C"/>
    <w:rsid w:val="0047606A"/>
    <w:rsid w:val="00476299"/>
    <w:rsid w:val="00476484"/>
    <w:rsid w:val="00476D94"/>
    <w:rsid w:val="004770FC"/>
    <w:rsid w:val="00477746"/>
    <w:rsid w:val="004777AD"/>
    <w:rsid w:val="0048075A"/>
    <w:rsid w:val="00480C49"/>
    <w:rsid w:val="00480E1F"/>
    <w:rsid w:val="00481208"/>
    <w:rsid w:val="00482309"/>
    <w:rsid w:val="0048395C"/>
    <w:rsid w:val="00484059"/>
    <w:rsid w:val="00484429"/>
    <w:rsid w:val="004849D0"/>
    <w:rsid w:val="00486583"/>
    <w:rsid w:val="004868A0"/>
    <w:rsid w:val="004868BA"/>
    <w:rsid w:val="00486F5C"/>
    <w:rsid w:val="004879CA"/>
    <w:rsid w:val="00487A34"/>
    <w:rsid w:val="00490B1A"/>
    <w:rsid w:val="0049128B"/>
    <w:rsid w:val="00491DE9"/>
    <w:rsid w:val="00492291"/>
    <w:rsid w:val="0049299D"/>
    <w:rsid w:val="0049338A"/>
    <w:rsid w:val="00493B9A"/>
    <w:rsid w:val="004948AC"/>
    <w:rsid w:val="00494BC6"/>
    <w:rsid w:val="00494D24"/>
    <w:rsid w:val="004951F7"/>
    <w:rsid w:val="00495427"/>
    <w:rsid w:val="00495757"/>
    <w:rsid w:val="00495A72"/>
    <w:rsid w:val="0049617E"/>
    <w:rsid w:val="004961CE"/>
    <w:rsid w:val="00496CEB"/>
    <w:rsid w:val="00497B70"/>
    <w:rsid w:val="0049BAA0"/>
    <w:rsid w:val="004A09B7"/>
    <w:rsid w:val="004A0A7E"/>
    <w:rsid w:val="004A0B5C"/>
    <w:rsid w:val="004A0EF4"/>
    <w:rsid w:val="004A1068"/>
    <w:rsid w:val="004A1071"/>
    <w:rsid w:val="004A1084"/>
    <w:rsid w:val="004A1201"/>
    <w:rsid w:val="004A260B"/>
    <w:rsid w:val="004A2775"/>
    <w:rsid w:val="004A2BC8"/>
    <w:rsid w:val="004A2F0F"/>
    <w:rsid w:val="004A3162"/>
    <w:rsid w:val="004A381B"/>
    <w:rsid w:val="004A42E3"/>
    <w:rsid w:val="004A4BC0"/>
    <w:rsid w:val="004A4BE4"/>
    <w:rsid w:val="004A593D"/>
    <w:rsid w:val="004A598A"/>
    <w:rsid w:val="004A5B75"/>
    <w:rsid w:val="004A5C85"/>
    <w:rsid w:val="004A5DB5"/>
    <w:rsid w:val="004A5E7C"/>
    <w:rsid w:val="004A69DE"/>
    <w:rsid w:val="004A6A48"/>
    <w:rsid w:val="004A73A5"/>
    <w:rsid w:val="004A783C"/>
    <w:rsid w:val="004A791F"/>
    <w:rsid w:val="004A7A60"/>
    <w:rsid w:val="004B0C80"/>
    <w:rsid w:val="004B1699"/>
    <w:rsid w:val="004B1B72"/>
    <w:rsid w:val="004B1FC6"/>
    <w:rsid w:val="004B31DE"/>
    <w:rsid w:val="004B3294"/>
    <w:rsid w:val="004B32BE"/>
    <w:rsid w:val="004B38B1"/>
    <w:rsid w:val="004B3A8B"/>
    <w:rsid w:val="004B3D2A"/>
    <w:rsid w:val="004B401A"/>
    <w:rsid w:val="004B449A"/>
    <w:rsid w:val="004B4E35"/>
    <w:rsid w:val="004B505A"/>
    <w:rsid w:val="004B5C30"/>
    <w:rsid w:val="004B6C87"/>
    <w:rsid w:val="004B6E34"/>
    <w:rsid w:val="004B7300"/>
    <w:rsid w:val="004B7391"/>
    <w:rsid w:val="004B74CB"/>
    <w:rsid w:val="004B74EC"/>
    <w:rsid w:val="004B772C"/>
    <w:rsid w:val="004B7CB7"/>
    <w:rsid w:val="004C0252"/>
    <w:rsid w:val="004C07DA"/>
    <w:rsid w:val="004C09FB"/>
    <w:rsid w:val="004C16AD"/>
    <w:rsid w:val="004C1794"/>
    <w:rsid w:val="004C1DAC"/>
    <w:rsid w:val="004C1EA5"/>
    <w:rsid w:val="004C3A0F"/>
    <w:rsid w:val="004C43D2"/>
    <w:rsid w:val="004C45A6"/>
    <w:rsid w:val="004C52D6"/>
    <w:rsid w:val="004C59A4"/>
    <w:rsid w:val="004C5A4D"/>
    <w:rsid w:val="004C5B49"/>
    <w:rsid w:val="004C63E3"/>
    <w:rsid w:val="004C6E24"/>
    <w:rsid w:val="004C7193"/>
    <w:rsid w:val="004C7A8E"/>
    <w:rsid w:val="004C7C66"/>
    <w:rsid w:val="004D0164"/>
    <w:rsid w:val="004D047F"/>
    <w:rsid w:val="004D0489"/>
    <w:rsid w:val="004D06BA"/>
    <w:rsid w:val="004D0877"/>
    <w:rsid w:val="004D0BC4"/>
    <w:rsid w:val="004D0FB3"/>
    <w:rsid w:val="004D1A44"/>
    <w:rsid w:val="004D21FA"/>
    <w:rsid w:val="004D2609"/>
    <w:rsid w:val="004D288D"/>
    <w:rsid w:val="004D2A0B"/>
    <w:rsid w:val="004D2BCC"/>
    <w:rsid w:val="004D3774"/>
    <w:rsid w:val="004D3A7F"/>
    <w:rsid w:val="004D54BE"/>
    <w:rsid w:val="004D55EF"/>
    <w:rsid w:val="004D57A8"/>
    <w:rsid w:val="004D57C6"/>
    <w:rsid w:val="004D5831"/>
    <w:rsid w:val="004D5BFA"/>
    <w:rsid w:val="004D5F2C"/>
    <w:rsid w:val="004D6EAC"/>
    <w:rsid w:val="004D731D"/>
    <w:rsid w:val="004E0146"/>
    <w:rsid w:val="004E0C59"/>
    <w:rsid w:val="004E0EB0"/>
    <w:rsid w:val="004E1196"/>
    <w:rsid w:val="004E1219"/>
    <w:rsid w:val="004E1391"/>
    <w:rsid w:val="004E1506"/>
    <w:rsid w:val="004E2304"/>
    <w:rsid w:val="004E2409"/>
    <w:rsid w:val="004E25F5"/>
    <w:rsid w:val="004E27C4"/>
    <w:rsid w:val="004E2896"/>
    <w:rsid w:val="004E3304"/>
    <w:rsid w:val="004E3305"/>
    <w:rsid w:val="004E3675"/>
    <w:rsid w:val="004E4136"/>
    <w:rsid w:val="004E47E7"/>
    <w:rsid w:val="004E4CFD"/>
    <w:rsid w:val="004E4D47"/>
    <w:rsid w:val="004E57D8"/>
    <w:rsid w:val="004E587F"/>
    <w:rsid w:val="004E5EF5"/>
    <w:rsid w:val="004E60F6"/>
    <w:rsid w:val="004E6538"/>
    <w:rsid w:val="004E6562"/>
    <w:rsid w:val="004E7566"/>
    <w:rsid w:val="004E7715"/>
    <w:rsid w:val="004F0061"/>
    <w:rsid w:val="004F0907"/>
    <w:rsid w:val="004F12CF"/>
    <w:rsid w:val="004F1742"/>
    <w:rsid w:val="004F18EB"/>
    <w:rsid w:val="004F1928"/>
    <w:rsid w:val="004F1BB3"/>
    <w:rsid w:val="004F21D0"/>
    <w:rsid w:val="004F223D"/>
    <w:rsid w:val="004F2363"/>
    <w:rsid w:val="004F362A"/>
    <w:rsid w:val="004F3D3A"/>
    <w:rsid w:val="004F4FAF"/>
    <w:rsid w:val="004F62B1"/>
    <w:rsid w:val="004F63D0"/>
    <w:rsid w:val="004F6802"/>
    <w:rsid w:val="004F688E"/>
    <w:rsid w:val="004F78A1"/>
    <w:rsid w:val="004F7AA3"/>
    <w:rsid w:val="004F7F0E"/>
    <w:rsid w:val="00500631"/>
    <w:rsid w:val="00500683"/>
    <w:rsid w:val="0050074D"/>
    <w:rsid w:val="00500820"/>
    <w:rsid w:val="00500B68"/>
    <w:rsid w:val="00500EAF"/>
    <w:rsid w:val="0050104C"/>
    <w:rsid w:val="005012CC"/>
    <w:rsid w:val="00502278"/>
    <w:rsid w:val="0050242F"/>
    <w:rsid w:val="00502600"/>
    <w:rsid w:val="00503385"/>
    <w:rsid w:val="005035D4"/>
    <w:rsid w:val="005036D0"/>
    <w:rsid w:val="00503767"/>
    <w:rsid w:val="0050379E"/>
    <w:rsid w:val="005037E9"/>
    <w:rsid w:val="00503D8A"/>
    <w:rsid w:val="00503E87"/>
    <w:rsid w:val="005044EB"/>
    <w:rsid w:val="005047D9"/>
    <w:rsid w:val="00504A0C"/>
    <w:rsid w:val="00504D2A"/>
    <w:rsid w:val="00504EA8"/>
    <w:rsid w:val="0050609B"/>
    <w:rsid w:val="0050617D"/>
    <w:rsid w:val="0050626F"/>
    <w:rsid w:val="0050657A"/>
    <w:rsid w:val="00506701"/>
    <w:rsid w:val="00506774"/>
    <w:rsid w:val="00506CA3"/>
    <w:rsid w:val="00506D02"/>
    <w:rsid w:val="005070E1"/>
    <w:rsid w:val="00507576"/>
    <w:rsid w:val="005076C8"/>
    <w:rsid w:val="0051096B"/>
    <w:rsid w:val="00510B49"/>
    <w:rsid w:val="00510EB3"/>
    <w:rsid w:val="00511175"/>
    <w:rsid w:val="005113DB"/>
    <w:rsid w:val="00511922"/>
    <w:rsid w:val="005119D0"/>
    <w:rsid w:val="005128B9"/>
    <w:rsid w:val="00512A6B"/>
    <w:rsid w:val="00513066"/>
    <w:rsid w:val="00513AFA"/>
    <w:rsid w:val="00513DD4"/>
    <w:rsid w:val="00514219"/>
    <w:rsid w:val="0051430A"/>
    <w:rsid w:val="0051528D"/>
    <w:rsid w:val="00515ECF"/>
    <w:rsid w:val="0051698D"/>
    <w:rsid w:val="005169CB"/>
    <w:rsid w:val="00516B8D"/>
    <w:rsid w:val="005207B2"/>
    <w:rsid w:val="00521269"/>
    <w:rsid w:val="00521847"/>
    <w:rsid w:val="0052250D"/>
    <w:rsid w:val="005229F2"/>
    <w:rsid w:val="00522B2A"/>
    <w:rsid w:val="00523156"/>
    <w:rsid w:val="0052316D"/>
    <w:rsid w:val="00523381"/>
    <w:rsid w:val="005234A3"/>
    <w:rsid w:val="00523622"/>
    <w:rsid w:val="005237CD"/>
    <w:rsid w:val="0052393F"/>
    <w:rsid w:val="00523D3F"/>
    <w:rsid w:val="00524192"/>
    <w:rsid w:val="00524689"/>
    <w:rsid w:val="005248D6"/>
    <w:rsid w:val="00524990"/>
    <w:rsid w:val="00524C7D"/>
    <w:rsid w:val="00524CC7"/>
    <w:rsid w:val="00524EFE"/>
    <w:rsid w:val="005271B7"/>
    <w:rsid w:val="00527704"/>
    <w:rsid w:val="00527D8A"/>
    <w:rsid w:val="00527F3B"/>
    <w:rsid w:val="0053003D"/>
    <w:rsid w:val="0053019C"/>
    <w:rsid w:val="0053041C"/>
    <w:rsid w:val="00531509"/>
    <w:rsid w:val="00532B74"/>
    <w:rsid w:val="00532C67"/>
    <w:rsid w:val="00533470"/>
    <w:rsid w:val="00533A5F"/>
    <w:rsid w:val="00533A9B"/>
    <w:rsid w:val="00534733"/>
    <w:rsid w:val="00534D47"/>
    <w:rsid w:val="00534FA8"/>
    <w:rsid w:val="005364B9"/>
    <w:rsid w:val="00536619"/>
    <w:rsid w:val="0053733A"/>
    <w:rsid w:val="005376B0"/>
    <w:rsid w:val="0053788F"/>
    <w:rsid w:val="00537A3C"/>
    <w:rsid w:val="00537D6A"/>
    <w:rsid w:val="005401AC"/>
    <w:rsid w:val="005406AE"/>
    <w:rsid w:val="00540D41"/>
    <w:rsid w:val="00540F0B"/>
    <w:rsid w:val="00541ECE"/>
    <w:rsid w:val="00542093"/>
    <w:rsid w:val="00542122"/>
    <w:rsid w:val="00542129"/>
    <w:rsid w:val="0054226F"/>
    <w:rsid w:val="0054242C"/>
    <w:rsid w:val="005424CE"/>
    <w:rsid w:val="00542F84"/>
    <w:rsid w:val="00543A04"/>
    <w:rsid w:val="00543DC7"/>
    <w:rsid w:val="00544989"/>
    <w:rsid w:val="00544AE6"/>
    <w:rsid w:val="00544CFF"/>
    <w:rsid w:val="00544DAE"/>
    <w:rsid w:val="00544FD1"/>
    <w:rsid w:val="0054521D"/>
    <w:rsid w:val="00545DAE"/>
    <w:rsid w:val="00546AC3"/>
    <w:rsid w:val="00546E87"/>
    <w:rsid w:val="00547507"/>
    <w:rsid w:val="0055006F"/>
    <w:rsid w:val="00550430"/>
    <w:rsid w:val="00550897"/>
    <w:rsid w:val="005508F4"/>
    <w:rsid w:val="0055120E"/>
    <w:rsid w:val="0055124A"/>
    <w:rsid w:val="00551506"/>
    <w:rsid w:val="00551594"/>
    <w:rsid w:val="0055169D"/>
    <w:rsid w:val="00552345"/>
    <w:rsid w:val="0055235B"/>
    <w:rsid w:val="00552410"/>
    <w:rsid w:val="00552698"/>
    <w:rsid w:val="00552C45"/>
    <w:rsid w:val="00553127"/>
    <w:rsid w:val="005532E5"/>
    <w:rsid w:val="00553B8F"/>
    <w:rsid w:val="00553F71"/>
    <w:rsid w:val="00553FBB"/>
    <w:rsid w:val="005546D2"/>
    <w:rsid w:val="005552DE"/>
    <w:rsid w:val="005552F8"/>
    <w:rsid w:val="00555623"/>
    <w:rsid w:val="0055605C"/>
    <w:rsid w:val="0055635D"/>
    <w:rsid w:val="0055642F"/>
    <w:rsid w:val="00556883"/>
    <w:rsid w:val="00556B93"/>
    <w:rsid w:val="00556C50"/>
    <w:rsid w:val="00556D3A"/>
    <w:rsid w:val="0055710F"/>
    <w:rsid w:val="005579BE"/>
    <w:rsid w:val="00557E8D"/>
    <w:rsid w:val="00557E8F"/>
    <w:rsid w:val="00560169"/>
    <w:rsid w:val="00560DD1"/>
    <w:rsid w:val="00560FDB"/>
    <w:rsid w:val="0056122E"/>
    <w:rsid w:val="005616D4"/>
    <w:rsid w:val="00561BC9"/>
    <w:rsid w:val="00562105"/>
    <w:rsid w:val="005622FD"/>
    <w:rsid w:val="0056241D"/>
    <w:rsid w:val="00562527"/>
    <w:rsid w:val="00562DD7"/>
    <w:rsid w:val="005633FF"/>
    <w:rsid w:val="00563E62"/>
    <w:rsid w:val="00564862"/>
    <w:rsid w:val="005648F0"/>
    <w:rsid w:val="00565454"/>
    <w:rsid w:val="005654EF"/>
    <w:rsid w:val="00566D04"/>
    <w:rsid w:val="005672BF"/>
    <w:rsid w:val="0056730A"/>
    <w:rsid w:val="00567BEC"/>
    <w:rsid w:val="00567E2F"/>
    <w:rsid w:val="00570200"/>
    <w:rsid w:val="005706FE"/>
    <w:rsid w:val="00571137"/>
    <w:rsid w:val="00572213"/>
    <w:rsid w:val="00572299"/>
    <w:rsid w:val="0057277C"/>
    <w:rsid w:val="00573451"/>
    <w:rsid w:val="00573C07"/>
    <w:rsid w:val="00575756"/>
    <w:rsid w:val="005759C2"/>
    <w:rsid w:val="00576587"/>
    <w:rsid w:val="00576806"/>
    <w:rsid w:val="00576DFC"/>
    <w:rsid w:val="00576EC2"/>
    <w:rsid w:val="0057733A"/>
    <w:rsid w:val="00580B1C"/>
    <w:rsid w:val="00581369"/>
    <w:rsid w:val="005813CD"/>
    <w:rsid w:val="0058173C"/>
    <w:rsid w:val="00582CDF"/>
    <w:rsid w:val="00582D96"/>
    <w:rsid w:val="00582E42"/>
    <w:rsid w:val="00582E59"/>
    <w:rsid w:val="00582E94"/>
    <w:rsid w:val="005835B6"/>
    <w:rsid w:val="0058361B"/>
    <w:rsid w:val="005839C3"/>
    <w:rsid w:val="00583CE5"/>
    <w:rsid w:val="005842A9"/>
    <w:rsid w:val="00584A8E"/>
    <w:rsid w:val="00584FCA"/>
    <w:rsid w:val="005852AC"/>
    <w:rsid w:val="00585463"/>
    <w:rsid w:val="0058586C"/>
    <w:rsid w:val="00585DC2"/>
    <w:rsid w:val="005866E6"/>
    <w:rsid w:val="00586E86"/>
    <w:rsid w:val="0058704F"/>
    <w:rsid w:val="00587E9B"/>
    <w:rsid w:val="00587F56"/>
    <w:rsid w:val="00590339"/>
    <w:rsid w:val="00590708"/>
    <w:rsid w:val="00591378"/>
    <w:rsid w:val="0059184E"/>
    <w:rsid w:val="00591C09"/>
    <w:rsid w:val="00591C27"/>
    <w:rsid w:val="00591F34"/>
    <w:rsid w:val="00592202"/>
    <w:rsid w:val="00592468"/>
    <w:rsid w:val="005926ED"/>
    <w:rsid w:val="00592F04"/>
    <w:rsid w:val="0059336F"/>
    <w:rsid w:val="00593452"/>
    <w:rsid w:val="005934E1"/>
    <w:rsid w:val="0059385F"/>
    <w:rsid w:val="0059409B"/>
    <w:rsid w:val="00594246"/>
    <w:rsid w:val="00594B3F"/>
    <w:rsid w:val="005951AD"/>
    <w:rsid w:val="0059538D"/>
    <w:rsid w:val="005958E0"/>
    <w:rsid w:val="005958FA"/>
    <w:rsid w:val="00595D85"/>
    <w:rsid w:val="00595DC4"/>
    <w:rsid w:val="00595FB8"/>
    <w:rsid w:val="00597793"/>
    <w:rsid w:val="005979A4"/>
    <w:rsid w:val="00597D45"/>
    <w:rsid w:val="0059D1A7"/>
    <w:rsid w:val="005A012D"/>
    <w:rsid w:val="005A01E8"/>
    <w:rsid w:val="005A0E0B"/>
    <w:rsid w:val="005A11CE"/>
    <w:rsid w:val="005A178F"/>
    <w:rsid w:val="005A1F9B"/>
    <w:rsid w:val="005A23FE"/>
    <w:rsid w:val="005A2B1B"/>
    <w:rsid w:val="005A37BC"/>
    <w:rsid w:val="005A43BC"/>
    <w:rsid w:val="005A4721"/>
    <w:rsid w:val="005A4AD5"/>
    <w:rsid w:val="005A50CD"/>
    <w:rsid w:val="005A56F0"/>
    <w:rsid w:val="005A5829"/>
    <w:rsid w:val="005A58F4"/>
    <w:rsid w:val="005A5EF5"/>
    <w:rsid w:val="005A6202"/>
    <w:rsid w:val="005A7336"/>
    <w:rsid w:val="005A7766"/>
    <w:rsid w:val="005B04AB"/>
    <w:rsid w:val="005B0611"/>
    <w:rsid w:val="005B0668"/>
    <w:rsid w:val="005B0783"/>
    <w:rsid w:val="005B082E"/>
    <w:rsid w:val="005B133A"/>
    <w:rsid w:val="005B1A0D"/>
    <w:rsid w:val="005B1A3A"/>
    <w:rsid w:val="005B1D2B"/>
    <w:rsid w:val="005B1D95"/>
    <w:rsid w:val="005B2043"/>
    <w:rsid w:val="005B2188"/>
    <w:rsid w:val="005B240D"/>
    <w:rsid w:val="005B2CCE"/>
    <w:rsid w:val="005B3864"/>
    <w:rsid w:val="005B45D3"/>
    <w:rsid w:val="005B467F"/>
    <w:rsid w:val="005B47DA"/>
    <w:rsid w:val="005B5178"/>
    <w:rsid w:val="005B56E5"/>
    <w:rsid w:val="005B59FD"/>
    <w:rsid w:val="005B5A60"/>
    <w:rsid w:val="005B5CFF"/>
    <w:rsid w:val="005B659F"/>
    <w:rsid w:val="005B66AC"/>
    <w:rsid w:val="005B6954"/>
    <w:rsid w:val="005B69DC"/>
    <w:rsid w:val="005B6AD4"/>
    <w:rsid w:val="005B713D"/>
    <w:rsid w:val="005B73BB"/>
    <w:rsid w:val="005B7526"/>
    <w:rsid w:val="005B7CA9"/>
    <w:rsid w:val="005B7E4A"/>
    <w:rsid w:val="005C04DA"/>
    <w:rsid w:val="005C0E18"/>
    <w:rsid w:val="005C0F6C"/>
    <w:rsid w:val="005C156F"/>
    <w:rsid w:val="005C1781"/>
    <w:rsid w:val="005C2546"/>
    <w:rsid w:val="005C28DC"/>
    <w:rsid w:val="005C4744"/>
    <w:rsid w:val="005C4877"/>
    <w:rsid w:val="005C4E95"/>
    <w:rsid w:val="005C528B"/>
    <w:rsid w:val="005C5B6E"/>
    <w:rsid w:val="005C64DF"/>
    <w:rsid w:val="005C6614"/>
    <w:rsid w:val="005C6675"/>
    <w:rsid w:val="005C6743"/>
    <w:rsid w:val="005C674A"/>
    <w:rsid w:val="005C6905"/>
    <w:rsid w:val="005C6FA5"/>
    <w:rsid w:val="005C7058"/>
    <w:rsid w:val="005D075A"/>
    <w:rsid w:val="005D0DA1"/>
    <w:rsid w:val="005D1313"/>
    <w:rsid w:val="005D1767"/>
    <w:rsid w:val="005D1A41"/>
    <w:rsid w:val="005D1A78"/>
    <w:rsid w:val="005D1C7F"/>
    <w:rsid w:val="005D2409"/>
    <w:rsid w:val="005D24B7"/>
    <w:rsid w:val="005D2684"/>
    <w:rsid w:val="005D3000"/>
    <w:rsid w:val="005D3389"/>
    <w:rsid w:val="005D3CF6"/>
    <w:rsid w:val="005D3FE0"/>
    <w:rsid w:val="005D40D4"/>
    <w:rsid w:val="005D4283"/>
    <w:rsid w:val="005D4A87"/>
    <w:rsid w:val="005D4F35"/>
    <w:rsid w:val="005D5008"/>
    <w:rsid w:val="005D55F7"/>
    <w:rsid w:val="005D69BF"/>
    <w:rsid w:val="005D6BDD"/>
    <w:rsid w:val="005D7CBA"/>
    <w:rsid w:val="005E02FB"/>
    <w:rsid w:val="005E0470"/>
    <w:rsid w:val="005E0509"/>
    <w:rsid w:val="005E058E"/>
    <w:rsid w:val="005E0992"/>
    <w:rsid w:val="005E0EE3"/>
    <w:rsid w:val="005E11D3"/>
    <w:rsid w:val="005E1497"/>
    <w:rsid w:val="005E1839"/>
    <w:rsid w:val="005E1EA6"/>
    <w:rsid w:val="005E1F4E"/>
    <w:rsid w:val="005E2E6B"/>
    <w:rsid w:val="005E2F8D"/>
    <w:rsid w:val="005E3066"/>
    <w:rsid w:val="005E3453"/>
    <w:rsid w:val="005E3C8B"/>
    <w:rsid w:val="005E3E73"/>
    <w:rsid w:val="005E407B"/>
    <w:rsid w:val="005E4383"/>
    <w:rsid w:val="005E4B90"/>
    <w:rsid w:val="005E5943"/>
    <w:rsid w:val="005E5A4B"/>
    <w:rsid w:val="005E6377"/>
    <w:rsid w:val="005E6C21"/>
    <w:rsid w:val="005E6E06"/>
    <w:rsid w:val="005E7059"/>
    <w:rsid w:val="005F15AB"/>
    <w:rsid w:val="005F186E"/>
    <w:rsid w:val="005F1A07"/>
    <w:rsid w:val="005F2F95"/>
    <w:rsid w:val="005F30E5"/>
    <w:rsid w:val="005F393A"/>
    <w:rsid w:val="005F3AE7"/>
    <w:rsid w:val="005F3DE8"/>
    <w:rsid w:val="005F45F9"/>
    <w:rsid w:val="005F5260"/>
    <w:rsid w:val="005F5657"/>
    <w:rsid w:val="005F5B41"/>
    <w:rsid w:val="005F5BDF"/>
    <w:rsid w:val="005F5C81"/>
    <w:rsid w:val="005F6391"/>
    <w:rsid w:val="005F6612"/>
    <w:rsid w:val="005F6AC7"/>
    <w:rsid w:val="005F6BDA"/>
    <w:rsid w:val="005F737F"/>
    <w:rsid w:val="005F7480"/>
    <w:rsid w:val="00600E5E"/>
    <w:rsid w:val="00600E72"/>
    <w:rsid w:val="00600EA6"/>
    <w:rsid w:val="00600EB6"/>
    <w:rsid w:val="00601A9B"/>
    <w:rsid w:val="006024AE"/>
    <w:rsid w:val="00602522"/>
    <w:rsid w:val="0060295F"/>
    <w:rsid w:val="00602B7A"/>
    <w:rsid w:val="00603A08"/>
    <w:rsid w:val="00603B87"/>
    <w:rsid w:val="00603C3D"/>
    <w:rsid w:val="0060418F"/>
    <w:rsid w:val="006041B9"/>
    <w:rsid w:val="00605411"/>
    <w:rsid w:val="0060602F"/>
    <w:rsid w:val="006066D7"/>
    <w:rsid w:val="00607269"/>
    <w:rsid w:val="0060762B"/>
    <w:rsid w:val="00607727"/>
    <w:rsid w:val="00607EEA"/>
    <w:rsid w:val="00610345"/>
    <w:rsid w:val="0061047E"/>
    <w:rsid w:val="006108A3"/>
    <w:rsid w:val="00610CCC"/>
    <w:rsid w:val="00610EAE"/>
    <w:rsid w:val="00611F10"/>
    <w:rsid w:val="0061206B"/>
    <w:rsid w:val="0061230A"/>
    <w:rsid w:val="0061243E"/>
    <w:rsid w:val="00613343"/>
    <w:rsid w:val="00613410"/>
    <w:rsid w:val="006134B0"/>
    <w:rsid w:val="006134B4"/>
    <w:rsid w:val="006139D1"/>
    <w:rsid w:val="00614A0D"/>
    <w:rsid w:val="00615394"/>
    <w:rsid w:val="00615506"/>
    <w:rsid w:val="00615807"/>
    <w:rsid w:val="00616047"/>
    <w:rsid w:val="006164BB"/>
    <w:rsid w:val="00616EB7"/>
    <w:rsid w:val="00617340"/>
    <w:rsid w:val="006173D3"/>
    <w:rsid w:val="006176DA"/>
    <w:rsid w:val="006176E1"/>
    <w:rsid w:val="006201E1"/>
    <w:rsid w:val="006202EB"/>
    <w:rsid w:val="00620546"/>
    <w:rsid w:val="00620587"/>
    <w:rsid w:val="00620897"/>
    <w:rsid w:val="006210F6"/>
    <w:rsid w:val="00621AA6"/>
    <w:rsid w:val="00621CFC"/>
    <w:rsid w:val="00621F2F"/>
    <w:rsid w:val="00622216"/>
    <w:rsid w:val="0062295F"/>
    <w:rsid w:val="00622B19"/>
    <w:rsid w:val="00622C0A"/>
    <w:rsid w:val="00622F6D"/>
    <w:rsid w:val="00623172"/>
    <w:rsid w:val="00623E97"/>
    <w:rsid w:val="00623FBE"/>
    <w:rsid w:val="00624315"/>
    <w:rsid w:val="00625CC0"/>
    <w:rsid w:val="00625CDD"/>
    <w:rsid w:val="0062619B"/>
    <w:rsid w:val="0062679C"/>
    <w:rsid w:val="006268BC"/>
    <w:rsid w:val="0062712B"/>
    <w:rsid w:val="00627391"/>
    <w:rsid w:val="006279CD"/>
    <w:rsid w:val="00627E1F"/>
    <w:rsid w:val="00627E5F"/>
    <w:rsid w:val="00630631"/>
    <w:rsid w:val="00630AE3"/>
    <w:rsid w:val="00630AF6"/>
    <w:rsid w:val="00631148"/>
    <w:rsid w:val="00631166"/>
    <w:rsid w:val="0063137D"/>
    <w:rsid w:val="00631E63"/>
    <w:rsid w:val="0063282A"/>
    <w:rsid w:val="00632F58"/>
    <w:rsid w:val="0063335F"/>
    <w:rsid w:val="00633902"/>
    <w:rsid w:val="00634349"/>
    <w:rsid w:val="006348E8"/>
    <w:rsid w:val="00634936"/>
    <w:rsid w:val="0063523E"/>
    <w:rsid w:val="006357F8"/>
    <w:rsid w:val="00635A19"/>
    <w:rsid w:val="00635AC5"/>
    <w:rsid w:val="00635C65"/>
    <w:rsid w:val="0063605F"/>
    <w:rsid w:val="0063630B"/>
    <w:rsid w:val="00636702"/>
    <w:rsid w:val="006369B5"/>
    <w:rsid w:val="00636A11"/>
    <w:rsid w:val="00636E47"/>
    <w:rsid w:val="00636F27"/>
    <w:rsid w:val="00637693"/>
    <w:rsid w:val="00637871"/>
    <w:rsid w:val="006379FA"/>
    <w:rsid w:val="0064073C"/>
    <w:rsid w:val="00640894"/>
    <w:rsid w:val="0064089E"/>
    <w:rsid w:val="006409CF"/>
    <w:rsid w:val="00640A89"/>
    <w:rsid w:val="0064117C"/>
    <w:rsid w:val="00641627"/>
    <w:rsid w:val="0064183D"/>
    <w:rsid w:val="006424E0"/>
    <w:rsid w:val="006426F3"/>
    <w:rsid w:val="00642D44"/>
    <w:rsid w:val="00643864"/>
    <w:rsid w:val="00643906"/>
    <w:rsid w:val="00643A9A"/>
    <w:rsid w:val="00644C77"/>
    <w:rsid w:val="006457EA"/>
    <w:rsid w:val="0064590B"/>
    <w:rsid w:val="006461A6"/>
    <w:rsid w:val="00646CD2"/>
    <w:rsid w:val="00646CE9"/>
    <w:rsid w:val="006471AB"/>
    <w:rsid w:val="0064734A"/>
    <w:rsid w:val="00647E08"/>
    <w:rsid w:val="00647FEE"/>
    <w:rsid w:val="00650223"/>
    <w:rsid w:val="006505B4"/>
    <w:rsid w:val="00651539"/>
    <w:rsid w:val="00651AAA"/>
    <w:rsid w:val="00652824"/>
    <w:rsid w:val="00652BCA"/>
    <w:rsid w:val="00653985"/>
    <w:rsid w:val="0065414B"/>
    <w:rsid w:val="006544F5"/>
    <w:rsid w:val="00654678"/>
    <w:rsid w:val="00654910"/>
    <w:rsid w:val="00654D83"/>
    <w:rsid w:val="0065658B"/>
    <w:rsid w:val="006566C7"/>
    <w:rsid w:val="006567B4"/>
    <w:rsid w:val="006567BE"/>
    <w:rsid w:val="006567F4"/>
    <w:rsid w:val="00657D76"/>
    <w:rsid w:val="00657D78"/>
    <w:rsid w:val="00657FDC"/>
    <w:rsid w:val="00660283"/>
    <w:rsid w:val="00660321"/>
    <w:rsid w:val="00660C4A"/>
    <w:rsid w:val="00660CCA"/>
    <w:rsid w:val="006614B8"/>
    <w:rsid w:val="0066153B"/>
    <w:rsid w:val="00661AD5"/>
    <w:rsid w:val="00661F55"/>
    <w:rsid w:val="00663AB8"/>
    <w:rsid w:val="00663C7A"/>
    <w:rsid w:val="00663DB6"/>
    <w:rsid w:val="00663E84"/>
    <w:rsid w:val="006644D9"/>
    <w:rsid w:val="00664537"/>
    <w:rsid w:val="00664586"/>
    <w:rsid w:val="006648AB"/>
    <w:rsid w:val="00664C4C"/>
    <w:rsid w:val="0066536B"/>
    <w:rsid w:val="00665FA9"/>
    <w:rsid w:val="00666382"/>
    <w:rsid w:val="00666426"/>
    <w:rsid w:val="0066679B"/>
    <w:rsid w:val="00667D89"/>
    <w:rsid w:val="00670366"/>
    <w:rsid w:val="00670797"/>
    <w:rsid w:val="00670849"/>
    <w:rsid w:val="00671265"/>
    <w:rsid w:val="0067188E"/>
    <w:rsid w:val="00671933"/>
    <w:rsid w:val="00671980"/>
    <w:rsid w:val="00671CE0"/>
    <w:rsid w:val="00672007"/>
    <w:rsid w:val="006726D5"/>
    <w:rsid w:val="0067290C"/>
    <w:rsid w:val="00672DEA"/>
    <w:rsid w:val="00673495"/>
    <w:rsid w:val="00673857"/>
    <w:rsid w:val="00673E9E"/>
    <w:rsid w:val="00674051"/>
    <w:rsid w:val="00674AAB"/>
    <w:rsid w:val="00674C29"/>
    <w:rsid w:val="0067510E"/>
    <w:rsid w:val="006753B5"/>
    <w:rsid w:val="006754B2"/>
    <w:rsid w:val="00675BB9"/>
    <w:rsid w:val="00676603"/>
    <w:rsid w:val="00677A14"/>
    <w:rsid w:val="006802F7"/>
    <w:rsid w:val="006808BB"/>
    <w:rsid w:val="006813AA"/>
    <w:rsid w:val="006819AE"/>
    <w:rsid w:val="006820AA"/>
    <w:rsid w:val="006823A2"/>
    <w:rsid w:val="006828A1"/>
    <w:rsid w:val="00682C82"/>
    <w:rsid w:val="00683A89"/>
    <w:rsid w:val="00683C0E"/>
    <w:rsid w:val="00684201"/>
    <w:rsid w:val="00684BA1"/>
    <w:rsid w:val="00685173"/>
    <w:rsid w:val="0068559C"/>
    <w:rsid w:val="00685612"/>
    <w:rsid w:val="0068561B"/>
    <w:rsid w:val="00685C3A"/>
    <w:rsid w:val="00685DDE"/>
    <w:rsid w:val="00686313"/>
    <w:rsid w:val="00686390"/>
    <w:rsid w:val="00686432"/>
    <w:rsid w:val="00686516"/>
    <w:rsid w:val="0068659F"/>
    <w:rsid w:val="00686D60"/>
    <w:rsid w:val="00687280"/>
    <w:rsid w:val="006878EE"/>
    <w:rsid w:val="00687CA0"/>
    <w:rsid w:val="00688888"/>
    <w:rsid w:val="0069069E"/>
    <w:rsid w:val="00690967"/>
    <w:rsid w:val="00690BB2"/>
    <w:rsid w:val="00690D17"/>
    <w:rsid w:val="00690DF5"/>
    <w:rsid w:val="00690EE2"/>
    <w:rsid w:val="00690F77"/>
    <w:rsid w:val="00692630"/>
    <w:rsid w:val="0069329A"/>
    <w:rsid w:val="0069341F"/>
    <w:rsid w:val="00693914"/>
    <w:rsid w:val="00695083"/>
    <w:rsid w:val="00695EB5"/>
    <w:rsid w:val="00697621"/>
    <w:rsid w:val="00697913"/>
    <w:rsid w:val="006A0014"/>
    <w:rsid w:val="006A01E4"/>
    <w:rsid w:val="006A1009"/>
    <w:rsid w:val="006A1063"/>
    <w:rsid w:val="006A1113"/>
    <w:rsid w:val="006A11F1"/>
    <w:rsid w:val="006A14A5"/>
    <w:rsid w:val="006A14D0"/>
    <w:rsid w:val="006A29F3"/>
    <w:rsid w:val="006A2DDC"/>
    <w:rsid w:val="006A324B"/>
    <w:rsid w:val="006A3534"/>
    <w:rsid w:val="006A3AC4"/>
    <w:rsid w:val="006A4228"/>
    <w:rsid w:val="006A427B"/>
    <w:rsid w:val="006A43D9"/>
    <w:rsid w:val="006A44C7"/>
    <w:rsid w:val="006A511B"/>
    <w:rsid w:val="006A5561"/>
    <w:rsid w:val="006A623D"/>
    <w:rsid w:val="006A632B"/>
    <w:rsid w:val="006B03F4"/>
    <w:rsid w:val="006B04EE"/>
    <w:rsid w:val="006B05AE"/>
    <w:rsid w:val="006B063C"/>
    <w:rsid w:val="006B0964"/>
    <w:rsid w:val="006B0A1C"/>
    <w:rsid w:val="006B0DE5"/>
    <w:rsid w:val="006B14AE"/>
    <w:rsid w:val="006B281F"/>
    <w:rsid w:val="006B35BB"/>
    <w:rsid w:val="006B36AA"/>
    <w:rsid w:val="006B39BD"/>
    <w:rsid w:val="006B4128"/>
    <w:rsid w:val="006B4899"/>
    <w:rsid w:val="006B49AA"/>
    <w:rsid w:val="006B49E7"/>
    <w:rsid w:val="006B4B42"/>
    <w:rsid w:val="006B4B81"/>
    <w:rsid w:val="006B4C3D"/>
    <w:rsid w:val="006B4FBE"/>
    <w:rsid w:val="006B5022"/>
    <w:rsid w:val="006B5115"/>
    <w:rsid w:val="006B5501"/>
    <w:rsid w:val="006B56F9"/>
    <w:rsid w:val="006B579E"/>
    <w:rsid w:val="006B5872"/>
    <w:rsid w:val="006B6240"/>
    <w:rsid w:val="006B6914"/>
    <w:rsid w:val="006B6B3F"/>
    <w:rsid w:val="006B6C2F"/>
    <w:rsid w:val="006B74F4"/>
    <w:rsid w:val="006B7FC1"/>
    <w:rsid w:val="006C03C5"/>
    <w:rsid w:val="006C0E2D"/>
    <w:rsid w:val="006C0F49"/>
    <w:rsid w:val="006C1014"/>
    <w:rsid w:val="006C1058"/>
    <w:rsid w:val="006C19A6"/>
    <w:rsid w:val="006C2397"/>
    <w:rsid w:val="006C23F7"/>
    <w:rsid w:val="006C2AF9"/>
    <w:rsid w:val="006C2D32"/>
    <w:rsid w:val="006C31BE"/>
    <w:rsid w:val="006C3827"/>
    <w:rsid w:val="006C3BF1"/>
    <w:rsid w:val="006C3C89"/>
    <w:rsid w:val="006C4080"/>
    <w:rsid w:val="006C4303"/>
    <w:rsid w:val="006C4580"/>
    <w:rsid w:val="006C4682"/>
    <w:rsid w:val="006C49E1"/>
    <w:rsid w:val="006C566D"/>
    <w:rsid w:val="006C5787"/>
    <w:rsid w:val="006C57D5"/>
    <w:rsid w:val="006C6D04"/>
    <w:rsid w:val="006C7061"/>
    <w:rsid w:val="006C7930"/>
    <w:rsid w:val="006D0058"/>
    <w:rsid w:val="006D06EC"/>
    <w:rsid w:val="006D0859"/>
    <w:rsid w:val="006D0F61"/>
    <w:rsid w:val="006D16A8"/>
    <w:rsid w:val="006D1E20"/>
    <w:rsid w:val="006D2B53"/>
    <w:rsid w:val="006D2D1A"/>
    <w:rsid w:val="006D32AA"/>
    <w:rsid w:val="006D36D8"/>
    <w:rsid w:val="006D3A16"/>
    <w:rsid w:val="006D43FF"/>
    <w:rsid w:val="006D463D"/>
    <w:rsid w:val="006D46A9"/>
    <w:rsid w:val="006D491D"/>
    <w:rsid w:val="006D4A98"/>
    <w:rsid w:val="006D51D7"/>
    <w:rsid w:val="006D5510"/>
    <w:rsid w:val="006D5804"/>
    <w:rsid w:val="006D586D"/>
    <w:rsid w:val="006D5D41"/>
    <w:rsid w:val="006D5D96"/>
    <w:rsid w:val="006D6347"/>
    <w:rsid w:val="006D6B6F"/>
    <w:rsid w:val="006D6DF7"/>
    <w:rsid w:val="006D71C6"/>
    <w:rsid w:val="006D74C0"/>
    <w:rsid w:val="006D7BBD"/>
    <w:rsid w:val="006E00AE"/>
    <w:rsid w:val="006E04F1"/>
    <w:rsid w:val="006E0B7C"/>
    <w:rsid w:val="006E0EE8"/>
    <w:rsid w:val="006E1686"/>
    <w:rsid w:val="006E19A1"/>
    <w:rsid w:val="006E1CC7"/>
    <w:rsid w:val="006E1D30"/>
    <w:rsid w:val="006E3D21"/>
    <w:rsid w:val="006E41E7"/>
    <w:rsid w:val="006E446A"/>
    <w:rsid w:val="006E461E"/>
    <w:rsid w:val="006E49D7"/>
    <w:rsid w:val="006E4CE5"/>
    <w:rsid w:val="006E5431"/>
    <w:rsid w:val="006E55C7"/>
    <w:rsid w:val="006E5B71"/>
    <w:rsid w:val="006E5D9A"/>
    <w:rsid w:val="006E5DAD"/>
    <w:rsid w:val="006E60A8"/>
    <w:rsid w:val="006EC029"/>
    <w:rsid w:val="006F0C76"/>
    <w:rsid w:val="006F16ED"/>
    <w:rsid w:val="006F1892"/>
    <w:rsid w:val="006F1ACD"/>
    <w:rsid w:val="006F1B2A"/>
    <w:rsid w:val="006F2134"/>
    <w:rsid w:val="006F224F"/>
    <w:rsid w:val="006F278C"/>
    <w:rsid w:val="006F2854"/>
    <w:rsid w:val="006F2AA0"/>
    <w:rsid w:val="006F3657"/>
    <w:rsid w:val="006F3678"/>
    <w:rsid w:val="006F39F3"/>
    <w:rsid w:val="006F4519"/>
    <w:rsid w:val="006F480B"/>
    <w:rsid w:val="006F499C"/>
    <w:rsid w:val="006F5744"/>
    <w:rsid w:val="006F5AB5"/>
    <w:rsid w:val="006F62BD"/>
    <w:rsid w:val="006F66BD"/>
    <w:rsid w:val="006F67B2"/>
    <w:rsid w:val="006F6D29"/>
    <w:rsid w:val="006F6EFD"/>
    <w:rsid w:val="006F7500"/>
    <w:rsid w:val="006F76C4"/>
    <w:rsid w:val="006F7827"/>
    <w:rsid w:val="006F7A9C"/>
    <w:rsid w:val="006F7F32"/>
    <w:rsid w:val="006F7FB9"/>
    <w:rsid w:val="007008E0"/>
    <w:rsid w:val="00700C65"/>
    <w:rsid w:val="0070133F"/>
    <w:rsid w:val="00702644"/>
    <w:rsid w:val="007030F2"/>
    <w:rsid w:val="00703523"/>
    <w:rsid w:val="00704D28"/>
    <w:rsid w:val="00704F8B"/>
    <w:rsid w:val="0070537E"/>
    <w:rsid w:val="00705CA9"/>
    <w:rsid w:val="00706679"/>
    <w:rsid w:val="00706A3A"/>
    <w:rsid w:val="00706C1B"/>
    <w:rsid w:val="00706C96"/>
    <w:rsid w:val="00707367"/>
    <w:rsid w:val="0070752F"/>
    <w:rsid w:val="00707708"/>
    <w:rsid w:val="00707B1E"/>
    <w:rsid w:val="007103D5"/>
    <w:rsid w:val="0071080B"/>
    <w:rsid w:val="00710B4C"/>
    <w:rsid w:val="007110B3"/>
    <w:rsid w:val="0071164E"/>
    <w:rsid w:val="00711BA0"/>
    <w:rsid w:val="00711D86"/>
    <w:rsid w:val="00712284"/>
    <w:rsid w:val="00712293"/>
    <w:rsid w:val="00712A2A"/>
    <w:rsid w:val="00712CF2"/>
    <w:rsid w:val="00712E14"/>
    <w:rsid w:val="00712FA0"/>
    <w:rsid w:val="00713007"/>
    <w:rsid w:val="0071374F"/>
    <w:rsid w:val="00713D6C"/>
    <w:rsid w:val="00713FE3"/>
    <w:rsid w:val="00714182"/>
    <w:rsid w:val="0071435B"/>
    <w:rsid w:val="00714375"/>
    <w:rsid w:val="00714ADF"/>
    <w:rsid w:val="00714D1A"/>
    <w:rsid w:val="00714F83"/>
    <w:rsid w:val="00715626"/>
    <w:rsid w:val="007159F3"/>
    <w:rsid w:val="00716E3A"/>
    <w:rsid w:val="00716F98"/>
    <w:rsid w:val="00717614"/>
    <w:rsid w:val="0071761E"/>
    <w:rsid w:val="00717797"/>
    <w:rsid w:val="00717BCB"/>
    <w:rsid w:val="007206D1"/>
    <w:rsid w:val="00720D92"/>
    <w:rsid w:val="007211A5"/>
    <w:rsid w:val="007223B9"/>
    <w:rsid w:val="00722E41"/>
    <w:rsid w:val="007233C8"/>
    <w:rsid w:val="007233D5"/>
    <w:rsid w:val="00723460"/>
    <w:rsid w:val="00723B19"/>
    <w:rsid w:val="00723C19"/>
    <w:rsid w:val="00724A45"/>
    <w:rsid w:val="00725986"/>
    <w:rsid w:val="0072712F"/>
    <w:rsid w:val="00727824"/>
    <w:rsid w:val="00730496"/>
    <w:rsid w:val="007310C2"/>
    <w:rsid w:val="007311E4"/>
    <w:rsid w:val="00731939"/>
    <w:rsid w:val="00732776"/>
    <w:rsid w:val="007330FD"/>
    <w:rsid w:val="0073354B"/>
    <w:rsid w:val="00733EE9"/>
    <w:rsid w:val="00733FF7"/>
    <w:rsid w:val="0073429D"/>
    <w:rsid w:val="007342A5"/>
    <w:rsid w:val="00734553"/>
    <w:rsid w:val="007345AD"/>
    <w:rsid w:val="0073524D"/>
    <w:rsid w:val="0073585E"/>
    <w:rsid w:val="00735E42"/>
    <w:rsid w:val="007360FD"/>
    <w:rsid w:val="00736348"/>
    <w:rsid w:val="007364B0"/>
    <w:rsid w:val="00736614"/>
    <w:rsid w:val="00736731"/>
    <w:rsid w:val="0073757B"/>
    <w:rsid w:val="007377A5"/>
    <w:rsid w:val="00737CEC"/>
    <w:rsid w:val="00737E37"/>
    <w:rsid w:val="007400C9"/>
    <w:rsid w:val="0074066D"/>
    <w:rsid w:val="00740764"/>
    <w:rsid w:val="0074088E"/>
    <w:rsid w:val="00740A39"/>
    <w:rsid w:val="00740AC8"/>
    <w:rsid w:val="00740D4C"/>
    <w:rsid w:val="00741A6D"/>
    <w:rsid w:val="00741BAD"/>
    <w:rsid w:val="007424BC"/>
    <w:rsid w:val="00742AB1"/>
    <w:rsid w:val="00742DDC"/>
    <w:rsid w:val="00743B3D"/>
    <w:rsid w:val="00743C42"/>
    <w:rsid w:val="00743ED0"/>
    <w:rsid w:val="00743F86"/>
    <w:rsid w:val="007440BF"/>
    <w:rsid w:val="007442AD"/>
    <w:rsid w:val="0074442B"/>
    <w:rsid w:val="007454ED"/>
    <w:rsid w:val="0074586A"/>
    <w:rsid w:val="007459C8"/>
    <w:rsid w:val="00745C4F"/>
    <w:rsid w:val="00746118"/>
    <w:rsid w:val="00746E6C"/>
    <w:rsid w:val="0074706B"/>
    <w:rsid w:val="007476DA"/>
    <w:rsid w:val="00747EB7"/>
    <w:rsid w:val="00750093"/>
    <w:rsid w:val="00750422"/>
    <w:rsid w:val="007504E0"/>
    <w:rsid w:val="00750761"/>
    <w:rsid w:val="00750CEE"/>
    <w:rsid w:val="00751EC6"/>
    <w:rsid w:val="0075297B"/>
    <w:rsid w:val="007530C8"/>
    <w:rsid w:val="00753282"/>
    <w:rsid w:val="007534AC"/>
    <w:rsid w:val="00753E5E"/>
    <w:rsid w:val="00754256"/>
    <w:rsid w:val="00754670"/>
    <w:rsid w:val="00754788"/>
    <w:rsid w:val="00754D1E"/>
    <w:rsid w:val="00755526"/>
    <w:rsid w:val="007556D9"/>
    <w:rsid w:val="00755C40"/>
    <w:rsid w:val="00756287"/>
    <w:rsid w:val="00756468"/>
    <w:rsid w:val="007566ED"/>
    <w:rsid w:val="00756A7B"/>
    <w:rsid w:val="00757040"/>
    <w:rsid w:val="0075713C"/>
    <w:rsid w:val="00757673"/>
    <w:rsid w:val="00757781"/>
    <w:rsid w:val="007578BE"/>
    <w:rsid w:val="00757E2C"/>
    <w:rsid w:val="0076110C"/>
    <w:rsid w:val="007617E4"/>
    <w:rsid w:val="00761A2C"/>
    <w:rsid w:val="00762051"/>
    <w:rsid w:val="00762238"/>
    <w:rsid w:val="00762911"/>
    <w:rsid w:val="00762FAF"/>
    <w:rsid w:val="00763680"/>
    <w:rsid w:val="007639DE"/>
    <w:rsid w:val="007641C2"/>
    <w:rsid w:val="0076467A"/>
    <w:rsid w:val="00764B60"/>
    <w:rsid w:val="00764D3A"/>
    <w:rsid w:val="00765C5B"/>
    <w:rsid w:val="00765E6E"/>
    <w:rsid w:val="00766118"/>
    <w:rsid w:val="00766443"/>
    <w:rsid w:val="007668F6"/>
    <w:rsid w:val="00766B29"/>
    <w:rsid w:val="00766BBA"/>
    <w:rsid w:val="00766F13"/>
    <w:rsid w:val="00767A10"/>
    <w:rsid w:val="00767B0D"/>
    <w:rsid w:val="00767B25"/>
    <w:rsid w:val="0077043E"/>
    <w:rsid w:val="00770A54"/>
    <w:rsid w:val="00770AFE"/>
    <w:rsid w:val="00770B94"/>
    <w:rsid w:val="007722EF"/>
    <w:rsid w:val="00772B0B"/>
    <w:rsid w:val="00772E49"/>
    <w:rsid w:val="007733C8"/>
    <w:rsid w:val="00773B25"/>
    <w:rsid w:val="0077449B"/>
    <w:rsid w:val="007747C8"/>
    <w:rsid w:val="00774B28"/>
    <w:rsid w:val="00774B32"/>
    <w:rsid w:val="00774E70"/>
    <w:rsid w:val="007753C6"/>
    <w:rsid w:val="00775D05"/>
    <w:rsid w:val="00775ED5"/>
    <w:rsid w:val="00776CA7"/>
    <w:rsid w:val="0077732D"/>
    <w:rsid w:val="00780C86"/>
    <w:rsid w:val="00780EA7"/>
    <w:rsid w:val="007810DA"/>
    <w:rsid w:val="007814AD"/>
    <w:rsid w:val="00781554"/>
    <w:rsid w:val="007815AE"/>
    <w:rsid w:val="00781995"/>
    <w:rsid w:val="00782035"/>
    <w:rsid w:val="007823BF"/>
    <w:rsid w:val="007828AC"/>
    <w:rsid w:val="00782A34"/>
    <w:rsid w:val="007832C9"/>
    <w:rsid w:val="007834F0"/>
    <w:rsid w:val="00783D46"/>
    <w:rsid w:val="00784B31"/>
    <w:rsid w:val="00784D46"/>
    <w:rsid w:val="007851B3"/>
    <w:rsid w:val="0078546A"/>
    <w:rsid w:val="0078578A"/>
    <w:rsid w:val="00785C71"/>
    <w:rsid w:val="00785E87"/>
    <w:rsid w:val="00785FBC"/>
    <w:rsid w:val="00786481"/>
    <w:rsid w:val="007866DE"/>
    <w:rsid w:val="0078670B"/>
    <w:rsid w:val="0078687C"/>
    <w:rsid w:val="00786AE3"/>
    <w:rsid w:val="00787205"/>
    <w:rsid w:val="007872DD"/>
    <w:rsid w:val="00787371"/>
    <w:rsid w:val="00787782"/>
    <w:rsid w:val="00787B8D"/>
    <w:rsid w:val="0079030F"/>
    <w:rsid w:val="00790B4C"/>
    <w:rsid w:val="007911FA"/>
    <w:rsid w:val="00791421"/>
    <w:rsid w:val="0079220C"/>
    <w:rsid w:val="0079299C"/>
    <w:rsid w:val="00792AD2"/>
    <w:rsid w:val="0079320D"/>
    <w:rsid w:val="00793BCB"/>
    <w:rsid w:val="0079431F"/>
    <w:rsid w:val="00794F78"/>
    <w:rsid w:val="00795573"/>
    <w:rsid w:val="0079562A"/>
    <w:rsid w:val="0079585A"/>
    <w:rsid w:val="00795C8A"/>
    <w:rsid w:val="00796391"/>
    <w:rsid w:val="00796D2E"/>
    <w:rsid w:val="00796ECC"/>
    <w:rsid w:val="0079706E"/>
    <w:rsid w:val="00797187"/>
    <w:rsid w:val="007A0B41"/>
    <w:rsid w:val="007A0CE9"/>
    <w:rsid w:val="007A1892"/>
    <w:rsid w:val="007A191D"/>
    <w:rsid w:val="007A19DC"/>
    <w:rsid w:val="007A28FB"/>
    <w:rsid w:val="007A2B9D"/>
    <w:rsid w:val="007A2BC3"/>
    <w:rsid w:val="007A2C5B"/>
    <w:rsid w:val="007A300F"/>
    <w:rsid w:val="007A37E9"/>
    <w:rsid w:val="007A3E20"/>
    <w:rsid w:val="007A528D"/>
    <w:rsid w:val="007A589D"/>
    <w:rsid w:val="007A5BBA"/>
    <w:rsid w:val="007A6F7B"/>
    <w:rsid w:val="007A7120"/>
    <w:rsid w:val="007A7997"/>
    <w:rsid w:val="007A7C02"/>
    <w:rsid w:val="007B0268"/>
    <w:rsid w:val="007B0863"/>
    <w:rsid w:val="007B0C9D"/>
    <w:rsid w:val="007B1867"/>
    <w:rsid w:val="007B2B77"/>
    <w:rsid w:val="007B2D69"/>
    <w:rsid w:val="007B30C0"/>
    <w:rsid w:val="007B30FF"/>
    <w:rsid w:val="007B3B31"/>
    <w:rsid w:val="007B3D71"/>
    <w:rsid w:val="007B4013"/>
    <w:rsid w:val="007B40FE"/>
    <w:rsid w:val="007B4582"/>
    <w:rsid w:val="007B45E8"/>
    <w:rsid w:val="007B48B2"/>
    <w:rsid w:val="007B4DE1"/>
    <w:rsid w:val="007B502D"/>
    <w:rsid w:val="007B51AD"/>
    <w:rsid w:val="007B5C36"/>
    <w:rsid w:val="007B5C81"/>
    <w:rsid w:val="007B6371"/>
    <w:rsid w:val="007B6B98"/>
    <w:rsid w:val="007B6ED9"/>
    <w:rsid w:val="007B7099"/>
    <w:rsid w:val="007B748D"/>
    <w:rsid w:val="007B7B5A"/>
    <w:rsid w:val="007B7C4F"/>
    <w:rsid w:val="007C0017"/>
    <w:rsid w:val="007C17DE"/>
    <w:rsid w:val="007C1F07"/>
    <w:rsid w:val="007C2361"/>
    <w:rsid w:val="007C2F4D"/>
    <w:rsid w:val="007C3286"/>
    <w:rsid w:val="007C36EA"/>
    <w:rsid w:val="007C372F"/>
    <w:rsid w:val="007C38DD"/>
    <w:rsid w:val="007C3BBE"/>
    <w:rsid w:val="007C3F6D"/>
    <w:rsid w:val="007C3FEC"/>
    <w:rsid w:val="007C4527"/>
    <w:rsid w:val="007C485D"/>
    <w:rsid w:val="007C5019"/>
    <w:rsid w:val="007C5821"/>
    <w:rsid w:val="007C5A8B"/>
    <w:rsid w:val="007C60B6"/>
    <w:rsid w:val="007C6313"/>
    <w:rsid w:val="007C676D"/>
    <w:rsid w:val="007C6A8A"/>
    <w:rsid w:val="007C6E2F"/>
    <w:rsid w:val="007C7F5F"/>
    <w:rsid w:val="007D0244"/>
    <w:rsid w:val="007D0E5A"/>
    <w:rsid w:val="007D0EE1"/>
    <w:rsid w:val="007D15C4"/>
    <w:rsid w:val="007D174C"/>
    <w:rsid w:val="007D2448"/>
    <w:rsid w:val="007D2597"/>
    <w:rsid w:val="007D2623"/>
    <w:rsid w:val="007D2658"/>
    <w:rsid w:val="007D3486"/>
    <w:rsid w:val="007D36F1"/>
    <w:rsid w:val="007D3856"/>
    <w:rsid w:val="007D3925"/>
    <w:rsid w:val="007D3DAD"/>
    <w:rsid w:val="007D4806"/>
    <w:rsid w:val="007D4835"/>
    <w:rsid w:val="007D488C"/>
    <w:rsid w:val="007D48CB"/>
    <w:rsid w:val="007D4F4A"/>
    <w:rsid w:val="007D5337"/>
    <w:rsid w:val="007D553B"/>
    <w:rsid w:val="007D554A"/>
    <w:rsid w:val="007D5668"/>
    <w:rsid w:val="007D5764"/>
    <w:rsid w:val="007D5843"/>
    <w:rsid w:val="007D5A62"/>
    <w:rsid w:val="007D5AFB"/>
    <w:rsid w:val="007D5B8B"/>
    <w:rsid w:val="007D6072"/>
    <w:rsid w:val="007D62F8"/>
    <w:rsid w:val="007D6C9E"/>
    <w:rsid w:val="007D70DF"/>
    <w:rsid w:val="007D71D9"/>
    <w:rsid w:val="007D73C7"/>
    <w:rsid w:val="007D7A1A"/>
    <w:rsid w:val="007D7A5B"/>
    <w:rsid w:val="007D8723"/>
    <w:rsid w:val="007E0459"/>
    <w:rsid w:val="007E06B9"/>
    <w:rsid w:val="007E09EF"/>
    <w:rsid w:val="007E0CE9"/>
    <w:rsid w:val="007E0EC6"/>
    <w:rsid w:val="007E1461"/>
    <w:rsid w:val="007E1694"/>
    <w:rsid w:val="007E214C"/>
    <w:rsid w:val="007E2613"/>
    <w:rsid w:val="007E263C"/>
    <w:rsid w:val="007E26C7"/>
    <w:rsid w:val="007E29FA"/>
    <w:rsid w:val="007E2ECD"/>
    <w:rsid w:val="007E325E"/>
    <w:rsid w:val="007E3317"/>
    <w:rsid w:val="007E38CF"/>
    <w:rsid w:val="007E3B1C"/>
    <w:rsid w:val="007E3BDF"/>
    <w:rsid w:val="007E3C70"/>
    <w:rsid w:val="007E43CF"/>
    <w:rsid w:val="007E441E"/>
    <w:rsid w:val="007E4B49"/>
    <w:rsid w:val="007E4D8D"/>
    <w:rsid w:val="007E5105"/>
    <w:rsid w:val="007E7666"/>
    <w:rsid w:val="007E7C02"/>
    <w:rsid w:val="007F019B"/>
    <w:rsid w:val="007F0268"/>
    <w:rsid w:val="007F032E"/>
    <w:rsid w:val="007F0410"/>
    <w:rsid w:val="007F0FC2"/>
    <w:rsid w:val="007F11DB"/>
    <w:rsid w:val="007F12E3"/>
    <w:rsid w:val="007F141C"/>
    <w:rsid w:val="007F184F"/>
    <w:rsid w:val="007F2B6C"/>
    <w:rsid w:val="007F2FCD"/>
    <w:rsid w:val="007F3040"/>
    <w:rsid w:val="007F31E8"/>
    <w:rsid w:val="007F3316"/>
    <w:rsid w:val="007F375B"/>
    <w:rsid w:val="007F3E06"/>
    <w:rsid w:val="007F3EDD"/>
    <w:rsid w:val="007F426F"/>
    <w:rsid w:val="007F490C"/>
    <w:rsid w:val="007F4F77"/>
    <w:rsid w:val="007F50C2"/>
    <w:rsid w:val="007F5E6F"/>
    <w:rsid w:val="007F61F4"/>
    <w:rsid w:val="007F6352"/>
    <w:rsid w:val="007F654C"/>
    <w:rsid w:val="007F6773"/>
    <w:rsid w:val="007F6BD1"/>
    <w:rsid w:val="007F7402"/>
    <w:rsid w:val="007F79E5"/>
    <w:rsid w:val="007F7B1A"/>
    <w:rsid w:val="007F7F89"/>
    <w:rsid w:val="008003FD"/>
    <w:rsid w:val="00800DBF"/>
    <w:rsid w:val="00800E15"/>
    <w:rsid w:val="008016F7"/>
    <w:rsid w:val="00801EFB"/>
    <w:rsid w:val="00802B0B"/>
    <w:rsid w:val="00802B31"/>
    <w:rsid w:val="00802F59"/>
    <w:rsid w:val="00803482"/>
    <w:rsid w:val="00803689"/>
    <w:rsid w:val="00803C06"/>
    <w:rsid w:val="00803C53"/>
    <w:rsid w:val="008040A4"/>
    <w:rsid w:val="00804132"/>
    <w:rsid w:val="008041ED"/>
    <w:rsid w:val="00804EC6"/>
    <w:rsid w:val="00805C3B"/>
    <w:rsid w:val="00805D5A"/>
    <w:rsid w:val="00805FFF"/>
    <w:rsid w:val="00806217"/>
    <w:rsid w:val="0080647B"/>
    <w:rsid w:val="00806837"/>
    <w:rsid w:val="00806A04"/>
    <w:rsid w:val="00806DDF"/>
    <w:rsid w:val="00810378"/>
    <w:rsid w:val="008103D5"/>
    <w:rsid w:val="0081108C"/>
    <w:rsid w:val="00811709"/>
    <w:rsid w:val="00811BEE"/>
    <w:rsid w:val="00811DEA"/>
    <w:rsid w:val="00812688"/>
    <w:rsid w:val="008129A6"/>
    <w:rsid w:val="00812FA9"/>
    <w:rsid w:val="008133BA"/>
    <w:rsid w:val="00813B98"/>
    <w:rsid w:val="00813CEB"/>
    <w:rsid w:val="00813DF7"/>
    <w:rsid w:val="00814A14"/>
    <w:rsid w:val="00814C6A"/>
    <w:rsid w:val="00816197"/>
    <w:rsid w:val="0081669F"/>
    <w:rsid w:val="0081742D"/>
    <w:rsid w:val="00817706"/>
    <w:rsid w:val="008177CA"/>
    <w:rsid w:val="0081780B"/>
    <w:rsid w:val="00817AAA"/>
    <w:rsid w:val="00817BA7"/>
    <w:rsid w:val="00820D88"/>
    <w:rsid w:val="00820F8E"/>
    <w:rsid w:val="00820FF7"/>
    <w:rsid w:val="00821359"/>
    <w:rsid w:val="008218CB"/>
    <w:rsid w:val="00822032"/>
    <w:rsid w:val="0082296D"/>
    <w:rsid w:val="008229B6"/>
    <w:rsid w:val="008238A8"/>
    <w:rsid w:val="00824138"/>
    <w:rsid w:val="008247F3"/>
    <w:rsid w:val="00824D80"/>
    <w:rsid w:val="00825047"/>
    <w:rsid w:val="008253C2"/>
    <w:rsid w:val="00826879"/>
    <w:rsid w:val="008268CA"/>
    <w:rsid w:val="00826F7B"/>
    <w:rsid w:val="0082750A"/>
    <w:rsid w:val="008301E4"/>
    <w:rsid w:val="0083036B"/>
    <w:rsid w:val="008303D1"/>
    <w:rsid w:val="00830F41"/>
    <w:rsid w:val="00831DD5"/>
    <w:rsid w:val="00832CAB"/>
    <w:rsid w:val="008334AB"/>
    <w:rsid w:val="00833D58"/>
    <w:rsid w:val="008342C4"/>
    <w:rsid w:val="008342FF"/>
    <w:rsid w:val="00834839"/>
    <w:rsid w:val="00834E56"/>
    <w:rsid w:val="008359AE"/>
    <w:rsid w:val="00835B8E"/>
    <w:rsid w:val="00837313"/>
    <w:rsid w:val="008377BF"/>
    <w:rsid w:val="00837A71"/>
    <w:rsid w:val="0084019E"/>
    <w:rsid w:val="00840261"/>
    <w:rsid w:val="008408AF"/>
    <w:rsid w:val="00840AD9"/>
    <w:rsid w:val="00840B4E"/>
    <w:rsid w:val="00840E15"/>
    <w:rsid w:val="00840F71"/>
    <w:rsid w:val="008417BE"/>
    <w:rsid w:val="00841D5B"/>
    <w:rsid w:val="00841E0E"/>
    <w:rsid w:val="00842119"/>
    <w:rsid w:val="00842A8A"/>
    <w:rsid w:val="008438E2"/>
    <w:rsid w:val="00843AA2"/>
    <w:rsid w:val="008444A4"/>
    <w:rsid w:val="00844F6B"/>
    <w:rsid w:val="00845143"/>
    <w:rsid w:val="008458D6"/>
    <w:rsid w:val="0084597A"/>
    <w:rsid w:val="00845A59"/>
    <w:rsid w:val="00846082"/>
    <w:rsid w:val="008465C5"/>
    <w:rsid w:val="00846C00"/>
    <w:rsid w:val="00846C9A"/>
    <w:rsid w:val="00846D9C"/>
    <w:rsid w:val="00847A2F"/>
    <w:rsid w:val="008505FE"/>
    <w:rsid w:val="00850E63"/>
    <w:rsid w:val="0085101A"/>
    <w:rsid w:val="008511C4"/>
    <w:rsid w:val="00851B3E"/>
    <w:rsid w:val="00851B58"/>
    <w:rsid w:val="008525CE"/>
    <w:rsid w:val="00852C83"/>
    <w:rsid w:val="00852D16"/>
    <w:rsid w:val="00853B72"/>
    <w:rsid w:val="00853D80"/>
    <w:rsid w:val="00853FD3"/>
    <w:rsid w:val="00853FF7"/>
    <w:rsid w:val="00854810"/>
    <w:rsid w:val="00854CFD"/>
    <w:rsid w:val="008558AA"/>
    <w:rsid w:val="00855BD4"/>
    <w:rsid w:val="00855F87"/>
    <w:rsid w:val="00856212"/>
    <w:rsid w:val="008562CD"/>
    <w:rsid w:val="00856C8F"/>
    <w:rsid w:val="00856DA3"/>
    <w:rsid w:val="00856E3C"/>
    <w:rsid w:val="0085721F"/>
    <w:rsid w:val="008572D9"/>
    <w:rsid w:val="00857458"/>
    <w:rsid w:val="008577F0"/>
    <w:rsid w:val="008578A5"/>
    <w:rsid w:val="00857A3B"/>
    <w:rsid w:val="00857B98"/>
    <w:rsid w:val="00857F12"/>
    <w:rsid w:val="008607AA"/>
    <w:rsid w:val="008607B3"/>
    <w:rsid w:val="00860B21"/>
    <w:rsid w:val="00860D69"/>
    <w:rsid w:val="00861219"/>
    <w:rsid w:val="0086130A"/>
    <w:rsid w:val="00862703"/>
    <w:rsid w:val="0086276E"/>
    <w:rsid w:val="00863ADC"/>
    <w:rsid w:val="0086401B"/>
    <w:rsid w:val="0086408B"/>
    <w:rsid w:val="00864300"/>
    <w:rsid w:val="0086454A"/>
    <w:rsid w:val="00864FBD"/>
    <w:rsid w:val="008651DC"/>
    <w:rsid w:val="008653FD"/>
    <w:rsid w:val="00865590"/>
    <w:rsid w:val="00865698"/>
    <w:rsid w:val="00865AE4"/>
    <w:rsid w:val="00866365"/>
    <w:rsid w:val="00866609"/>
    <w:rsid w:val="00867595"/>
    <w:rsid w:val="0087011F"/>
    <w:rsid w:val="008701D8"/>
    <w:rsid w:val="008708D0"/>
    <w:rsid w:val="008708FC"/>
    <w:rsid w:val="0087156D"/>
    <w:rsid w:val="008715BA"/>
    <w:rsid w:val="00871ADC"/>
    <w:rsid w:val="00873243"/>
    <w:rsid w:val="0087325B"/>
    <w:rsid w:val="008739CF"/>
    <w:rsid w:val="00873A82"/>
    <w:rsid w:val="008746E2"/>
    <w:rsid w:val="0087511C"/>
    <w:rsid w:val="008751C2"/>
    <w:rsid w:val="00875262"/>
    <w:rsid w:val="008752D7"/>
    <w:rsid w:val="00875855"/>
    <w:rsid w:val="00875A49"/>
    <w:rsid w:val="00876CC7"/>
    <w:rsid w:val="00876EB5"/>
    <w:rsid w:val="0087774B"/>
    <w:rsid w:val="0087781F"/>
    <w:rsid w:val="00877A0E"/>
    <w:rsid w:val="00880A25"/>
    <w:rsid w:val="00881A20"/>
    <w:rsid w:val="00881C3D"/>
    <w:rsid w:val="00881C9F"/>
    <w:rsid w:val="00881CA9"/>
    <w:rsid w:val="00881F09"/>
    <w:rsid w:val="00882739"/>
    <w:rsid w:val="00882AE9"/>
    <w:rsid w:val="008840E8"/>
    <w:rsid w:val="00885748"/>
    <w:rsid w:val="00886AC2"/>
    <w:rsid w:val="00886C5C"/>
    <w:rsid w:val="00886D3D"/>
    <w:rsid w:val="00887123"/>
    <w:rsid w:val="008877E8"/>
    <w:rsid w:val="00887B5E"/>
    <w:rsid w:val="00887F14"/>
    <w:rsid w:val="0089004B"/>
    <w:rsid w:val="008901DB"/>
    <w:rsid w:val="008906DB"/>
    <w:rsid w:val="00890E0E"/>
    <w:rsid w:val="008926FE"/>
    <w:rsid w:val="0089296B"/>
    <w:rsid w:val="0089301F"/>
    <w:rsid w:val="0089375F"/>
    <w:rsid w:val="00893AD2"/>
    <w:rsid w:val="00893CBA"/>
    <w:rsid w:val="00893EC9"/>
    <w:rsid w:val="008943A4"/>
    <w:rsid w:val="0089444F"/>
    <w:rsid w:val="00894558"/>
    <w:rsid w:val="0089587A"/>
    <w:rsid w:val="00895BD4"/>
    <w:rsid w:val="00895E51"/>
    <w:rsid w:val="0089645D"/>
    <w:rsid w:val="00896DEB"/>
    <w:rsid w:val="00897009"/>
    <w:rsid w:val="008A0535"/>
    <w:rsid w:val="008A0D86"/>
    <w:rsid w:val="008A1180"/>
    <w:rsid w:val="008A1682"/>
    <w:rsid w:val="008A17E1"/>
    <w:rsid w:val="008A1A2C"/>
    <w:rsid w:val="008A2101"/>
    <w:rsid w:val="008A2160"/>
    <w:rsid w:val="008A24A0"/>
    <w:rsid w:val="008A2566"/>
    <w:rsid w:val="008A2A0D"/>
    <w:rsid w:val="008A2C9B"/>
    <w:rsid w:val="008A3057"/>
    <w:rsid w:val="008A35D0"/>
    <w:rsid w:val="008A363E"/>
    <w:rsid w:val="008A4229"/>
    <w:rsid w:val="008A602C"/>
    <w:rsid w:val="008A632D"/>
    <w:rsid w:val="008A659A"/>
    <w:rsid w:val="008A67D9"/>
    <w:rsid w:val="008A6EF3"/>
    <w:rsid w:val="008A7293"/>
    <w:rsid w:val="008A74F7"/>
    <w:rsid w:val="008A7F51"/>
    <w:rsid w:val="008B0695"/>
    <w:rsid w:val="008B1370"/>
    <w:rsid w:val="008B1B8C"/>
    <w:rsid w:val="008B1F02"/>
    <w:rsid w:val="008B29FC"/>
    <w:rsid w:val="008B336D"/>
    <w:rsid w:val="008B3479"/>
    <w:rsid w:val="008B3618"/>
    <w:rsid w:val="008B368E"/>
    <w:rsid w:val="008B37AA"/>
    <w:rsid w:val="008B4174"/>
    <w:rsid w:val="008B417E"/>
    <w:rsid w:val="008B483C"/>
    <w:rsid w:val="008B4AA4"/>
    <w:rsid w:val="008B4B1D"/>
    <w:rsid w:val="008B5156"/>
    <w:rsid w:val="008B516B"/>
    <w:rsid w:val="008B5170"/>
    <w:rsid w:val="008B5AF5"/>
    <w:rsid w:val="008B6105"/>
    <w:rsid w:val="008B6117"/>
    <w:rsid w:val="008B6683"/>
    <w:rsid w:val="008B668A"/>
    <w:rsid w:val="008B6959"/>
    <w:rsid w:val="008B6CF0"/>
    <w:rsid w:val="008B7095"/>
    <w:rsid w:val="008B709C"/>
    <w:rsid w:val="008B711E"/>
    <w:rsid w:val="008B7183"/>
    <w:rsid w:val="008B735C"/>
    <w:rsid w:val="008B7C30"/>
    <w:rsid w:val="008B7E6F"/>
    <w:rsid w:val="008C001B"/>
    <w:rsid w:val="008C0DDE"/>
    <w:rsid w:val="008C156A"/>
    <w:rsid w:val="008C16DC"/>
    <w:rsid w:val="008C1ABC"/>
    <w:rsid w:val="008C21F2"/>
    <w:rsid w:val="008C263B"/>
    <w:rsid w:val="008C2756"/>
    <w:rsid w:val="008C2C67"/>
    <w:rsid w:val="008C395A"/>
    <w:rsid w:val="008C3B14"/>
    <w:rsid w:val="008C3D81"/>
    <w:rsid w:val="008C4622"/>
    <w:rsid w:val="008C4904"/>
    <w:rsid w:val="008C4A8E"/>
    <w:rsid w:val="008C4C30"/>
    <w:rsid w:val="008C4FB5"/>
    <w:rsid w:val="008C4FEB"/>
    <w:rsid w:val="008C562E"/>
    <w:rsid w:val="008C564B"/>
    <w:rsid w:val="008C565D"/>
    <w:rsid w:val="008C5A8B"/>
    <w:rsid w:val="008C5DCE"/>
    <w:rsid w:val="008C6215"/>
    <w:rsid w:val="008C6462"/>
    <w:rsid w:val="008C6622"/>
    <w:rsid w:val="008C6968"/>
    <w:rsid w:val="008C7005"/>
    <w:rsid w:val="008C711D"/>
    <w:rsid w:val="008C7614"/>
    <w:rsid w:val="008C76D8"/>
    <w:rsid w:val="008C7AEF"/>
    <w:rsid w:val="008C7E9D"/>
    <w:rsid w:val="008D0777"/>
    <w:rsid w:val="008D0F71"/>
    <w:rsid w:val="008D0FCB"/>
    <w:rsid w:val="008D1261"/>
    <w:rsid w:val="008D17B9"/>
    <w:rsid w:val="008D19DC"/>
    <w:rsid w:val="008D22AB"/>
    <w:rsid w:val="008D26D3"/>
    <w:rsid w:val="008D2DE7"/>
    <w:rsid w:val="008D3026"/>
    <w:rsid w:val="008D3398"/>
    <w:rsid w:val="008D3BF1"/>
    <w:rsid w:val="008D4BFF"/>
    <w:rsid w:val="008D52C2"/>
    <w:rsid w:val="008D5E3F"/>
    <w:rsid w:val="008D64DB"/>
    <w:rsid w:val="008D6591"/>
    <w:rsid w:val="008D6925"/>
    <w:rsid w:val="008D6AE0"/>
    <w:rsid w:val="008D7197"/>
    <w:rsid w:val="008D71C0"/>
    <w:rsid w:val="008D7686"/>
    <w:rsid w:val="008D7A5B"/>
    <w:rsid w:val="008E0650"/>
    <w:rsid w:val="008E0FD2"/>
    <w:rsid w:val="008E1A40"/>
    <w:rsid w:val="008E3038"/>
    <w:rsid w:val="008E340E"/>
    <w:rsid w:val="008E36BC"/>
    <w:rsid w:val="008E37C8"/>
    <w:rsid w:val="008E39A2"/>
    <w:rsid w:val="008E3B40"/>
    <w:rsid w:val="008E3D51"/>
    <w:rsid w:val="008E40AB"/>
    <w:rsid w:val="008E416E"/>
    <w:rsid w:val="008E4430"/>
    <w:rsid w:val="008E4A20"/>
    <w:rsid w:val="008E4D52"/>
    <w:rsid w:val="008E508A"/>
    <w:rsid w:val="008E56A8"/>
    <w:rsid w:val="008E594C"/>
    <w:rsid w:val="008E6EFD"/>
    <w:rsid w:val="008E6F3C"/>
    <w:rsid w:val="008E6F9B"/>
    <w:rsid w:val="008E706D"/>
    <w:rsid w:val="008E7659"/>
    <w:rsid w:val="008E7C96"/>
    <w:rsid w:val="008F0957"/>
    <w:rsid w:val="008F0C54"/>
    <w:rsid w:val="008F0F4D"/>
    <w:rsid w:val="008F1554"/>
    <w:rsid w:val="008F1A01"/>
    <w:rsid w:val="008F1C90"/>
    <w:rsid w:val="008F2FBE"/>
    <w:rsid w:val="008F3A2E"/>
    <w:rsid w:val="008F416D"/>
    <w:rsid w:val="008F4A78"/>
    <w:rsid w:val="008F4BA1"/>
    <w:rsid w:val="008F4C87"/>
    <w:rsid w:val="008F5476"/>
    <w:rsid w:val="008F60BD"/>
    <w:rsid w:val="008F67DC"/>
    <w:rsid w:val="008F6DCA"/>
    <w:rsid w:val="008F7D96"/>
    <w:rsid w:val="008F7FA0"/>
    <w:rsid w:val="00900520"/>
    <w:rsid w:val="0090099A"/>
    <w:rsid w:val="00900DB7"/>
    <w:rsid w:val="00901127"/>
    <w:rsid w:val="009014E8"/>
    <w:rsid w:val="00901AF9"/>
    <w:rsid w:val="00902A1A"/>
    <w:rsid w:val="00902C4C"/>
    <w:rsid w:val="00902DE6"/>
    <w:rsid w:val="00902EC7"/>
    <w:rsid w:val="009030EA"/>
    <w:rsid w:val="009031FD"/>
    <w:rsid w:val="00903423"/>
    <w:rsid w:val="00903512"/>
    <w:rsid w:val="00903BC1"/>
    <w:rsid w:val="00904165"/>
    <w:rsid w:val="009042F4"/>
    <w:rsid w:val="00904400"/>
    <w:rsid w:val="00904541"/>
    <w:rsid w:val="00904FC8"/>
    <w:rsid w:val="00905459"/>
    <w:rsid w:val="0090555E"/>
    <w:rsid w:val="009058CC"/>
    <w:rsid w:val="00905906"/>
    <w:rsid w:val="00906638"/>
    <w:rsid w:val="00907052"/>
    <w:rsid w:val="00907316"/>
    <w:rsid w:val="00907818"/>
    <w:rsid w:val="00907885"/>
    <w:rsid w:val="0091002D"/>
    <w:rsid w:val="0091006B"/>
    <w:rsid w:val="009101B6"/>
    <w:rsid w:val="009102C5"/>
    <w:rsid w:val="00910634"/>
    <w:rsid w:val="0091084D"/>
    <w:rsid w:val="009109B7"/>
    <w:rsid w:val="00910B9A"/>
    <w:rsid w:val="00911A20"/>
    <w:rsid w:val="009124E7"/>
    <w:rsid w:val="0091251F"/>
    <w:rsid w:val="0091264E"/>
    <w:rsid w:val="00912870"/>
    <w:rsid w:val="00913662"/>
    <w:rsid w:val="0091386E"/>
    <w:rsid w:val="00913877"/>
    <w:rsid w:val="00913929"/>
    <w:rsid w:val="00913EF4"/>
    <w:rsid w:val="0091422E"/>
    <w:rsid w:val="0091469E"/>
    <w:rsid w:val="0091478E"/>
    <w:rsid w:val="00915D79"/>
    <w:rsid w:val="00916056"/>
    <w:rsid w:val="00916904"/>
    <w:rsid w:val="00916F4C"/>
    <w:rsid w:val="00916FA7"/>
    <w:rsid w:val="00917259"/>
    <w:rsid w:val="00917A63"/>
    <w:rsid w:val="00917BF7"/>
    <w:rsid w:val="00920B86"/>
    <w:rsid w:val="009213EC"/>
    <w:rsid w:val="00921888"/>
    <w:rsid w:val="00921B9A"/>
    <w:rsid w:val="00921CE1"/>
    <w:rsid w:val="009223D6"/>
    <w:rsid w:val="00922AB0"/>
    <w:rsid w:val="00922F80"/>
    <w:rsid w:val="009231DB"/>
    <w:rsid w:val="00923E19"/>
    <w:rsid w:val="00924542"/>
    <w:rsid w:val="00924CE6"/>
    <w:rsid w:val="009250C0"/>
    <w:rsid w:val="0092550C"/>
    <w:rsid w:val="00925B2E"/>
    <w:rsid w:val="009268F3"/>
    <w:rsid w:val="00926A63"/>
    <w:rsid w:val="00926B10"/>
    <w:rsid w:val="00926BE8"/>
    <w:rsid w:val="00926D5F"/>
    <w:rsid w:val="00926E1A"/>
    <w:rsid w:val="00926FD3"/>
    <w:rsid w:val="009275B9"/>
    <w:rsid w:val="009279CC"/>
    <w:rsid w:val="00927A8C"/>
    <w:rsid w:val="00930073"/>
    <w:rsid w:val="009303D2"/>
    <w:rsid w:val="00930BA1"/>
    <w:rsid w:val="0093125A"/>
    <w:rsid w:val="00931386"/>
    <w:rsid w:val="0093150A"/>
    <w:rsid w:val="00931879"/>
    <w:rsid w:val="00931EB3"/>
    <w:rsid w:val="00932033"/>
    <w:rsid w:val="00932083"/>
    <w:rsid w:val="00932D84"/>
    <w:rsid w:val="0093307E"/>
    <w:rsid w:val="009338ED"/>
    <w:rsid w:val="00933CCE"/>
    <w:rsid w:val="00933DA7"/>
    <w:rsid w:val="00934958"/>
    <w:rsid w:val="00934B4B"/>
    <w:rsid w:val="009358EF"/>
    <w:rsid w:val="00935DAC"/>
    <w:rsid w:val="00935EAA"/>
    <w:rsid w:val="00936137"/>
    <w:rsid w:val="0093631A"/>
    <w:rsid w:val="009366F7"/>
    <w:rsid w:val="00936710"/>
    <w:rsid w:val="00936B6A"/>
    <w:rsid w:val="00936DD0"/>
    <w:rsid w:val="009370B4"/>
    <w:rsid w:val="009371B2"/>
    <w:rsid w:val="009372D0"/>
    <w:rsid w:val="009377A8"/>
    <w:rsid w:val="00937BB4"/>
    <w:rsid w:val="0093F1D6"/>
    <w:rsid w:val="0094013B"/>
    <w:rsid w:val="00940412"/>
    <w:rsid w:val="0094093E"/>
    <w:rsid w:val="009417C0"/>
    <w:rsid w:val="00941A93"/>
    <w:rsid w:val="00941E0D"/>
    <w:rsid w:val="0094220A"/>
    <w:rsid w:val="00942B56"/>
    <w:rsid w:val="00942E37"/>
    <w:rsid w:val="00942FA6"/>
    <w:rsid w:val="0094373D"/>
    <w:rsid w:val="00943DCF"/>
    <w:rsid w:val="0094412A"/>
    <w:rsid w:val="00944794"/>
    <w:rsid w:val="0094494C"/>
    <w:rsid w:val="00945E25"/>
    <w:rsid w:val="009460C1"/>
    <w:rsid w:val="009469A6"/>
    <w:rsid w:val="00947EA8"/>
    <w:rsid w:val="00952B86"/>
    <w:rsid w:val="009535D0"/>
    <w:rsid w:val="00953B46"/>
    <w:rsid w:val="00954109"/>
    <w:rsid w:val="00955367"/>
    <w:rsid w:val="00955C4F"/>
    <w:rsid w:val="00955F87"/>
    <w:rsid w:val="00956285"/>
    <w:rsid w:val="00956F6D"/>
    <w:rsid w:val="00956FEB"/>
    <w:rsid w:val="009579D2"/>
    <w:rsid w:val="00960188"/>
    <w:rsid w:val="00960494"/>
    <w:rsid w:val="00960928"/>
    <w:rsid w:val="00960B1A"/>
    <w:rsid w:val="00960E6D"/>
    <w:rsid w:val="009621B5"/>
    <w:rsid w:val="00963787"/>
    <w:rsid w:val="00964250"/>
    <w:rsid w:val="00964EBE"/>
    <w:rsid w:val="0096592A"/>
    <w:rsid w:val="00965E8A"/>
    <w:rsid w:val="00966004"/>
    <w:rsid w:val="00966133"/>
    <w:rsid w:val="009662E8"/>
    <w:rsid w:val="00966426"/>
    <w:rsid w:val="009666FD"/>
    <w:rsid w:val="00966DE4"/>
    <w:rsid w:val="00966EDD"/>
    <w:rsid w:val="00966EEA"/>
    <w:rsid w:val="00967C8A"/>
    <w:rsid w:val="009710C3"/>
    <w:rsid w:val="009714D2"/>
    <w:rsid w:val="00971EAC"/>
    <w:rsid w:val="00972181"/>
    <w:rsid w:val="00972693"/>
    <w:rsid w:val="00972BD0"/>
    <w:rsid w:val="009731B4"/>
    <w:rsid w:val="00973799"/>
    <w:rsid w:val="009737F1"/>
    <w:rsid w:val="00973861"/>
    <w:rsid w:val="00973F39"/>
    <w:rsid w:val="00974488"/>
    <w:rsid w:val="0097522F"/>
    <w:rsid w:val="0097566D"/>
    <w:rsid w:val="00975BB7"/>
    <w:rsid w:val="00976062"/>
    <w:rsid w:val="009763E2"/>
    <w:rsid w:val="00976BC2"/>
    <w:rsid w:val="00976DD0"/>
    <w:rsid w:val="00976FC3"/>
    <w:rsid w:val="00980353"/>
    <w:rsid w:val="00980A18"/>
    <w:rsid w:val="00980E73"/>
    <w:rsid w:val="009811A5"/>
    <w:rsid w:val="00981E98"/>
    <w:rsid w:val="0098222A"/>
    <w:rsid w:val="00982E5B"/>
    <w:rsid w:val="00983128"/>
    <w:rsid w:val="0098320A"/>
    <w:rsid w:val="00983515"/>
    <w:rsid w:val="00983590"/>
    <w:rsid w:val="00984617"/>
    <w:rsid w:val="0098487A"/>
    <w:rsid w:val="00984FF0"/>
    <w:rsid w:val="00985BDA"/>
    <w:rsid w:val="00985CAA"/>
    <w:rsid w:val="00985E94"/>
    <w:rsid w:val="00986849"/>
    <w:rsid w:val="00986A6A"/>
    <w:rsid w:val="00986B70"/>
    <w:rsid w:val="00987150"/>
    <w:rsid w:val="0098760E"/>
    <w:rsid w:val="00987C69"/>
    <w:rsid w:val="00987D79"/>
    <w:rsid w:val="009900E0"/>
    <w:rsid w:val="009901A2"/>
    <w:rsid w:val="00990617"/>
    <w:rsid w:val="00991A3E"/>
    <w:rsid w:val="00991F1F"/>
    <w:rsid w:val="00992306"/>
    <w:rsid w:val="009928EF"/>
    <w:rsid w:val="00992C9B"/>
    <w:rsid w:val="00992CC7"/>
    <w:rsid w:val="009932E0"/>
    <w:rsid w:val="00993435"/>
    <w:rsid w:val="00993628"/>
    <w:rsid w:val="009938A6"/>
    <w:rsid w:val="00993E9D"/>
    <w:rsid w:val="009940B5"/>
    <w:rsid w:val="00994813"/>
    <w:rsid w:val="00995387"/>
    <w:rsid w:val="009954A7"/>
    <w:rsid w:val="00995A2B"/>
    <w:rsid w:val="0099622B"/>
    <w:rsid w:val="009964FD"/>
    <w:rsid w:val="00996639"/>
    <w:rsid w:val="009968D3"/>
    <w:rsid w:val="00996F2E"/>
    <w:rsid w:val="00996FCB"/>
    <w:rsid w:val="00997086"/>
    <w:rsid w:val="00997170"/>
    <w:rsid w:val="0099791B"/>
    <w:rsid w:val="009A017C"/>
    <w:rsid w:val="009A0EF9"/>
    <w:rsid w:val="009A101D"/>
    <w:rsid w:val="009A107F"/>
    <w:rsid w:val="009A1147"/>
    <w:rsid w:val="009A1469"/>
    <w:rsid w:val="009A1E13"/>
    <w:rsid w:val="009A1E78"/>
    <w:rsid w:val="009A2107"/>
    <w:rsid w:val="009A23FC"/>
    <w:rsid w:val="009A24E5"/>
    <w:rsid w:val="009A2D41"/>
    <w:rsid w:val="009A328C"/>
    <w:rsid w:val="009A3867"/>
    <w:rsid w:val="009A38E6"/>
    <w:rsid w:val="009A4908"/>
    <w:rsid w:val="009A49A4"/>
    <w:rsid w:val="009A5EBE"/>
    <w:rsid w:val="009A63C9"/>
    <w:rsid w:val="009A6A52"/>
    <w:rsid w:val="009A6E41"/>
    <w:rsid w:val="009A7BF7"/>
    <w:rsid w:val="009A7C33"/>
    <w:rsid w:val="009B06CC"/>
    <w:rsid w:val="009B0887"/>
    <w:rsid w:val="009B0A40"/>
    <w:rsid w:val="009B1201"/>
    <w:rsid w:val="009B156F"/>
    <w:rsid w:val="009B1649"/>
    <w:rsid w:val="009B1A18"/>
    <w:rsid w:val="009B20E3"/>
    <w:rsid w:val="009B21FD"/>
    <w:rsid w:val="009B253B"/>
    <w:rsid w:val="009B286F"/>
    <w:rsid w:val="009B29FB"/>
    <w:rsid w:val="009B2D34"/>
    <w:rsid w:val="009B2D52"/>
    <w:rsid w:val="009B2DF0"/>
    <w:rsid w:val="009B329C"/>
    <w:rsid w:val="009B34F2"/>
    <w:rsid w:val="009B35B0"/>
    <w:rsid w:val="009B3673"/>
    <w:rsid w:val="009B3E22"/>
    <w:rsid w:val="009B4050"/>
    <w:rsid w:val="009B41E1"/>
    <w:rsid w:val="009B4203"/>
    <w:rsid w:val="009B4439"/>
    <w:rsid w:val="009B5BFD"/>
    <w:rsid w:val="009B5D4B"/>
    <w:rsid w:val="009B5E71"/>
    <w:rsid w:val="009B5EE8"/>
    <w:rsid w:val="009B6715"/>
    <w:rsid w:val="009B6A82"/>
    <w:rsid w:val="009B6F67"/>
    <w:rsid w:val="009B7669"/>
    <w:rsid w:val="009B7BE1"/>
    <w:rsid w:val="009B7D26"/>
    <w:rsid w:val="009B7E77"/>
    <w:rsid w:val="009C0393"/>
    <w:rsid w:val="009C0694"/>
    <w:rsid w:val="009C06C2"/>
    <w:rsid w:val="009C083F"/>
    <w:rsid w:val="009C0D50"/>
    <w:rsid w:val="009C1131"/>
    <w:rsid w:val="009C2A85"/>
    <w:rsid w:val="009C2BA0"/>
    <w:rsid w:val="009C3346"/>
    <w:rsid w:val="009C34A5"/>
    <w:rsid w:val="009C34F4"/>
    <w:rsid w:val="009C37F2"/>
    <w:rsid w:val="009C417A"/>
    <w:rsid w:val="009C41E3"/>
    <w:rsid w:val="009C478E"/>
    <w:rsid w:val="009C4B67"/>
    <w:rsid w:val="009C4C54"/>
    <w:rsid w:val="009C50A0"/>
    <w:rsid w:val="009C5425"/>
    <w:rsid w:val="009C6B6E"/>
    <w:rsid w:val="009C71AF"/>
    <w:rsid w:val="009C736A"/>
    <w:rsid w:val="009C752A"/>
    <w:rsid w:val="009C7C3F"/>
    <w:rsid w:val="009D048A"/>
    <w:rsid w:val="009D0BE0"/>
    <w:rsid w:val="009D12A5"/>
    <w:rsid w:val="009D15AD"/>
    <w:rsid w:val="009D22F1"/>
    <w:rsid w:val="009D24A7"/>
    <w:rsid w:val="009D270A"/>
    <w:rsid w:val="009D37CE"/>
    <w:rsid w:val="009D4183"/>
    <w:rsid w:val="009D47F0"/>
    <w:rsid w:val="009D48A0"/>
    <w:rsid w:val="009D4A74"/>
    <w:rsid w:val="009D5052"/>
    <w:rsid w:val="009D55E5"/>
    <w:rsid w:val="009D61DD"/>
    <w:rsid w:val="009D62B0"/>
    <w:rsid w:val="009D7110"/>
    <w:rsid w:val="009D7600"/>
    <w:rsid w:val="009D764A"/>
    <w:rsid w:val="009E0A7C"/>
    <w:rsid w:val="009E1048"/>
    <w:rsid w:val="009E1A54"/>
    <w:rsid w:val="009E1CBE"/>
    <w:rsid w:val="009E1EF3"/>
    <w:rsid w:val="009E1F4D"/>
    <w:rsid w:val="009E2463"/>
    <w:rsid w:val="009E24C1"/>
    <w:rsid w:val="009E2EFA"/>
    <w:rsid w:val="009E33D2"/>
    <w:rsid w:val="009E33D7"/>
    <w:rsid w:val="009E3776"/>
    <w:rsid w:val="009E3F37"/>
    <w:rsid w:val="009E4151"/>
    <w:rsid w:val="009E455F"/>
    <w:rsid w:val="009E457C"/>
    <w:rsid w:val="009E4FB8"/>
    <w:rsid w:val="009E4FD6"/>
    <w:rsid w:val="009E5021"/>
    <w:rsid w:val="009E565C"/>
    <w:rsid w:val="009E5708"/>
    <w:rsid w:val="009E5D81"/>
    <w:rsid w:val="009E5E13"/>
    <w:rsid w:val="009E6DC3"/>
    <w:rsid w:val="009E7542"/>
    <w:rsid w:val="009E7CD7"/>
    <w:rsid w:val="009F0A8A"/>
    <w:rsid w:val="009F10D6"/>
    <w:rsid w:val="009F208E"/>
    <w:rsid w:val="009F2360"/>
    <w:rsid w:val="009F2719"/>
    <w:rsid w:val="009F292C"/>
    <w:rsid w:val="009F3303"/>
    <w:rsid w:val="009F3BA8"/>
    <w:rsid w:val="009F3FEC"/>
    <w:rsid w:val="009F4620"/>
    <w:rsid w:val="009F4A7D"/>
    <w:rsid w:val="009F4D6D"/>
    <w:rsid w:val="009F4F63"/>
    <w:rsid w:val="009F50C5"/>
    <w:rsid w:val="009F5353"/>
    <w:rsid w:val="009F5586"/>
    <w:rsid w:val="009F5CD1"/>
    <w:rsid w:val="009F669F"/>
    <w:rsid w:val="009F70DD"/>
    <w:rsid w:val="009F7D48"/>
    <w:rsid w:val="009F7E9B"/>
    <w:rsid w:val="00A000EB"/>
    <w:rsid w:val="00A001B4"/>
    <w:rsid w:val="00A0050F"/>
    <w:rsid w:val="00A00BBC"/>
    <w:rsid w:val="00A00ED1"/>
    <w:rsid w:val="00A01477"/>
    <w:rsid w:val="00A0162E"/>
    <w:rsid w:val="00A019BD"/>
    <w:rsid w:val="00A01A21"/>
    <w:rsid w:val="00A01DA8"/>
    <w:rsid w:val="00A0281A"/>
    <w:rsid w:val="00A02A96"/>
    <w:rsid w:val="00A03060"/>
    <w:rsid w:val="00A051CF"/>
    <w:rsid w:val="00A058FD"/>
    <w:rsid w:val="00A061CE"/>
    <w:rsid w:val="00A061DF"/>
    <w:rsid w:val="00A06217"/>
    <w:rsid w:val="00A0766F"/>
    <w:rsid w:val="00A07775"/>
    <w:rsid w:val="00A079FA"/>
    <w:rsid w:val="00A07F20"/>
    <w:rsid w:val="00A10372"/>
    <w:rsid w:val="00A103CF"/>
    <w:rsid w:val="00A10457"/>
    <w:rsid w:val="00A109C0"/>
    <w:rsid w:val="00A11856"/>
    <w:rsid w:val="00A11C68"/>
    <w:rsid w:val="00A11CC5"/>
    <w:rsid w:val="00A1275D"/>
    <w:rsid w:val="00A127E6"/>
    <w:rsid w:val="00A12E2E"/>
    <w:rsid w:val="00A12FC9"/>
    <w:rsid w:val="00A130F4"/>
    <w:rsid w:val="00A133B7"/>
    <w:rsid w:val="00A13C74"/>
    <w:rsid w:val="00A14274"/>
    <w:rsid w:val="00A14365"/>
    <w:rsid w:val="00A145D6"/>
    <w:rsid w:val="00A14738"/>
    <w:rsid w:val="00A14D68"/>
    <w:rsid w:val="00A15F08"/>
    <w:rsid w:val="00A16450"/>
    <w:rsid w:val="00A1692D"/>
    <w:rsid w:val="00A1696D"/>
    <w:rsid w:val="00A16DF5"/>
    <w:rsid w:val="00A17864"/>
    <w:rsid w:val="00A17B85"/>
    <w:rsid w:val="00A17C4A"/>
    <w:rsid w:val="00A20930"/>
    <w:rsid w:val="00A21782"/>
    <w:rsid w:val="00A21A41"/>
    <w:rsid w:val="00A2220E"/>
    <w:rsid w:val="00A228AC"/>
    <w:rsid w:val="00A228FD"/>
    <w:rsid w:val="00A22CCC"/>
    <w:rsid w:val="00A22FAF"/>
    <w:rsid w:val="00A235DC"/>
    <w:rsid w:val="00A236CA"/>
    <w:rsid w:val="00A23AC4"/>
    <w:rsid w:val="00A23CEF"/>
    <w:rsid w:val="00A23FB4"/>
    <w:rsid w:val="00A24196"/>
    <w:rsid w:val="00A242AA"/>
    <w:rsid w:val="00A249E9"/>
    <w:rsid w:val="00A24F3E"/>
    <w:rsid w:val="00A253C8"/>
    <w:rsid w:val="00A26C7A"/>
    <w:rsid w:val="00A273DC"/>
    <w:rsid w:val="00A30125"/>
    <w:rsid w:val="00A303CE"/>
    <w:rsid w:val="00A303D8"/>
    <w:rsid w:val="00A3091C"/>
    <w:rsid w:val="00A30BC3"/>
    <w:rsid w:val="00A30DD0"/>
    <w:rsid w:val="00A31710"/>
    <w:rsid w:val="00A31E99"/>
    <w:rsid w:val="00A328D4"/>
    <w:rsid w:val="00A32A8C"/>
    <w:rsid w:val="00A32A91"/>
    <w:rsid w:val="00A32B22"/>
    <w:rsid w:val="00A3368D"/>
    <w:rsid w:val="00A33E8B"/>
    <w:rsid w:val="00A35061"/>
    <w:rsid w:val="00A352DD"/>
    <w:rsid w:val="00A35493"/>
    <w:rsid w:val="00A35633"/>
    <w:rsid w:val="00A35736"/>
    <w:rsid w:val="00A35AAB"/>
    <w:rsid w:val="00A36179"/>
    <w:rsid w:val="00A36303"/>
    <w:rsid w:val="00A36E29"/>
    <w:rsid w:val="00A37637"/>
    <w:rsid w:val="00A3763E"/>
    <w:rsid w:val="00A378D4"/>
    <w:rsid w:val="00A37DA3"/>
    <w:rsid w:val="00A37EC7"/>
    <w:rsid w:val="00A40041"/>
    <w:rsid w:val="00A40B73"/>
    <w:rsid w:val="00A40EA9"/>
    <w:rsid w:val="00A41135"/>
    <w:rsid w:val="00A41308"/>
    <w:rsid w:val="00A42512"/>
    <w:rsid w:val="00A4271D"/>
    <w:rsid w:val="00A42B3B"/>
    <w:rsid w:val="00A42BE9"/>
    <w:rsid w:val="00A433E9"/>
    <w:rsid w:val="00A4341B"/>
    <w:rsid w:val="00A43D4E"/>
    <w:rsid w:val="00A43D53"/>
    <w:rsid w:val="00A43E90"/>
    <w:rsid w:val="00A4435C"/>
    <w:rsid w:val="00A449FD"/>
    <w:rsid w:val="00A44E32"/>
    <w:rsid w:val="00A45127"/>
    <w:rsid w:val="00A45304"/>
    <w:rsid w:val="00A4679B"/>
    <w:rsid w:val="00A46ECE"/>
    <w:rsid w:val="00A46FCF"/>
    <w:rsid w:val="00A47B8D"/>
    <w:rsid w:val="00A50120"/>
    <w:rsid w:val="00A504F4"/>
    <w:rsid w:val="00A50744"/>
    <w:rsid w:val="00A510E7"/>
    <w:rsid w:val="00A5183E"/>
    <w:rsid w:val="00A51BBF"/>
    <w:rsid w:val="00A52343"/>
    <w:rsid w:val="00A52456"/>
    <w:rsid w:val="00A524AC"/>
    <w:rsid w:val="00A5284C"/>
    <w:rsid w:val="00A532A5"/>
    <w:rsid w:val="00A53344"/>
    <w:rsid w:val="00A5347A"/>
    <w:rsid w:val="00A5348E"/>
    <w:rsid w:val="00A53E3A"/>
    <w:rsid w:val="00A5463F"/>
    <w:rsid w:val="00A54B79"/>
    <w:rsid w:val="00A54CA1"/>
    <w:rsid w:val="00A54DA3"/>
    <w:rsid w:val="00A54F4B"/>
    <w:rsid w:val="00A56490"/>
    <w:rsid w:val="00A564B1"/>
    <w:rsid w:val="00A5684A"/>
    <w:rsid w:val="00A57236"/>
    <w:rsid w:val="00A57E23"/>
    <w:rsid w:val="00A57F5F"/>
    <w:rsid w:val="00A602B9"/>
    <w:rsid w:val="00A606D8"/>
    <w:rsid w:val="00A6079B"/>
    <w:rsid w:val="00A60AA0"/>
    <w:rsid w:val="00A60C5A"/>
    <w:rsid w:val="00A61ADB"/>
    <w:rsid w:val="00A61F40"/>
    <w:rsid w:val="00A62092"/>
    <w:rsid w:val="00A623A5"/>
    <w:rsid w:val="00A62832"/>
    <w:rsid w:val="00A62946"/>
    <w:rsid w:val="00A62A0E"/>
    <w:rsid w:val="00A62F26"/>
    <w:rsid w:val="00A62F88"/>
    <w:rsid w:val="00A63066"/>
    <w:rsid w:val="00A630DD"/>
    <w:rsid w:val="00A63727"/>
    <w:rsid w:val="00A63764"/>
    <w:rsid w:val="00A63C4E"/>
    <w:rsid w:val="00A63D87"/>
    <w:rsid w:val="00A63ED1"/>
    <w:rsid w:val="00A653FA"/>
    <w:rsid w:val="00A656D1"/>
    <w:rsid w:val="00A657E1"/>
    <w:rsid w:val="00A6636A"/>
    <w:rsid w:val="00A66406"/>
    <w:rsid w:val="00A66790"/>
    <w:rsid w:val="00A667BC"/>
    <w:rsid w:val="00A66D95"/>
    <w:rsid w:val="00A66F2B"/>
    <w:rsid w:val="00A677A5"/>
    <w:rsid w:val="00A70056"/>
    <w:rsid w:val="00A7013A"/>
    <w:rsid w:val="00A702E6"/>
    <w:rsid w:val="00A703F4"/>
    <w:rsid w:val="00A71A74"/>
    <w:rsid w:val="00A71C2A"/>
    <w:rsid w:val="00A71E59"/>
    <w:rsid w:val="00A71E8E"/>
    <w:rsid w:val="00A7204A"/>
    <w:rsid w:val="00A727D7"/>
    <w:rsid w:val="00A729EC"/>
    <w:rsid w:val="00A72ABB"/>
    <w:rsid w:val="00A72D5E"/>
    <w:rsid w:val="00A736FC"/>
    <w:rsid w:val="00A73C8F"/>
    <w:rsid w:val="00A7407B"/>
    <w:rsid w:val="00A74141"/>
    <w:rsid w:val="00A74845"/>
    <w:rsid w:val="00A74B85"/>
    <w:rsid w:val="00A75244"/>
    <w:rsid w:val="00A75984"/>
    <w:rsid w:val="00A7619C"/>
    <w:rsid w:val="00A76D77"/>
    <w:rsid w:val="00A7716F"/>
    <w:rsid w:val="00A778FC"/>
    <w:rsid w:val="00A77ADB"/>
    <w:rsid w:val="00A8048F"/>
    <w:rsid w:val="00A808E4"/>
    <w:rsid w:val="00A80A44"/>
    <w:rsid w:val="00A80A7B"/>
    <w:rsid w:val="00A81753"/>
    <w:rsid w:val="00A81B60"/>
    <w:rsid w:val="00A82C45"/>
    <w:rsid w:val="00A83044"/>
    <w:rsid w:val="00A83B17"/>
    <w:rsid w:val="00A844B6"/>
    <w:rsid w:val="00A84CC5"/>
    <w:rsid w:val="00A84DAE"/>
    <w:rsid w:val="00A85444"/>
    <w:rsid w:val="00A86971"/>
    <w:rsid w:val="00A86F9A"/>
    <w:rsid w:val="00A8776A"/>
    <w:rsid w:val="00A877D6"/>
    <w:rsid w:val="00A878B8"/>
    <w:rsid w:val="00A878B9"/>
    <w:rsid w:val="00A87D34"/>
    <w:rsid w:val="00A87DB6"/>
    <w:rsid w:val="00A91BDE"/>
    <w:rsid w:val="00A91C35"/>
    <w:rsid w:val="00A91EF4"/>
    <w:rsid w:val="00A9267A"/>
    <w:rsid w:val="00A9287D"/>
    <w:rsid w:val="00A943B2"/>
    <w:rsid w:val="00A949D2"/>
    <w:rsid w:val="00A94B9B"/>
    <w:rsid w:val="00A94BA4"/>
    <w:rsid w:val="00A94E57"/>
    <w:rsid w:val="00A958BA"/>
    <w:rsid w:val="00A95A73"/>
    <w:rsid w:val="00A965E0"/>
    <w:rsid w:val="00A9682E"/>
    <w:rsid w:val="00A96A0E"/>
    <w:rsid w:val="00A97CAE"/>
    <w:rsid w:val="00AA032B"/>
    <w:rsid w:val="00AA06F3"/>
    <w:rsid w:val="00AA073C"/>
    <w:rsid w:val="00AA09A7"/>
    <w:rsid w:val="00AA16A3"/>
    <w:rsid w:val="00AA2456"/>
    <w:rsid w:val="00AA27C5"/>
    <w:rsid w:val="00AA2A23"/>
    <w:rsid w:val="00AA31F2"/>
    <w:rsid w:val="00AA344C"/>
    <w:rsid w:val="00AA34C8"/>
    <w:rsid w:val="00AA3A43"/>
    <w:rsid w:val="00AA3B16"/>
    <w:rsid w:val="00AA3E16"/>
    <w:rsid w:val="00AA41AB"/>
    <w:rsid w:val="00AA4244"/>
    <w:rsid w:val="00AA43C1"/>
    <w:rsid w:val="00AA4B7C"/>
    <w:rsid w:val="00AA50EF"/>
    <w:rsid w:val="00AA532F"/>
    <w:rsid w:val="00AA54C2"/>
    <w:rsid w:val="00AA57EF"/>
    <w:rsid w:val="00AA5840"/>
    <w:rsid w:val="00AA59E1"/>
    <w:rsid w:val="00AA5A49"/>
    <w:rsid w:val="00AA6128"/>
    <w:rsid w:val="00AA6148"/>
    <w:rsid w:val="00AA6634"/>
    <w:rsid w:val="00AA68D8"/>
    <w:rsid w:val="00AA6F7D"/>
    <w:rsid w:val="00AA728C"/>
    <w:rsid w:val="00AA7719"/>
    <w:rsid w:val="00AA7DDE"/>
    <w:rsid w:val="00AB0248"/>
    <w:rsid w:val="00AB15F7"/>
    <w:rsid w:val="00AB1B1B"/>
    <w:rsid w:val="00AB1F3F"/>
    <w:rsid w:val="00AB22BC"/>
    <w:rsid w:val="00AB2EAC"/>
    <w:rsid w:val="00AB305D"/>
    <w:rsid w:val="00AB3446"/>
    <w:rsid w:val="00AB363F"/>
    <w:rsid w:val="00AB3B66"/>
    <w:rsid w:val="00AB4008"/>
    <w:rsid w:val="00AB4612"/>
    <w:rsid w:val="00AB481C"/>
    <w:rsid w:val="00AB5304"/>
    <w:rsid w:val="00AB54A0"/>
    <w:rsid w:val="00AB5E24"/>
    <w:rsid w:val="00AB6680"/>
    <w:rsid w:val="00AB70B7"/>
    <w:rsid w:val="00AB7458"/>
    <w:rsid w:val="00AB79AB"/>
    <w:rsid w:val="00AB7B6C"/>
    <w:rsid w:val="00AB7BBC"/>
    <w:rsid w:val="00AC01E1"/>
    <w:rsid w:val="00AC0779"/>
    <w:rsid w:val="00AC08B3"/>
    <w:rsid w:val="00AC0C35"/>
    <w:rsid w:val="00AC0CF1"/>
    <w:rsid w:val="00AC0DB5"/>
    <w:rsid w:val="00AC0DC1"/>
    <w:rsid w:val="00AC10B5"/>
    <w:rsid w:val="00AC1B0F"/>
    <w:rsid w:val="00AC1B71"/>
    <w:rsid w:val="00AC290F"/>
    <w:rsid w:val="00AC2BDF"/>
    <w:rsid w:val="00AC2EB2"/>
    <w:rsid w:val="00AC2F3F"/>
    <w:rsid w:val="00AC38F6"/>
    <w:rsid w:val="00AC3BE3"/>
    <w:rsid w:val="00AC44C0"/>
    <w:rsid w:val="00AC4B66"/>
    <w:rsid w:val="00AC4C82"/>
    <w:rsid w:val="00AC4DA0"/>
    <w:rsid w:val="00AC4E4C"/>
    <w:rsid w:val="00AC5929"/>
    <w:rsid w:val="00AC7244"/>
    <w:rsid w:val="00AC76FE"/>
    <w:rsid w:val="00AC78B3"/>
    <w:rsid w:val="00AD036D"/>
    <w:rsid w:val="00AD17E6"/>
    <w:rsid w:val="00AD189A"/>
    <w:rsid w:val="00AD266C"/>
    <w:rsid w:val="00AD32F3"/>
    <w:rsid w:val="00AD3421"/>
    <w:rsid w:val="00AD4379"/>
    <w:rsid w:val="00AD49D7"/>
    <w:rsid w:val="00AD4A86"/>
    <w:rsid w:val="00AD5658"/>
    <w:rsid w:val="00AD5701"/>
    <w:rsid w:val="00AD57B8"/>
    <w:rsid w:val="00AD5919"/>
    <w:rsid w:val="00AD5C97"/>
    <w:rsid w:val="00AD5CFE"/>
    <w:rsid w:val="00AD6519"/>
    <w:rsid w:val="00AD6788"/>
    <w:rsid w:val="00AD6CFC"/>
    <w:rsid w:val="00AD6D24"/>
    <w:rsid w:val="00AD6E4D"/>
    <w:rsid w:val="00AD713C"/>
    <w:rsid w:val="00AD72B8"/>
    <w:rsid w:val="00AD7318"/>
    <w:rsid w:val="00AD7F9A"/>
    <w:rsid w:val="00AE0207"/>
    <w:rsid w:val="00AE0548"/>
    <w:rsid w:val="00AE07D5"/>
    <w:rsid w:val="00AE1E12"/>
    <w:rsid w:val="00AE1F6F"/>
    <w:rsid w:val="00AE1FF4"/>
    <w:rsid w:val="00AE2040"/>
    <w:rsid w:val="00AE2263"/>
    <w:rsid w:val="00AE247A"/>
    <w:rsid w:val="00AE2830"/>
    <w:rsid w:val="00AE2A3D"/>
    <w:rsid w:val="00AE3205"/>
    <w:rsid w:val="00AE3420"/>
    <w:rsid w:val="00AE3AAD"/>
    <w:rsid w:val="00AE3F8F"/>
    <w:rsid w:val="00AE48D3"/>
    <w:rsid w:val="00AE5151"/>
    <w:rsid w:val="00AE56E4"/>
    <w:rsid w:val="00AE5F86"/>
    <w:rsid w:val="00AE5FD7"/>
    <w:rsid w:val="00AE6412"/>
    <w:rsid w:val="00AE64A9"/>
    <w:rsid w:val="00AE65A4"/>
    <w:rsid w:val="00AE6665"/>
    <w:rsid w:val="00AE6A78"/>
    <w:rsid w:val="00AE6C2A"/>
    <w:rsid w:val="00AE6C3E"/>
    <w:rsid w:val="00AE7678"/>
    <w:rsid w:val="00AE7BF1"/>
    <w:rsid w:val="00AE7ECA"/>
    <w:rsid w:val="00AEDF84"/>
    <w:rsid w:val="00AF0232"/>
    <w:rsid w:val="00AF0317"/>
    <w:rsid w:val="00AF073B"/>
    <w:rsid w:val="00AF09CE"/>
    <w:rsid w:val="00AF0A95"/>
    <w:rsid w:val="00AF16D9"/>
    <w:rsid w:val="00AF16EE"/>
    <w:rsid w:val="00AF1916"/>
    <w:rsid w:val="00AF202A"/>
    <w:rsid w:val="00AF273F"/>
    <w:rsid w:val="00AF2B48"/>
    <w:rsid w:val="00AF3008"/>
    <w:rsid w:val="00AF35C4"/>
    <w:rsid w:val="00AF377C"/>
    <w:rsid w:val="00AF4E8F"/>
    <w:rsid w:val="00AF54B9"/>
    <w:rsid w:val="00AF5948"/>
    <w:rsid w:val="00AF5963"/>
    <w:rsid w:val="00AF5FD1"/>
    <w:rsid w:val="00AF603F"/>
    <w:rsid w:val="00AF62D1"/>
    <w:rsid w:val="00AF68FF"/>
    <w:rsid w:val="00AF6A0E"/>
    <w:rsid w:val="00AF6D45"/>
    <w:rsid w:val="00AF7212"/>
    <w:rsid w:val="00AF725C"/>
    <w:rsid w:val="00AF74AD"/>
    <w:rsid w:val="00AF79CF"/>
    <w:rsid w:val="00AF7D64"/>
    <w:rsid w:val="00AF7DD3"/>
    <w:rsid w:val="00B002C4"/>
    <w:rsid w:val="00B00FE3"/>
    <w:rsid w:val="00B01549"/>
    <w:rsid w:val="00B01D59"/>
    <w:rsid w:val="00B01F6E"/>
    <w:rsid w:val="00B020AB"/>
    <w:rsid w:val="00B030F9"/>
    <w:rsid w:val="00B03A02"/>
    <w:rsid w:val="00B04088"/>
    <w:rsid w:val="00B04253"/>
    <w:rsid w:val="00B0429A"/>
    <w:rsid w:val="00B044BD"/>
    <w:rsid w:val="00B04BD1"/>
    <w:rsid w:val="00B0511B"/>
    <w:rsid w:val="00B11005"/>
    <w:rsid w:val="00B11026"/>
    <w:rsid w:val="00B111AF"/>
    <w:rsid w:val="00B1120C"/>
    <w:rsid w:val="00B11290"/>
    <w:rsid w:val="00B117AA"/>
    <w:rsid w:val="00B11881"/>
    <w:rsid w:val="00B11A5F"/>
    <w:rsid w:val="00B11F2B"/>
    <w:rsid w:val="00B126BA"/>
    <w:rsid w:val="00B12D6E"/>
    <w:rsid w:val="00B12E58"/>
    <w:rsid w:val="00B1318A"/>
    <w:rsid w:val="00B13353"/>
    <w:rsid w:val="00B14616"/>
    <w:rsid w:val="00B14C86"/>
    <w:rsid w:val="00B14CFB"/>
    <w:rsid w:val="00B14E33"/>
    <w:rsid w:val="00B14F25"/>
    <w:rsid w:val="00B14F67"/>
    <w:rsid w:val="00B156EE"/>
    <w:rsid w:val="00B15E3B"/>
    <w:rsid w:val="00B16266"/>
    <w:rsid w:val="00B1629B"/>
    <w:rsid w:val="00B167F4"/>
    <w:rsid w:val="00B16918"/>
    <w:rsid w:val="00B16ACD"/>
    <w:rsid w:val="00B16B9E"/>
    <w:rsid w:val="00B17041"/>
    <w:rsid w:val="00B170C9"/>
    <w:rsid w:val="00B170DF"/>
    <w:rsid w:val="00B171D7"/>
    <w:rsid w:val="00B17657"/>
    <w:rsid w:val="00B1D515"/>
    <w:rsid w:val="00B200B1"/>
    <w:rsid w:val="00B20546"/>
    <w:rsid w:val="00B20610"/>
    <w:rsid w:val="00B20C1F"/>
    <w:rsid w:val="00B2110C"/>
    <w:rsid w:val="00B2168E"/>
    <w:rsid w:val="00B217CD"/>
    <w:rsid w:val="00B218EF"/>
    <w:rsid w:val="00B219BE"/>
    <w:rsid w:val="00B21CA4"/>
    <w:rsid w:val="00B21D69"/>
    <w:rsid w:val="00B22621"/>
    <w:rsid w:val="00B22723"/>
    <w:rsid w:val="00B2302C"/>
    <w:rsid w:val="00B23268"/>
    <w:rsid w:val="00B23371"/>
    <w:rsid w:val="00B2385F"/>
    <w:rsid w:val="00B23AE7"/>
    <w:rsid w:val="00B23D88"/>
    <w:rsid w:val="00B23F81"/>
    <w:rsid w:val="00B23F9A"/>
    <w:rsid w:val="00B24072"/>
    <w:rsid w:val="00B2487F"/>
    <w:rsid w:val="00B25337"/>
    <w:rsid w:val="00B2592A"/>
    <w:rsid w:val="00B261E0"/>
    <w:rsid w:val="00B26FD5"/>
    <w:rsid w:val="00B27B3E"/>
    <w:rsid w:val="00B27D40"/>
    <w:rsid w:val="00B27E68"/>
    <w:rsid w:val="00B30792"/>
    <w:rsid w:val="00B316D7"/>
    <w:rsid w:val="00B31EF5"/>
    <w:rsid w:val="00B32162"/>
    <w:rsid w:val="00B325A9"/>
    <w:rsid w:val="00B328DA"/>
    <w:rsid w:val="00B331D5"/>
    <w:rsid w:val="00B34581"/>
    <w:rsid w:val="00B34688"/>
    <w:rsid w:val="00B355B2"/>
    <w:rsid w:val="00B35C60"/>
    <w:rsid w:val="00B35F8A"/>
    <w:rsid w:val="00B3622D"/>
    <w:rsid w:val="00B36348"/>
    <w:rsid w:val="00B36AB1"/>
    <w:rsid w:val="00B373E0"/>
    <w:rsid w:val="00B37725"/>
    <w:rsid w:val="00B37936"/>
    <w:rsid w:val="00B40333"/>
    <w:rsid w:val="00B40527"/>
    <w:rsid w:val="00B40D31"/>
    <w:rsid w:val="00B40E32"/>
    <w:rsid w:val="00B41222"/>
    <w:rsid w:val="00B41612"/>
    <w:rsid w:val="00B41624"/>
    <w:rsid w:val="00B419C4"/>
    <w:rsid w:val="00B42AD2"/>
    <w:rsid w:val="00B42CE0"/>
    <w:rsid w:val="00B43093"/>
    <w:rsid w:val="00B43C05"/>
    <w:rsid w:val="00B43DD3"/>
    <w:rsid w:val="00B4404F"/>
    <w:rsid w:val="00B44BD6"/>
    <w:rsid w:val="00B45339"/>
    <w:rsid w:val="00B45BC4"/>
    <w:rsid w:val="00B46299"/>
    <w:rsid w:val="00B46365"/>
    <w:rsid w:val="00B4688C"/>
    <w:rsid w:val="00B477CF"/>
    <w:rsid w:val="00B50011"/>
    <w:rsid w:val="00B50312"/>
    <w:rsid w:val="00B51133"/>
    <w:rsid w:val="00B5169F"/>
    <w:rsid w:val="00B519CF"/>
    <w:rsid w:val="00B52AE0"/>
    <w:rsid w:val="00B52C27"/>
    <w:rsid w:val="00B52CC4"/>
    <w:rsid w:val="00B53461"/>
    <w:rsid w:val="00B537B2"/>
    <w:rsid w:val="00B53877"/>
    <w:rsid w:val="00B539ED"/>
    <w:rsid w:val="00B53AF0"/>
    <w:rsid w:val="00B53EDC"/>
    <w:rsid w:val="00B54A01"/>
    <w:rsid w:val="00B5506C"/>
    <w:rsid w:val="00B555C7"/>
    <w:rsid w:val="00B55F22"/>
    <w:rsid w:val="00B5682F"/>
    <w:rsid w:val="00B569FB"/>
    <w:rsid w:val="00B57106"/>
    <w:rsid w:val="00B57800"/>
    <w:rsid w:val="00B57A5E"/>
    <w:rsid w:val="00B57C6C"/>
    <w:rsid w:val="00B60472"/>
    <w:rsid w:val="00B60B71"/>
    <w:rsid w:val="00B619F9"/>
    <w:rsid w:val="00B61C1E"/>
    <w:rsid w:val="00B61F39"/>
    <w:rsid w:val="00B620D0"/>
    <w:rsid w:val="00B621DB"/>
    <w:rsid w:val="00B625DB"/>
    <w:rsid w:val="00B629C3"/>
    <w:rsid w:val="00B62DE9"/>
    <w:rsid w:val="00B6394C"/>
    <w:rsid w:val="00B63F91"/>
    <w:rsid w:val="00B64C96"/>
    <w:rsid w:val="00B64CD7"/>
    <w:rsid w:val="00B657BA"/>
    <w:rsid w:val="00B66820"/>
    <w:rsid w:val="00B66A9F"/>
    <w:rsid w:val="00B670B9"/>
    <w:rsid w:val="00B67ADB"/>
    <w:rsid w:val="00B67B95"/>
    <w:rsid w:val="00B67F09"/>
    <w:rsid w:val="00B70364"/>
    <w:rsid w:val="00B70553"/>
    <w:rsid w:val="00B70629"/>
    <w:rsid w:val="00B70E4C"/>
    <w:rsid w:val="00B7175E"/>
    <w:rsid w:val="00B71D8B"/>
    <w:rsid w:val="00B7240B"/>
    <w:rsid w:val="00B725F7"/>
    <w:rsid w:val="00B72FDC"/>
    <w:rsid w:val="00B7302F"/>
    <w:rsid w:val="00B73829"/>
    <w:rsid w:val="00B741FF"/>
    <w:rsid w:val="00B74437"/>
    <w:rsid w:val="00B74F14"/>
    <w:rsid w:val="00B7539E"/>
    <w:rsid w:val="00B75925"/>
    <w:rsid w:val="00B76737"/>
    <w:rsid w:val="00B76DAC"/>
    <w:rsid w:val="00B76E17"/>
    <w:rsid w:val="00B76E2A"/>
    <w:rsid w:val="00B771D5"/>
    <w:rsid w:val="00B77837"/>
    <w:rsid w:val="00B77C69"/>
    <w:rsid w:val="00B77C80"/>
    <w:rsid w:val="00B80298"/>
    <w:rsid w:val="00B80A9C"/>
    <w:rsid w:val="00B81D71"/>
    <w:rsid w:val="00B81EA1"/>
    <w:rsid w:val="00B820A3"/>
    <w:rsid w:val="00B82D89"/>
    <w:rsid w:val="00B830FA"/>
    <w:rsid w:val="00B84F9B"/>
    <w:rsid w:val="00B85FF6"/>
    <w:rsid w:val="00B86807"/>
    <w:rsid w:val="00B86F2D"/>
    <w:rsid w:val="00B8700E"/>
    <w:rsid w:val="00B871EE"/>
    <w:rsid w:val="00B87B7B"/>
    <w:rsid w:val="00B87F54"/>
    <w:rsid w:val="00B901AC"/>
    <w:rsid w:val="00B9032C"/>
    <w:rsid w:val="00B9039B"/>
    <w:rsid w:val="00B90486"/>
    <w:rsid w:val="00B91925"/>
    <w:rsid w:val="00B923F4"/>
    <w:rsid w:val="00B92DF9"/>
    <w:rsid w:val="00B93115"/>
    <w:rsid w:val="00B940C8"/>
    <w:rsid w:val="00B940D6"/>
    <w:rsid w:val="00B9460B"/>
    <w:rsid w:val="00B94AD7"/>
    <w:rsid w:val="00B959DC"/>
    <w:rsid w:val="00B97481"/>
    <w:rsid w:val="00B97FA7"/>
    <w:rsid w:val="00BA197B"/>
    <w:rsid w:val="00BA2174"/>
    <w:rsid w:val="00BA28F7"/>
    <w:rsid w:val="00BA2A8A"/>
    <w:rsid w:val="00BA30CA"/>
    <w:rsid w:val="00BA30F0"/>
    <w:rsid w:val="00BA31F0"/>
    <w:rsid w:val="00BA3652"/>
    <w:rsid w:val="00BA3909"/>
    <w:rsid w:val="00BA3B48"/>
    <w:rsid w:val="00BA4793"/>
    <w:rsid w:val="00BA4FD1"/>
    <w:rsid w:val="00BA5597"/>
    <w:rsid w:val="00BA59FE"/>
    <w:rsid w:val="00BA5A4B"/>
    <w:rsid w:val="00BA60FB"/>
    <w:rsid w:val="00BA6632"/>
    <w:rsid w:val="00BA6992"/>
    <w:rsid w:val="00BA6B45"/>
    <w:rsid w:val="00BA72D4"/>
    <w:rsid w:val="00BA7AF3"/>
    <w:rsid w:val="00BA7BFA"/>
    <w:rsid w:val="00BB0A72"/>
    <w:rsid w:val="00BB0D3E"/>
    <w:rsid w:val="00BB0FB4"/>
    <w:rsid w:val="00BB1562"/>
    <w:rsid w:val="00BB1718"/>
    <w:rsid w:val="00BB22BB"/>
    <w:rsid w:val="00BB25B2"/>
    <w:rsid w:val="00BB26E3"/>
    <w:rsid w:val="00BB29DE"/>
    <w:rsid w:val="00BB2EB9"/>
    <w:rsid w:val="00BB364B"/>
    <w:rsid w:val="00BB3722"/>
    <w:rsid w:val="00BB4809"/>
    <w:rsid w:val="00BB4918"/>
    <w:rsid w:val="00BB5256"/>
    <w:rsid w:val="00BB5448"/>
    <w:rsid w:val="00BB5823"/>
    <w:rsid w:val="00BB5956"/>
    <w:rsid w:val="00BB5A65"/>
    <w:rsid w:val="00BB5AE1"/>
    <w:rsid w:val="00BB5B70"/>
    <w:rsid w:val="00BB5D6E"/>
    <w:rsid w:val="00BB5E65"/>
    <w:rsid w:val="00BB6802"/>
    <w:rsid w:val="00BB7622"/>
    <w:rsid w:val="00BB7B34"/>
    <w:rsid w:val="00BB7BE4"/>
    <w:rsid w:val="00BC00D2"/>
    <w:rsid w:val="00BC03C7"/>
    <w:rsid w:val="00BC0492"/>
    <w:rsid w:val="00BC0BCD"/>
    <w:rsid w:val="00BC0FA1"/>
    <w:rsid w:val="00BC1278"/>
    <w:rsid w:val="00BC1656"/>
    <w:rsid w:val="00BC1FB5"/>
    <w:rsid w:val="00BC20DB"/>
    <w:rsid w:val="00BC20FE"/>
    <w:rsid w:val="00BC21B5"/>
    <w:rsid w:val="00BC2452"/>
    <w:rsid w:val="00BC2A99"/>
    <w:rsid w:val="00BC2C8E"/>
    <w:rsid w:val="00BC388F"/>
    <w:rsid w:val="00BC422C"/>
    <w:rsid w:val="00BC581C"/>
    <w:rsid w:val="00BC5CFA"/>
    <w:rsid w:val="00BC6043"/>
    <w:rsid w:val="00BC6801"/>
    <w:rsid w:val="00BC7BB6"/>
    <w:rsid w:val="00BC7D47"/>
    <w:rsid w:val="00BC7EFD"/>
    <w:rsid w:val="00BD01B0"/>
    <w:rsid w:val="00BD09B8"/>
    <w:rsid w:val="00BD09FB"/>
    <w:rsid w:val="00BD0D0A"/>
    <w:rsid w:val="00BD116F"/>
    <w:rsid w:val="00BD1547"/>
    <w:rsid w:val="00BD2A84"/>
    <w:rsid w:val="00BD2DA1"/>
    <w:rsid w:val="00BD2FA4"/>
    <w:rsid w:val="00BD2FDA"/>
    <w:rsid w:val="00BD3474"/>
    <w:rsid w:val="00BD3573"/>
    <w:rsid w:val="00BD3E33"/>
    <w:rsid w:val="00BD4256"/>
    <w:rsid w:val="00BD4327"/>
    <w:rsid w:val="00BD445F"/>
    <w:rsid w:val="00BD4F7D"/>
    <w:rsid w:val="00BD5957"/>
    <w:rsid w:val="00BD609E"/>
    <w:rsid w:val="00BD6546"/>
    <w:rsid w:val="00BD6E70"/>
    <w:rsid w:val="00BD7145"/>
    <w:rsid w:val="00BD7985"/>
    <w:rsid w:val="00BD7D4D"/>
    <w:rsid w:val="00BE075C"/>
    <w:rsid w:val="00BE0820"/>
    <w:rsid w:val="00BE0B85"/>
    <w:rsid w:val="00BE1405"/>
    <w:rsid w:val="00BE1AC8"/>
    <w:rsid w:val="00BE22E5"/>
    <w:rsid w:val="00BE25BA"/>
    <w:rsid w:val="00BE2DEE"/>
    <w:rsid w:val="00BE3708"/>
    <w:rsid w:val="00BE3C1B"/>
    <w:rsid w:val="00BE427C"/>
    <w:rsid w:val="00BE43BB"/>
    <w:rsid w:val="00BE45F5"/>
    <w:rsid w:val="00BE4D3A"/>
    <w:rsid w:val="00BE4ED7"/>
    <w:rsid w:val="00BE5D5D"/>
    <w:rsid w:val="00BE621C"/>
    <w:rsid w:val="00BE66BA"/>
    <w:rsid w:val="00BE6BC1"/>
    <w:rsid w:val="00BE7565"/>
    <w:rsid w:val="00BE7A69"/>
    <w:rsid w:val="00BF0347"/>
    <w:rsid w:val="00BF08DF"/>
    <w:rsid w:val="00BF09D6"/>
    <w:rsid w:val="00BF0CE4"/>
    <w:rsid w:val="00BF10E3"/>
    <w:rsid w:val="00BF165D"/>
    <w:rsid w:val="00BF30D4"/>
    <w:rsid w:val="00BF3420"/>
    <w:rsid w:val="00BF36CD"/>
    <w:rsid w:val="00BF3B3D"/>
    <w:rsid w:val="00BF43DB"/>
    <w:rsid w:val="00BF4AA3"/>
    <w:rsid w:val="00BF4CE4"/>
    <w:rsid w:val="00BF5303"/>
    <w:rsid w:val="00BF5E0C"/>
    <w:rsid w:val="00BF60B2"/>
    <w:rsid w:val="00BF6426"/>
    <w:rsid w:val="00BF64EE"/>
    <w:rsid w:val="00BF6701"/>
    <w:rsid w:val="00BF695C"/>
    <w:rsid w:val="00BF734E"/>
    <w:rsid w:val="00BF74DD"/>
    <w:rsid w:val="00BF7E43"/>
    <w:rsid w:val="00C004A5"/>
    <w:rsid w:val="00C006B5"/>
    <w:rsid w:val="00C007A4"/>
    <w:rsid w:val="00C00F8D"/>
    <w:rsid w:val="00C016FC"/>
    <w:rsid w:val="00C01F8A"/>
    <w:rsid w:val="00C02200"/>
    <w:rsid w:val="00C0242B"/>
    <w:rsid w:val="00C025D4"/>
    <w:rsid w:val="00C02750"/>
    <w:rsid w:val="00C02C00"/>
    <w:rsid w:val="00C02DA2"/>
    <w:rsid w:val="00C02DE8"/>
    <w:rsid w:val="00C04077"/>
    <w:rsid w:val="00C04CDF"/>
    <w:rsid w:val="00C051BD"/>
    <w:rsid w:val="00C05C44"/>
    <w:rsid w:val="00C065B3"/>
    <w:rsid w:val="00C0668D"/>
    <w:rsid w:val="00C06792"/>
    <w:rsid w:val="00C06CB5"/>
    <w:rsid w:val="00C07AE6"/>
    <w:rsid w:val="00C07F17"/>
    <w:rsid w:val="00C1076E"/>
    <w:rsid w:val="00C10AC5"/>
    <w:rsid w:val="00C110D2"/>
    <w:rsid w:val="00C11326"/>
    <w:rsid w:val="00C1154E"/>
    <w:rsid w:val="00C12007"/>
    <w:rsid w:val="00C12106"/>
    <w:rsid w:val="00C1225A"/>
    <w:rsid w:val="00C12456"/>
    <w:rsid w:val="00C1275C"/>
    <w:rsid w:val="00C133CB"/>
    <w:rsid w:val="00C1354B"/>
    <w:rsid w:val="00C14077"/>
    <w:rsid w:val="00C144DC"/>
    <w:rsid w:val="00C146FF"/>
    <w:rsid w:val="00C14ED6"/>
    <w:rsid w:val="00C161CE"/>
    <w:rsid w:val="00C17FC7"/>
    <w:rsid w:val="00C201E9"/>
    <w:rsid w:val="00C201F6"/>
    <w:rsid w:val="00C20210"/>
    <w:rsid w:val="00C20EAE"/>
    <w:rsid w:val="00C22640"/>
    <w:rsid w:val="00C22F8B"/>
    <w:rsid w:val="00C232B1"/>
    <w:rsid w:val="00C23652"/>
    <w:rsid w:val="00C23AD5"/>
    <w:rsid w:val="00C2429D"/>
    <w:rsid w:val="00C24A11"/>
    <w:rsid w:val="00C24A7F"/>
    <w:rsid w:val="00C24BE3"/>
    <w:rsid w:val="00C24D4D"/>
    <w:rsid w:val="00C2500F"/>
    <w:rsid w:val="00C2517B"/>
    <w:rsid w:val="00C25F8F"/>
    <w:rsid w:val="00C268E4"/>
    <w:rsid w:val="00C269E9"/>
    <w:rsid w:val="00C26ABD"/>
    <w:rsid w:val="00C26F26"/>
    <w:rsid w:val="00C27140"/>
    <w:rsid w:val="00C27480"/>
    <w:rsid w:val="00C2771F"/>
    <w:rsid w:val="00C30051"/>
    <w:rsid w:val="00C309B0"/>
    <w:rsid w:val="00C30AFD"/>
    <w:rsid w:val="00C30C17"/>
    <w:rsid w:val="00C30FB2"/>
    <w:rsid w:val="00C31D5D"/>
    <w:rsid w:val="00C32063"/>
    <w:rsid w:val="00C323D1"/>
    <w:rsid w:val="00C32E7A"/>
    <w:rsid w:val="00C333CA"/>
    <w:rsid w:val="00C3348D"/>
    <w:rsid w:val="00C34572"/>
    <w:rsid w:val="00C3498E"/>
    <w:rsid w:val="00C349B9"/>
    <w:rsid w:val="00C34BF9"/>
    <w:rsid w:val="00C351E0"/>
    <w:rsid w:val="00C35464"/>
    <w:rsid w:val="00C35B3E"/>
    <w:rsid w:val="00C35F1E"/>
    <w:rsid w:val="00C35F3E"/>
    <w:rsid w:val="00C363D4"/>
    <w:rsid w:val="00C36710"/>
    <w:rsid w:val="00C3685D"/>
    <w:rsid w:val="00C36B99"/>
    <w:rsid w:val="00C36C5C"/>
    <w:rsid w:val="00C3703E"/>
    <w:rsid w:val="00C375CD"/>
    <w:rsid w:val="00C3770C"/>
    <w:rsid w:val="00C37EFB"/>
    <w:rsid w:val="00C40196"/>
    <w:rsid w:val="00C404F9"/>
    <w:rsid w:val="00C41051"/>
    <w:rsid w:val="00C41F3B"/>
    <w:rsid w:val="00C42578"/>
    <w:rsid w:val="00C42742"/>
    <w:rsid w:val="00C4274F"/>
    <w:rsid w:val="00C4284A"/>
    <w:rsid w:val="00C43735"/>
    <w:rsid w:val="00C43B46"/>
    <w:rsid w:val="00C4493B"/>
    <w:rsid w:val="00C44978"/>
    <w:rsid w:val="00C455BF"/>
    <w:rsid w:val="00C45C35"/>
    <w:rsid w:val="00C45DA2"/>
    <w:rsid w:val="00C46C3C"/>
    <w:rsid w:val="00C46E80"/>
    <w:rsid w:val="00C473D1"/>
    <w:rsid w:val="00C4744C"/>
    <w:rsid w:val="00C47533"/>
    <w:rsid w:val="00C47D89"/>
    <w:rsid w:val="00C47D9E"/>
    <w:rsid w:val="00C506FB"/>
    <w:rsid w:val="00C50E45"/>
    <w:rsid w:val="00C5167C"/>
    <w:rsid w:val="00C516B4"/>
    <w:rsid w:val="00C516D5"/>
    <w:rsid w:val="00C51753"/>
    <w:rsid w:val="00C517C2"/>
    <w:rsid w:val="00C522C9"/>
    <w:rsid w:val="00C52377"/>
    <w:rsid w:val="00C527E1"/>
    <w:rsid w:val="00C5282E"/>
    <w:rsid w:val="00C52A08"/>
    <w:rsid w:val="00C53A02"/>
    <w:rsid w:val="00C53A20"/>
    <w:rsid w:val="00C53BDC"/>
    <w:rsid w:val="00C554A9"/>
    <w:rsid w:val="00C55FD4"/>
    <w:rsid w:val="00C5618E"/>
    <w:rsid w:val="00C561F6"/>
    <w:rsid w:val="00C56859"/>
    <w:rsid w:val="00C56875"/>
    <w:rsid w:val="00C56CB5"/>
    <w:rsid w:val="00C57A0D"/>
    <w:rsid w:val="00C57D44"/>
    <w:rsid w:val="00C60AEA"/>
    <w:rsid w:val="00C6154B"/>
    <w:rsid w:val="00C617A9"/>
    <w:rsid w:val="00C620C8"/>
    <w:rsid w:val="00C625DD"/>
    <w:rsid w:val="00C628FB"/>
    <w:rsid w:val="00C6295A"/>
    <w:rsid w:val="00C62ADC"/>
    <w:rsid w:val="00C62B77"/>
    <w:rsid w:val="00C637B3"/>
    <w:rsid w:val="00C63BFD"/>
    <w:rsid w:val="00C63E65"/>
    <w:rsid w:val="00C64477"/>
    <w:rsid w:val="00C64DE0"/>
    <w:rsid w:val="00C655E5"/>
    <w:rsid w:val="00C65996"/>
    <w:rsid w:val="00C65AAC"/>
    <w:rsid w:val="00C65AD7"/>
    <w:rsid w:val="00C65AD9"/>
    <w:rsid w:val="00C6638D"/>
    <w:rsid w:val="00C66431"/>
    <w:rsid w:val="00C6644F"/>
    <w:rsid w:val="00C67136"/>
    <w:rsid w:val="00C67A73"/>
    <w:rsid w:val="00C67EFB"/>
    <w:rsid w:val="00C707A3"/>
    <w:rsid w:val="00C709AE"/>
    <w:rsid w:val="00C709E8"/>
    <w:rsid w:val="00C7133C"/>
    <w:rsid w:val="00C713CA"/>
    <w:rsid w:val="00C715FD"/>
    <w:rsid w:val="00C71E4A"/>
    <w:rsid w:val="00C72543"/>
    <w:rsid w:val="00C72A7A"/>
    <w:rsid w:val="00C72D73"/>
    <w:rsid w:val="00C72FD2"/>
    <w:rsid w:val="00C73233"/>
    <w:rsid w:val="00C7338E"/>
    <w:rsid w:val="00C73537"/>
    <w:rsid w:val="00C73637"/>
    <w:rsid w:val="00C74739"/>
    <w:rsid w:val="00C74858"/>
    <w:rsid w:val="00C75034"/>
    <w:rsid w:val="00C753B1"/>
    <w:rsid w:val="00C7578A"/>
    <w:rsid w:val="00C75DCF"/>
    <w:rsid w:val="00C77257"/>
    <w:rsid w:val="00C77E9B"/>
    <w:rsid w:val="00C803B6"/>
    <w:rsid w:val="00C81F81"/>
    <w:rsid w:val="00C827B8"/>
    <w:rsid w:val="00C827CD"/>
    <w:rsid w:val="00C834B9"/>
    <w:rsid w:val="00C83A4E"/>
    <w:rsid w:val="00C8407F"/>
    <w:rsid w:val="00C84593"/>
    <w:rsid w:val="00C84996"/>
    <w:rsid w:val="00C84C96"/>
    <w:rsid w:val="00C84F6B"/>
    <w:rsid w:val="00C858D4"/>
    <w:rsid w:val="00C8593B"/>
    <w:rsid w:val="00C85FF9"/>
    <w:rsid w:val="00C869D9"/>
    <w:rsid w:val="00C86A28"/>
    <w:rsid w:val="00C86D6D"/>
    <w:rsid w:val="00C86F9B"/>
    <w:rsid w:val="00C874D4"/>
    <w:rsid w:val="00C90769"/>
    <w:rsid w:val="00C90BC5"/>
    <w:rsid w:val="00C91097"/>
    <w:rsid w:val="00C91477"/>
    <w:rsid w:val="00C91554"/>
    <w:rsid w:val="00C9167B"/>
    <w:rsid w:val="00C9192A"/>
    <w:rsid w:val="00C91D28"/>
    <w:rsid w:val="00C92109"/>
    <w:rsid w:val="00C9215B"/>
    <w:rsid w:val="00C927A8"/>
    <w:rsid w:val="00C93259"/>
    <w:rsid w:val="00C935CD"/>
    <w:rsid w:val="00C940D0"/>
    <w:rsid w:val="00C9483E"/>
    <w:rsid w:val="00C94855"/>
    <w:rsid w:val="00C9485A"/>
    <w:rsid w:val="00C949CD"/>
    <w:rsid w:val="00C9575F"/>
    <w:rsid w:val="00C95A21"/>
    <w:rsid w:val="00C95C63"/>
    <w:rsid w:val="00C97C34"/>
    <w:rsid w:val="00CA00BA"/>
    <w:rsid w:val="00CA0B4B"/>
    <w:rsid w:val="00CA13DA"/>
    <w:rsid w:val="00CA1993"/>
    <w:rsid w:val="00CA1C66"/>
    <w:rsid w:val="00CA1F32"/>
    <w:rsid w:val="00CA2384"/>
    <w:rsid w:val="00CA24B9"/>
    <w:rsid w:val="00CA2A62"/>
    <w:rsid w:val="00CA326C"/>
    <w:rsid w:val="00CA3E95"/>
    <w:rsid w:val="00CA403A"/>
    <w:rsid w:val="00CA45FC"/>
    <w:rsid w:val="00CA4FA8"/>
    <w:rsid w:val="00CA518E"/>
    <w:rsid w:val="00CA546D"/>
    <w:rsid w:val="00CA5874"/>
    <w:rsid w:val="00CA5CB5"/>
    <w:rsid w:val="00CA5FB3"/>
    <w:rsid w:val="00CA60B2"/>
    <w:rsid w:val="00CA6370"/>
    <w:rsid w:val="00CA654E"/>
    <w:rsid w:val="00CA6A4F"/>
    <w:rsid w:val="00CA740C"/>
    <w:rsid w:val="00CA7AD3"/>
    <w:rsid w:val="00CA7C2B"/>
    <w:rsid w:val="00CA7DA8"/>
    <w:rsid w:val="00CB04CF"/>
    <w:rsid w:val="00CB092D"/>
    <w:rsid w:val="00CB12DB"/>
    <w:rsid w:val="00CB2212"/>
    <w:rsid w:val="00CB2B63"/>
    <w:rsid w:val="00CB3357"/>
    <w:rsid w:val="00CB367B"/>
    <w:rsid w:val="00CB3791"/>
    <w:rsid w:val="00CB44AD"/>
    <w:rsid w:val="00CB5384"/>
    <w:rsid w:val="00CB59DD"/>
    <w:rsid w:val="00CB5C37"/>
    <w:rsid w:val="00CB5C3A"/>
    <w:rsid w:val="00CB5E12"/>
    <w:rsid w:val="00CB6223"/>
    <w:rsid w:val="00CB6241"/>
    <w:rsid w:val="00CB6626"/>
    <w:rsid w:val="00CB66B0"/>
    <w:rsid w:val="00CB72A8"/>
    <w:rsid w:val="00CB7B13"/>
    <w:rsid w:val="00CB7F67"/>
    <w:rsid w:val="00CC0112"/>
    <w:rsid w:val="00CC0141"/>
    <w:rsid w:val="00CC0518"/>
    <w:rsid w:val="00CC052F"/>
    <w:rsid w:val="00CC05CC"/>
    <w:rsid w:val="00CC062D"/>
    <w:rsid w:val="00CC0D7F"/>
    <w:rsid w:val="00CC107A"/>
    <w:rsid w:val="00CC123A"/>
    <w:rsid w:val="00CC1935"/>
    <w:rsid w:val="00CC1944"/>
    <w:rsid w:val="00CC2057"/>
    <w:rsid w:val="00CC2322"/>
    <w:rsid w:val="00CC2C0F"/>
    <w:rsid w:val="00CC3673"/>
    <w:rsid w:val="00CC3C19"/>
    <w:rsid w:val="00CC3E5E"/>
    <w:rsid w:val="00CC40F6"/>
    <w:rsid w:val="00CC4351"/>
    <w:rsid w:val="00CC4523"/>
    <w:rsid w:val="00CC4826"/>
    <w:rsid w:val="00CC48A6"/>
    <w:rsid w:val="00CC4CA9"/>
    <w:rsid w:val="00CC4D1F"/>
    <w:rsid w:val="00CC4F8B"/>
    <w:rsid w:val="00CC5C5F"/>
    <w:rsid w:val="00CC62B7"/>
    <w:rsid w:val="00CD031A"/>
    <w:rsid w:val="00CD079C"/>
    <w:rsid w:val="00CD188D"/>
    <w:rsid w:val="00CD1CCD"/>
    <w:rsid w:val="00CD2315"/>
    <w:rsid w:val="00CD3121"/>
    <w:rsid w:val="00CD3160"/>
    <w:rsid w:val="00CD34D1"/>
    <w:rsid w:val="00CD3F01"/>
    <w:rsid w:val="00CD4C1A"/>
    <w:rsid w:val="00CD5FC4"/>
    <w:rsid w:val="00CD6497"/>
    <w:rsid w:val="00CD68CC"/>
    <w:rsid w:val="00CD69B7"/>
    <w:rsid w:val="00CD6EFB"/>
    <w:rsid w:val="00CD7736"/>
    <w:rsid w:val="00CD79AB"/>
    <w:rsid w:val="00CD79B1"/>
    <w:rsid w:val="00CE05CB"/>
    <w:rsid w:val="00CE075C"/>
    <w:rsid w:val="00CE0903"/>
    <w:rsid w:val="00CE0B0E"/>
    <w:rsid w:val="00CE0FF2"/>
    <w:rsid w:val="00CE1F88"/>
    <w:rsid w:val="00CE27C6"/>
    <w:rsid w:val="00CE27ED"/>
    <w:rsid w:val="00CE3775"/>
    <w:rsid w:val="00CE387F"/>
    <w:rsid w:val="00CE3D6E"/>
    <w:rsid w:val="00CE407A"/>
    <w:rsid w:val="00CE4942"/>
    <w:rsid w:val="00CE5507"/>
    <w:rsid w:val="00CE5A06"/>
    <w:rsid w:val="00CE5B41"/>
    <w:rsid w:val="00CE6512"/>
    <w:rsid w:val="00CE7715"/>
    <w:rsid w:val="00CE772A"/>
    <w:rsid w:val="00CE7747"/>
    <w:rsid w:val="00CE7CF1"/>
    <w:rsid w:val="00CF027E"/>
    <w:rsid w:val="00CF02CB"/>
    <w:rsid w:val="00CF071A"/>
    <w:rsid w:val="00CF0788"/>
    <w:rsid w:val="00CF0D16"/>
    <w:rsid w:val="00CF13AF"/>
    <w:rsid w:val="00CF18A2"/>
    <w:rsid w:val="00CF1D74"/>
    <w:rsid w:val="00CF1E7C"/>
    <w:rsid w:val="00CF256E"/>
    <w:rsid w:val="00CF3244"/>
    <w:rsid w:val="00CF3A26"/>
    <w:rsid w:val="00CF3CCF"/>
    <w:rsid w:val="00CF3E46"/>
    <w:rsid w:val="00CF3FAA"/>
    <w:rsid w:val="00CF47D1"/>
    <w:rsid w:val="00CF4993"/>
    <w:rsid w:val="00CF4CF5"/>
    <w:rsid w:val="00CF52E6"/>
    <w:rsid w:val="00CF595E"/>
    <w:rsid w:val="00CF5CD6"/>
    <w:rsid w:val="00CF5DB8"/>
    <w:rsid w:val="00CF5E80"/>
    <w:rsid w:val="00CF6A4C"/>
    <w:rsid w:val="00CF75A3"/>
    <w:rsid w:val="00CF7D43"/>
    <w:rsid w:val="00CF7EA4"/>
    <w:rsid w:val="00D00181"/>
    <w:rsid w:val="00D00196"/>
    <w:rsid w:val="00D004AD"/>
    <w:rsid w:val="00D0108C"/>
    <w:rsid w:val="00D013E8"/>
    <w:rsid w:val="00D0150C"/>
    <w:rsid w:val="00D023FB"/>
    <w:rsid w:val="00D0260B"/>
    <w:rsid w:val="00D03127"/>
    <w:rsid w:val="00D034D1"/>
    <w:rsid w:val="00D03D0A"/>
    <w:rsid w:val="00D03EE6"/>
    <w:rsid w:val="00D040BC"/>
    <w:rsid w:val="00D042B2"/>
    <w:rsid w:val="00D04AB0"/>
    <w:rsid w:val="00D04C1B"/>
    <w:rsid w:val="00D05264"/>
    <w:rsid w:val="00D053A2"/>
    <w:rsid w:val="00D06338"/>
    <w:rsid w:val="00D06A67"/>
    <w:rsid w:val="00D07A0A"/>
    <w:rsid w:val="00D07E9C"/>
    <w:rsid w:val="00D07F34"/>
    <w:rsid w:val="00D10123"/>
    <w:rsid w:val="00D1087C"/>
    <w:rsid w:val="00D109DB"/>
    <w:rsid w:val="00D10D26"/>
    <w:rsid w:val="00D10F77"/>
    <w:rsid w:val="00D11201"/>
    <w:rsid w:val="00D11365"/>
    <w:rsid w:val="00D11D5E"/>
    <w:rsid w:val="00D11E3F"/>
    <w:rsid w:val="00D12203"/>
    <w:rsid w:val="00D12322"/>
    <w:rsid w:val="00D124E0"/>
    <w:rsid w:val="00D134D2"/>
    <w:rsid w:val="00D13DE5"/>
    <w:rsid w:val="00D13F0F"/>
    <w:rsid w:val="00D142C5"/>
    <w:rsid w:val="00D143B1"/>
    <w:rsid w:val="00D145E8"/>
    <w:rsid w:val="00D147A8"/>
    <w:rsid w:val="00D1489D"/>
    <w:rsid w:val="00D14AF2"/>
    <w:rsid w:val="00D14EC2"/>
    <w:rsid w:val="00D151D1"/>
    <w:rsid w:val="00D15313"/>
    <w:rsid w:val="00D156FC"/>
    <w:rsid w:val="00D15BCF"/>
    <w:rsid w:val="00D15E4A"/>
    <w:rsid w:val="00D16EAF"/>
    <w:rsid w:val="00D1763D"/>
    <w:rsid w:val="00D179C4"/>
    <w:rsid w:val="00D17AE5"/>
    <w:rsid w:val="00D17DF8"/>
    <w:rsid w:val="00D17E1D"/>
    <w:rsid w:val="00D20179"/>
    <w:rsid w:val="00D229A9"/>
    <w:rsid w:val="00D22C1F"/>
    <w:rsid w:val="00D233BE"/>
    <w:rsid w:val="00D23F7F"/>
    <w:rsid w:val="00D2424D"/>
    <w:rsid w:val="00D24F81"/>
    <w:rsid w:val="00D250B2"/>
    <w:rsid w:val="00D251DD"/>
    <w:rsid w:val="00D252C1"/>
    <w:rsid w:val="00D2551A"/>
    <w:rsid w:val="00D256BB"/>
    <w:rsid w:val="00D25711"/>
    <w:rsid w:val="00D25B78"/>
    <w:rsid w:val="00D25CCB"/>
    <w:rsid w:val="00D25EEF"/>
    <w:rsid w:val="00D25F6B"/>
    <w:rsid w:val="00D25FE5"/>
    <w:rsid w:val="00D269F8"/>
    <w:rsid w:val="00D2708D"/>
    <w:rsid w:val="00D274BF"/>
    <w:rsid w:val="00D30060"/>
    <w:rsid w:val="00D30A80"/>
    <w:rsid w:val="00D30AFE"/>
    <w:rsid w:val="00D30F49"/>
    <w:rsid w:val="00D31436"/>
    <w:rsid w:val="00D31693"/>
    <w:rsid w:val="00D317A4"/>
    <w:rsid w:val="00D31CCB"/>
    <w:rsid w:val="00D31F3A"/>
    <w:rsid w:val="00D31FD8"/>
    <w:rsid w:val="00D32183"/>
    <w:rsid w:val="00D32361"/>
    <w:rsid w:val="00D32537"/>
    <w:rsid w:val="00D32B98"/>
    <w:rsid w:val="00D335F1"/>
    <w:rsid w:val="00D3363A"/>
    <w:rsid w:val="00D33C16"/>
    <w:rsid w:val="00D33E1D"/>
    <w:rsid w:val="00D34B3C"/>
    <w:rsid w:val="00D350FE"/>
    <w:rsid w:val="00D35231"/>
    <w:rsid w:val="00D3558E"/>
    <w:rsid w:val="00D35829"/>
    <w:rsid w:val="00D35F96"/>
    <w:rsid w:val="00D362F6"/>
    <w:rsid w:val="00D3630C"/>
    <w:rsid w:val="00D37025"/>
    <w:rsid w:val="00D37DF1"/>
    <w:rsid w:val="00D37E42"/>
    <w:rsid w:val="00D40923"/>
    <w:rsid w:val="00D4099A"/>
    <w:rsid w:val="00D409E5"/>
    <w:rsid w:val="00D40BB9"/>
    <w:rsid w:val="00D4106F"/>
    <w:rsid w:val="00D410C7"/>
    <w:rsid w:val="00D421E3"/>
    <w:rsid w:val="00D4323A"/>
    <w:rsid w:val="00D432FA"/>
    <w:rsid w:val="00D4357D"/>
    <w:rsid w:val="00D44236"/>
    <w:rsid w:val="00D4466A"/>
    <w:rsid w:val="00D44D66"/>
    <w:rsid w:val="00D44D80"/>
    <w:rsid w:val="00D44FDC"/>
    <w:rsid w:val="00D46E83"/>
    <w:rsid w:val="00D47071"/>
    <w:rsid w:val="00D471A7"/>
    <w:rsid w:val="00D473E3"/>
    <w:rsid w:val="00D4748E"/>
    <w:rsid w:val="00D4756D"/>
    <w:rsid w:val="00D4774F"/>
    <w:rsid w:val="00D479CE"/>
    <w:rsid w:val="00D47A21"/>
    <w:rsid w:val="00D47F29"/>
    <w:rsid w:val="00D47FF2"/>
    <w:rsid w:val="00D502C6"/>
    <w:rsid w:val="00D5043C"/>
    <w:rsid w:val="00D50CD2"/>
    <w:rsid w:val="00D50D71"/>
    <w:rsid w:val="00D51623"/>
    <w:rsid w:val="00D5173C"/>
    <w:rsid w:val="00D51B82"/>
    <w:rsid w:val="00D52454"/>
    <w:rsid w:val="00D532E1"/>
    <w:rsid w:val="00D53331"/>
    <w:rsid w:val="00D53412"/>
    <w:rsid w:val="00D536F0"/>
    <w:rsid w:val="00D537C0"/>
    <w:rsid w:val="00D539C1"/>
    <w:rsid w:val="00D551CB"/>
    <w:rsid w:val="00D55CB7"/>
    <w:rsid w:val="00D55E59"/>
    <w:rsid w:val="00D564B8"/>
    <w:rsid w:val="00D565F9"/>
    <w:rsid w:val="00D5674E"/>
    <w:rsid w:val="00D56759"/>
    <w:rsid w:val="00D5688A"/>
    <w:rsid w:val="00D56DA4"/>
    <w:rsid w:val="00D571AE"/>
    <w:rsid w:val="00D5756F"/>
    <w:rsid w:val="00D576E9"/>
    <w:rsid w:val="00D5792D"/>
    <w:rsid w:val="00D57933"/>
    <w:rsid w:val="00D57E7C"/>
    <w:rsid w:val="00D6106F"/>
    <w:rsid w:val="00D613E9"/>
    <w:rsid w:val="00D6166E"/>
    <w:rsid w:val="00D618CC"/>
    <w:rsid w:val="00D620CB"/>
    <w:rsid w:val="00D62103"/>
    <w:rsid w:val="00D62C25"/>
    <w:rsid w:val="00D62F87"/>
    <w:rsid w:val="00D62F9D"/>
    <w:rsid w:val="00D6307A"/>
    <w:rsid w:val="00D63115"/>
    <w:rsid w:val="00D632A3"/>
    <w:rsid w:val="00D63570"/>
    <w:rsid w:val="00D63B46"/>
    <w:rsid w:val="00D63B56"/>
    <w:rsid w:val="00D64312"/>
    <w:rsid w:val="00D65202"/>
    <w:rsid w:val="00D65285"/>
    <w:rsid w:val="00D6572E"/>
    <w:rsid w:val="00D65F01"/>
    <w:rsid w:val="00D66CCD"/>
    <w:rsid w:val="00D66F19"/>
    <w:rsid w:val="00D705D8"/>
    <w:rsid w:val="00D71151"/>
    <w:rsid w:val="00D7161E"/>
    <w:rsid w:val="00D71E7F"/>
    <w:rsid w:val="00D72055"/>
    <w:rsid w:val="00D72647"/>
    <w:rsid w:val="00D734ED"/>
    <w:rsid w:val="00D73580"/>
    <w:rsid w:val="00D73739"/>
    <w:rsid w:val="00D738B3"/>
    <w:rsid w:val="00D745D9"/>
    <w:rsid w:val="00D74B2B"/>
    <w:rsid w:val="00D76235"/>
    <w:rsid w:val="00D7632A"/>
    <w:rsid w:val="00D76D52"/>
    <w:rsid w:val="00D76EB8"/>
    <w:rsid w:val="00D77129"/>
    <w:rsid w:val="00D774D7"/>
    <w:rsid w:val="00D77603"/>
    <w:rsid w:val="00D7767F"/>
    <w:rsid w:val="00D801FB"/>
    <w:rsid w:val="00D804A8"/>
    <w:rsid w:val="00D808D8"/>
    <w:rsid w:val="00D808E0"/>
    <w:rsid w:val="00D80B25"/>
    <w:rsid w:val="00D80BBA"/>
    <w:rsid w:val="00D82CF1"/>
    <w:rsid w:val="00D832BA"/>
    <w:rsid w:val="00D83881"/>
    <w:rsid w:val="00D83EE0"/>
    <w:rsid w:val="00D8417E"/>
    <w:rsid w:val="00D84B56"/>
    <w:rsid w:val="00D8674F"/>
    <w:rsid w:val="00D86BE7"/>
    <w:rsid w:val="00D8710F"/>
    <w:rsid w:val="00D872B2"/>
    <w:rsid w:val="00D907AB"/>
    <w:rsid w:val="00D9082A"/>
    <w:rsid w:val="00D90C40"/>
    <w:rsid w:val="00D91173"/>
    <w:rsid w:val="00D91460"/>
    <w:rsid w:val="00D91C3D"/>
    <w:rsid w:val="00D92F80"/>
    <w:rsid w:val="00D9363F"/>
    <w:rsid w:val="00D93ACA"/>
    <w:rsid w:val="00D940EE"/>
    <w:rsid w:val="00D948A2"/>
    <w:rsid w:val="00D94DA9"/>
    <w:rsid w:val="00D94F11"/>
    <w:rsid w:val="00D95A37"/>
    <w:rsid w:val="00D95AC4"/>
    <w:rsid w:val="00D95F3F"/>
    <w:rsid w:val="00D9603B"/>
    <w:rsid w:val="00D96579"/>
    <w:rsid w:val="00D9698D"/>
    <w:rsid w:val="00D96E08"/>
    <w:rsid w:val="00D97676"/>
    <w:rsid w:val="00D97CE6"/>
    <w:rsid w:val="00DA00C8"/>
    <w:rsid w:val="00DA0CC2"/>
    <w:rsid w:val="00DA0F30"/>
    <w:rsid w:val="00DA1943"/>
    <w:rsid w:val="00DA24D7"/>
    <w:rsid w:val="00DA3087"/>
    <w:rsid w:val="00DA3149"/>
    <w:rsid w:val="00DA33F7"/>
    <w:rsid w:val="00DA3AAB"/>
    <w:rsid w:val="00DA46F7"/>
    <w:rsid w:val="00DA573E"/>
    <w:rsid w:val="00DA5E61"/>
    <w:rsid w:val="00DA5F3F"/>
    <w:rsid w:val="00DA60CB"/>
    <w:rsid w:val="00DA6905"/>
    <w:rsid w:val="00DA6CBD"/>
    <w:rsid w:val="00DA7472"/>
    <w:rsid w:val="00DA772B"/>
    <w:rsid w:val="00DA7C27"/>
    <w:rsid w:val="00DB0514"/>
    <w:rsid w:val="00DB0813"/>
    <w:rsid w:val="00DB0834"/>
    <w:rsid w:val="00DB0CBA"/>
    <w:rsid w:val="00DB0F89"/>
    <w:rsid w:val="00DB1753"/>
    <w:rsid w:val="00DB1D22"/>
    <w:rsid w:val="00DB222C"/>
    <w:rsid w:val="00DB2545"/>
    <w:rsid w:val="00DB2951"/>
    <w:rsid w:val="00DB2BE9"/>
    <w:rsid w:val="00DB3095"/>
    <w:rsid w:val="00DB33CF"/>
    <w:rsid w:val="00DB35F2"/>
    <w:rsid w:val="00DB4950"/>
    <w:rsid w:val="00DB4A55"/>
    <w:rsid w:val="00DB4F69"/>
    <w:rsid w:val="00DB5742"/>
    <w:rsid w:val="00DB5DE9"/>
    <w:rsid w:val="00DB76EE"/>
    <w:rsid w:val="00DB7880"/>
    <w:rsid w:val="00DB7A86"/>
    <w:rsid w:val="00DB7EAB"/>
    <w:rsid w:val="00DC069F"/>
    <w:rsid w:val="00DC0A75"/>
    <w:rsid w:val="00DC0ACF"/>
    <w:rsid w:val="00DC1196"/>
    <w:rsid w:val="00DC1A89"/>
    <w:rsid w:val="00DC3080"/>
    <w:rsid w:val="00DC30B3"/>
    <w:rsid w:val="00DC3395"/>
    <w:rsid w:val="00DC366D"/>
    <w:rsid w:val="00DC38BF"/>
    <w:rsid w:val="00DC3C7E"/>
    <w:rsid w:val="00DC3FB8"/>
    <w:rsid w:val="00DC4B19"/>
    <w:rsid w:val="00DC5036"/>
    <w:rsid w:val="00DC58CE"/>
    <w:rsid w:val="00DC599B"/>
    <w:rsid w:val="00DC5CF4"/>
    <w:rsid w:val="00DC6644"/>
    <w:rsid w:val="00DC6A89"/>
    <w:rsid w:val="00DC76AD"/>
    <w:rsid w:val="00DC7884"/>
    <w:rsid w:val="00DC7B4E"/>
    <w:rsid w:val="00DC7B79"/>
    <w:rsid w:val="00DC7C4F"/>
    <w:rsid w:val="00DD040C"/>
    <w:rsid w:val="00DD12D8"/>
    <w:rsid w:val="00DD14B3"/>
    <w:rsid w:val="00DD1EB7"/>
    <w:rsid w:val="00DD21B0"/>
    <w:rsid w:val="00DD2442"/>
    <w:rsid w:val="00DD2E00"/>
    <w:rsid w:val="00DD2E52"/>
    <w:rsid w:val="00DD2EC9"/>
    <w:rsid w:val="00DD36CB"/>
    <w:rsid w:val="00DD3E43"/>
    <w:rsid w:val="00DD4AF1"/>
    <w:rsid w:val="00DD4B61"/>
    <w:rsid w:val="00DD5039"/>
    <w:rsid w:val="00DD5193"/>
    <w:rsid w:val="00DD58FA"/>
    <w:rsid w:val="00DD6357"/>
    <w:rsid w:val="00DD6507"/>
    <w:rsid w:val="00DD6E04"/>
    <w:rsid w:val="00DD6F6C"/>
    <w:rsid w:val="00DD74A5"/>
    <w:rsid w:val="00DD75AA"/>
    <w:rsid w:val="00DD787E"/>
    <w:rsid w:val="00DD78FB"/>
    <w:rsid w:val="00DE029A"/>
    <w:rsid w:val="00DE07C8"/>
    <w:rsid w:val="00DE089F"/>
    <w:rsid w:val="00DE2236"/>
    <w:rsid w:val="00DE302C"/>
    <w:rsid w:val="00DE312C"/>
    <w:rsid w:val="00DE315E"/>
    <w:rsid w:val="00DE323C"/>
    <w:rsid w:val="00DE34C4"/>
    <w:rsid w:val="00DE38E5"/>
    <w:rsid w:val="00DE486A"/>
    <w:rsid w:val="00DE4B32"/>
    <w:rsid w:val="00DE4D43"/>
    <w:rsid w:val="00DE5511"/>
    <w:rsid w:val="00DE557F"/>
    <w:rsid w:val="00DE55C6"/>
    <w:rsid w:val="00DE56BF"/>
    <w:rsid w:val="00DE5988"/>
    <w:rsid w:val="00DE5C5B"/>
    <w:rsid w:val="00DE5CE6"/>
    <w:rsid w:val="00DE6227"/>
    <w:rsid w:val="00DE64D0"/>
    <w:rsid w:val="00DE6AC4"/>
    <w:rsid w:val="00DE6B84"/>
    <w:rsid w:val="00DE7BB5"/>
    <w:rsid w:val="00DE7CD6"/>
    <w:rsid w:val="00DF03A2"/>
    <w:rsid w:val="00DF03C5"/>
    <w:rsid w:val="00DF0433"/>
    <w:rsid w:val="00DF1F7A"/>
    <w:rsid w:val="00DF2030"/>
    <w:rsid w:val="00DF20BC"/>
    <w:rsid w:val="00DF294E"/>
    <w:rsid w:val="00DF2BF5"/>
    <w:rsid w:val="00DF2CB7"/>
    <w:rsid w:val="00DF3694"/>
    <w:rsid w:val="00DF3FC2"/>
    <w:rsid w:val="00DF4100"/>
    <w:rsid w:val="00DF4965"/>
    <w:rsid w:val="00DF4AE7"/>
    <w:rsid w:val="00DF4E4D"/>
    <w:rsid w:val="00DF5198"/>
    <w:rsid w:val="00DF559E"/>
    <w:rsid w:val="00DF5A16"/>
    <w:rsid w:val="00DF63DB"/>
    <w:rsid w:val="00DF65CE"/>
    <w:rsid w:val="00DF6AD9"/>
    <w:rsid w:val="00DF70A5"/>
    <w:rsid w:val="00DF7147"/>
    <w:rsid w:val="00DF71D3"/>
    <w:rsid w:val="00DF78ED"/>
    <w:rsid w:val="00DF7A5E"/>
    <w:rsid w:val="00E0004A"/>
    <w:rsid w:val="00E0004B"/>
    <w:rsid w:val="00E01F63"/>
    <w:rsid w:val="00E0208E"/>
    <w:rsid w:val="00E027FF"/>
    <w:rsid w:val="00E02ED7"/>
    <w:rsid w:val="00E03019"/>
    <w:rsid w:val="00E0380C"/>
    <w:rsid w:val="00E03BFF"/>
    <w:rsid w:val="00E04299"/>
    <w:rsid w:val="00E05094"/>
    <w:rsid w:val="00E06010"/>
    <w:rsid w:val="00E0639A"/>
    <w:rsid w:val="00E06430"/>
    <w:rsid w:val="00E06B03"/>
    <w:rsid w:val="00E06E3C"/>
    <w:rsid w:val="00E07133"/>
    <w:rsid w:val="00E07874"/>
    <w:rsid w:val="00E07A2B"/>
    <w:rsid w:val="00E07D81"/>
    <w:rsid w:val="00E07E0D"/>
    <w:rsid w:val="00E123E4"/>
    <w:rsid w:val="00E12F72"/>
    <w:rsid w:val="00E13167"/>
    <w:rsid w:val="00E133FD"/>
    <w:rsid w:val="00E1346C"/>
    <w:rsid w:val="00E13478"/>
    <w:rsid w:val="00E13E62"/>
    <w:rsid w:val="00E141AD"/>
    <w:rsid w:val="00E14515"/>
    <w:rsid w:val="00E14B67"/>
    <w:rsid w:val="00E14C2C"/>
    <w:rsid w:val="00E15796"/>
    <w:rsid w:val="00E158A9"/>
    <w:rsid w:val="00E159B0"/>
    <w:rsid w:val="00E15A60"/>
    <w:rsid w:val="00E16956"/>
    <w:rsid w:val="00E16E6A"/>
    <w:rsid w:val="00E1730A"/>
    <w:rsid w:val="00E1762F"/>
    <w:rsid w:val="00E1777E"/>
    <w:rsid w:val="00E17E06"/>
    <w:rsid w:val="00E17E5E"/>
    <w:rsid w:val="00E200C7"/>
    <w:rsid w:val="00E20123"/>
    <w:rsid w:val="00E2049F"/>
    <w:rsid w:val="00E22024"/>
    <w:rsid w:val="00E226C3"/>
    <w:rsid w:val="00E22C12"/>
    <w:rsid w:val="00E23603"/>
    <w:rsid w:val="00E23B6C"/>
    <w:rsid w:val="00E242E2"/>
    <w:rsid w:val="00E243FE"/>
    <w:rsid w:val="00E24621"/>
    <w:rsid w:val="00E24672"/>
    <w:rsid w:val="00E24896"/>
    <w:rsid w:val="00E250F8"/>
    <w:rsid w:val="00E26016"/>
    <w:rsid w:val="00E26FDF"/>
    <w:rsid w:val="00E276C9"/>
    <w:rsid w:val="00E2775C"/>
    <w:rsid w:val="00E2798F"/>
    <w:rsid w:val="00E279BC"/>
    <w:rsid w:val="00E27A24"/>
    <w:rsid w:val="00E27E2B"/>
    <w:rsid w:val="00E30087"/>
    <w:rsid w:val="00E309EA"/>
    <w:rsid w:val="00E30B4D"/>
    <w:rsid w:val="00E30B61"/>
    <w:rsid w:val="00E30EC0"/>
    <w:rsid w:val="00E314A9"/>
    <w:rsid w:val="00E31742"/>
    <w:rsid w:val="00E3178B"/>
    <w:rsid w:val="00E31EE2"/>
    <w:rsid w:val="00E3202D"/>
    <w:rsid w:val="00E325DC"/>
    <w:rsid w:val="00E32776"/>
    <w:rsid w:val="00E327BB"/>
    <w:rsid w:val="00E3293E"/>
    <w:rsid w:val="00E32BBF"/>
    <w:rsid w:val="00E3356D"/>
    <w:rsid w:val="00E33CFF"/>
    <w:rsid w:val="00E345C3"/>
    <w:rsid w:val="00E34643"/>
    <w:rsid w:val="00E3499D"/>
    <w:rsid w:val="00E34C1E"/>
    <w:rsid w:val="00E34EEA"/>
    <w:rsid w:val="00E35083"/>
    <w:rsid w:val="00E3534C"/>
    <w:rsid w:val="00E3534F"/>
    <w:rsid w:val="00E35530"/>
    <w:rsid w:val="00E35919"/>
    <w:rsid w:val="00E3594D"/>
    <w:rsid w:val="00E35C85"/>
    <w:rsid w:val="00E35E66"/>
    <w:rsid w:val="00E36444"/>
    <w:rsid w:val="00E3646C"/>
    <w:rsid w:val="00E36531"/>
    <w:rsid w:val="00E3686A"/>
    <w:rsid w:val="00E36C81"/>
    <w:rsid w:val="00E37188"/>
    <w:rsid w:val="00E3754D"/>
    <w:rsid w:val="00E3770B"/>
    <w:rsid w:val="00E37776"/>
    <w:rsid w:val="00E37EFD"/>
    <w:rsid w:val="00E40052"/>
    <w:rsid w:val="00E40245"/>
    <w:rsid w:val="00E40530"/>
    <w:rsid w:val="00E40732"/>
    <w:rsid w:val="00E407C1"/>
    <w:rsid w:val="00E40A60"/>
    <w:rsid w:val="00E41511"/>
    <w:rsid w:val="00E41CF4"/>
    <w:rsid w:val="00E4218C"/>
    <w:rsid w:val="00E42678"/>
    <w:rsid w:val="00E42722"/>
    <w:rsid w:val="00E4272A"/>
    <w:rsid w:val="00E42824"/>
    <w:rsid w:val="00E42D65"/>
    <w:rsid w:val="00E430B5"/>
    <w:rsid w:val="00E43B81"/>
    <w:rsid w:val="00E43D90"/>
    <w:rsid w:val="00E4470D"/>
    <w:rsid w:val="00E44D7F"/>
    <w:rsid w:val="00E45122"/>
    <w:rsid w:val="00E45457"/>
    <w:rsid w:val="00E4620E"/>
    <w:rsid w:val="00E46600"/>
    <w:rsid w:val="00E46897"/>
    <w:rsid w:val="00E46AC1"/>
    <w:rsid w:val="00E47393"/>
    <w:rsid w:val="00E47803"/>
    <w:rsid w:val="00E479A3"/>
    <w:rsid w:val="00E501B2"/>
    <w:rsid w:val="00E5088B"/>
    <w:rsid w:val="00E508E4"/>
    <w:rsid w:val="00E516D5"/>
    <w:rsid w:val="00E51BD3"/>
    <w:rsid w:val="00E51D36"/>
    <w:rsid w:val="00E52530"/>
    <w:rsid w:val="00E52BBE"/>
    <w:rsid w:val="00E535EF"/>
    <w:rsid w:val="00E53678"/>
    <w:rsid w:val="00E53C2B"/>
    <w:rsid w:val="00E53EA7"/>
    <w:rsid w:val="00E5412C"/>
    <w:rsid w:val="00E54C97"/>
    <w:rsid w:val="00E55163"/>
    <w:rsid w:val="00E55168"/>
    <w:rsid w:val="00E551D5"/>
    <w:rsid w:val="00E55441"/>
    <w:rsid w:val="00E558C1"/>
    <w:rsid w:val="00E55D07"/>
    <w:rsid w:val="00E55DBE"/>
    <w:rsid w:val="00E55E6E"/>
    <w:rsid w:val="00E56029"/>
    <w:rsid w:val="00E56352"/>
    <w:rsid w:val="00E56A3B"/>
    <w:rsid w:val="00E56A7E"/>
    <w:rsid w:val="00E57156"/>
    <w:rsid w:val="00E575AB"/>
    <w:rsid w:val="00E57750"/>
    <w:rsid w:val="00E57868"/>
    <w:rsid w:val="00E57C12"/>
    <w:rsid w:val="00E609C4"/>
    <w:rsid w:val="00E6157D"/>
    <w:rsid w:val="00E616B2"/>
    <w:rsid w:val="00E61956"/>
    <w:rsid w:val="00E623E2"/>
    <w:rsid w:val="00E62534"/>
    <w:rsid w:val="00E62590"/>
    <w:rsid w:val="00E62C3F"/>
    <w:rsid w:val="00E63B1A"/>
    <w:rsid w:val="00E6488C"/>
    <w:rsid w:val="00E64F8F"/>
    <w:rsid w:val="00E65980"/>
    <w:rsid w:val="00E65988"/>
    <w:rsid w:val="00E65FE7"/>
    <w:rsid w:val="00E66628"/>
    <w:rsid w:val="00E666DD"/>
    <w:rsid w:val="00E66733"/>
    <w:rsid w:val="00E668CD"/>
    <w:rsid w:val="00E6699F"/>
    <w:rsid w:val="00E6709D"/>
    <w:rsid w:val="00E672E9"/>
    <w:rsid w:val="00E67342"/>
    <w:rsid w:val="00E677E2"/>
    <w:rsid w:val="00E70041"/>
    <w:rsid w:val="00E70B22"/>
    <w:rsid w:val="00E71D5D"/>
    <w:rsid w:val="00E71FE6"/>
    <w:rsid w:val="00E721AB"/>
    <w:rsid w:val="00E72E3C"/>
    <w:rsid w:val="00E73065"/>
    <w:rsid w:val="00E73786"/>
    <w:rsid w:val="00E73A14"/>
    <w:rsid w:val="00E73E3B"/>
    <w:rsid w:val="00E745C9"/>
    <w:rsid w:val="00E75802"/>
    <w:rsid w:val="00E75A42"/>
    <w:rsid w:val="00E76322"/>
    <w:rsid w:val="00E76636"/>
    <w:rsid w:val="00E76AD8"/>
    <w:rsid w:val="00E77118"/>
    <w:rsid w:val="00E77324"/>
    <w:rsid w:val="00E776E8"/>
    <w:rsid w:val="00E77872"/>
    <w:rsid w:val="00E80373"/>
    <w:rsid w:val="00E80BFC"/>
    <w:rsid w:val="00E8114D"/>
    <w:rsid w:val="00E81576"/>
    <w:rsid w:val="00E816A9"/>
    <w:rsid w:val="00E81C06"/>
    <w:rsid w:val="00E81CC6"/>
    <w:rsid w:val="00E81FDE"/>
    <w:rsid w:val="00E821C5"/>
    <w:rsid w:val="00E821EF"/>
    <w:rsid w:val="00E82A2D"/>
    <w:rsid w:val="00E83575"/>
    <w:rsid w:val="00E83CE4"/>
    <w:rsid w:val="00E842C9"/>
    <w:rsid w:val="00E84348"/>
    <w:rsid w:val="00E8490D"/>
    <w:rsid w:val="00E84B46"/>
    <w:rsid w:val="00E84D99"/>
    <w:rsid w:val="00E851D6"/>
    <w:rsid w:val="00E856B4"/>
    <w:rsid w:val="00E85791"/>
    <w:rsid w:val="00E85AAC"/>
    <w:rsid w:val="00E85C44"/>
    <w:rsid w:val="00E85FDD"/>
    <w:rsid w:val="00E85FF0"/>
    <w:rsid w:val="00E866C3"/>
    <w:rsid w:val="00E867F5"/>
    <w:rsid w:val="00E86CF7"/>
    <w:rsid w:val="00E86F25"/>
    <w:rsid w:val="00E8733B"/>
    <w:rsid w:val="00E87466"/>
    <w:rsid w:val="00E879E4"/>
    <w:rsid w:val="00E9010B"/>
    <w:rsid w:val="00E90FA7"/>
    <w:rsid w:val="00E9107D"/>
    <w:rsid w:val="00E9166A"/>
    <w:rsid w:val="00E919ED"/>
    <w:rsid w:val="00E91BF4"/>
    <w:rsid w:val="00E91DDB"/>
    <w:rsid w:val="00E92489"/>
    <w:rsid w:val="00E92573"/>
    <w:rsid w:val="00E9279D"/>
    <w:rsid w:val="00E92BBA"/>
    <w:rsid w:val="00E931E3"/>
    <w:rsid w:val="00E93A8E"/>
    <w:rsid w:val="00E93EB1"/>
    <w:rsid w:val="00E9455E"/>
    <w:rsid w:val="00E95328"/>
    <w:rsid w:val="00E95833"/>
    <w:rsid w:val="00E960FB"/>
    <w:rsid w:val="00E961BD"/>
    <w:rsid w:val="00E964C6"/>
    <w:rsid w:val="00E966F2"/>
    <w:rsid w:val="00E9705C"/>
    <w:rsid w:val="00E97A68"/>
    <w:rsid w:val="00EA05A0"/>
    <w:rsid w:val="00EA1446"/>
    <w:rsid w:val="00EA1515"/>
    <w:rsid w:val="00EA17DF"/>
    <w:rsid w:val="00EA1ACC"/>
    <w:rsid w:val="00EA1ADD"/>
    <w:rsid w:val="00EA1D9E"/>
    <w:rsid w:val="00EA2025"/>
    <w:rsid w:val="00EA22CD"/>
    <w:rsid w:val="00EA24C5"/>
    <w:rsid w:val="00EA2E4C"/>
    <w:rsid w:val="00EA34A0"/>
    <w:rsid w:val="00EA365E"/>
    <w:rsid w:val="00EA3A11"/>
    <w:rsid w:val="00EA3EC7"/>
    <w:rsid w:val="00EA4005"/>
    <w:rsid w:val="00EA405F"/>
    <w:rsid w:val="00EA46BE"/>
    <w:rsid w:val="00EA4771"/>
    <w:rsid w:val="00EA4775"/>
    <w:rsid w:val="00EA48F7"/>
    <w:rsid w:val="00EA4FCB"/>
    <w:rsid w:val="00EA4FD3"/>
    <w:rsid w:val="00EA5139"/>
    <w:rsid w:val="00EA558E"/>
    <w:rsid w:val="00EA563D"/>
    <w:rsid w:val="00EA56E0"/>
    <w:rsid w:val="00EA5FCB"/>
    <w:rsid w:val="00EA62C1"/>
    <w:rsid w:val="00EA6A98"/>
    <w:rsid w:val="00EA7910"/>
    <w:rsid w:val="00EA7BB1"/>
    <w:rsid w:val="00EA7EAA"/>
    <w:rsid w:val="00EB0225"/>
    <w:rsid w:val="00EB07DA"/>
    <w:rsid w:val="00EB166D"/>
    <w:rsid w:val="00EB1712"/>
    <w:rsid w:val="00EB2751"/>
    <w:rsid w:val="00EB27D4"/>
    <w:rsid w:val="00EB326E"/>
    <w:rsid w:val="00EB35D9"/>
    <w:rsid w:val="00EB3915"/>
    <w:rsid w:val="00EB3B94"/>
    <w:rsid w:val="00EB4058"/>
    <w:rsid w:val="00EB41C3"/>
    <w:rsid w:val="00EB4692"/>
    <w:rsid w:val="00EB55DC"/>
    <w:rsid w:val="00EB56E5"/>
    <w:rsid w:val="00EB578D"/>
    <w:rsid w:val="00EB5BAD"/>
    <w:rsid w:val="00EB5F72"/>
    <w:rsid w:val="00EB63E4"/>
    <w:rsid w:val="00EB66C8"/>
    <w:rsid w:val="00EB6769"/>
    <w:rsid w:val="00EB7145"/>
    <w:rsid w:val="00EB7AAF"/>
    <w:rsid w:val="00EB7E32"/>
    <w:rsid w:val="00EC0A66"/>
    <w:rsid w:val="00EC1406"/>
    <w:rsid w:val="00EC176E"/>
    <w:rsid w:val="00EC21D9"/>
    <w:rsid w:val="00EC25A9"/>
    <w:rsid w:val="00EC38BD"/>
    <w:rsid w:val="00EC4135"/>
    <w:rsid w:val="00EC4494"/>
    <w:rsid w:val="00EC5D70"/>
    <w:rsid w:val="00EC6FEA"/>
    <w:rsid w:val="00EC7137"/>
    <w:rsid w:val="00EC7993"/>
    <w:rsid w:val="00EC7A87"/>
    <w:rsid w:val="00EC7D39"/>
    <w:rsid w:val="00EC7EF0"/>
    <w:rsid w:val="00ED01AF"/>
    <w:rsid w:val="00ED02CF"/>
    <w:rsid w:val="00ED0B0D"/>
    <w:rsid w:val="00ED0CE8"/>
    <w:rsid w:val="00ED115D"/>
    <w:rsid w:val="00ED11BE"/>
    <w:rsid w:val="00ED16A6"/>
    <w:rsid w:val="00ED16D3"/>
    <w:rsid w:val="00ED1D35"/>
    <w:rsid w:val="00ED22D4"/>
    <w:rsid w:val="00ED2E9F"/>
    <w:rsid w:val="00ED32F4"/>
    <w:rsid w:val="00ED3AA7"/>
    <w:rsid w:val="00ED3ABA"/>
    <w:rsid w:val="00ED4320"/>
    <w:rsid w:val="00ED4889"/>
    <w:rsid w:val="00ED4C77"/>
    <w:rsid w:val="00ED510D"/>
    <w:rsid w:val="00ED51E5"/>
    <w:rsid w:val="00ED59F6"/>
    <w:rsid w:val="00ED601E"/>
    <w:rsid w:val="00ED65E5"/>
    <w:rsid w:val="00ED67A3"/>
    <w:rsid w:val="00ED68E9"/>
    <w:rsid w:val="00ED6EC8"/>
    <w:rsid w:val="00ED6F42"/>
    <w:rsid w:val="00ED7B0C"/>
    <w:rsid w:val="00ED7BDE"/>
    <w:rsid w:val="00EE04CC"/>
    <w:rsid w:val="00EE1EC5"/>
    <w:rsid w:val="00EE2256"/>
    <w:rsid w:val="00EE26EC"/>
    <w:rsid w:val="00EE2F15"/>
    <w:rsid w:val="00EE39A1"/>
    <w:rsid w:val="00EE4593"/>
    <w:rsid w:val="00EE49D5"/>
    <w:rsid w:val="00EE4A30"/>
    <w:rsid w:val="00EE5AA5"/>
    <w:rsid w:val="00EE5BC3"/>
    <w:rsid w:val="00EE5C3B"/>
    <w:rsid w:val="00EE5D0E"/>
    <w:rsid w:val="00EE68F0"/>
    <w:rsid w:val="00EE6BBD"/>
    <w:rsid w:val="00EE723F"/>
    <w:rsid w:val="00EE73E8"/>
    <w:rsid w:val="00EE7C12"/>
    <w:rsid w:val="00EE7F15"/>
    <w:rsid w:val="00EF01E7"/>
    <w:rsid w:val="00EF030A"/>
    <w:rsid w:val="00EF066B"/>
    <w:rsid w:val="00EF0AE7"/>
    <w:rsid w:val="00EF0B73"/>
    <w:rsid w:val="00EF0F63"/>
    <w:rsid w:val="00EF128A"/>
    <w:rsid w:val="00EF16E8"/>
    <w:rsid w:val="00EF1756"/>
    <w:rsid w:val="00EF1B44"/>
    <w:rsid w:val="00EF1F41"/>
    <w:rsid w:val="00EF23F5"/>
    <w:rsid w:val="00EF2858"/>
    <w:rsid w:val="00EF29A8"/>
    <w:rsid w:val="00EF2CB9"/>
    <w:rsid w:val="00EF2EFA"/>
    <w:rsid w:val="00EF2F47"/>
    <w:rsid w:val="00EF2FBC"/>
    <w:rsid w:val="00EF4210"/>
    <w:rsid w:val="00EF4231"/>
    <w:rsid w:val="00EF42A3"/>
    <w:rsid w:val="00EF4D58"/>
    <w:rsid w:val="00EF52F1"/>
    <w:rsid w:val="00EF53A5"/>
    <w:rsid w:val="00EF54A5"/>
    <w:rsid w:val="00EF5A95"/>
    <w:rsid w:val="00EF5CFC"/>
    <w:rsid w:val="00EF5FF0"/>
    <w:rsid w:val="00EF60BC"/>
    <w:rsid w:val="00EF6DEF"/>
    <w:rsid w:val="00EF73D4"/>
    <w:rsid w:val="00EF795E"/>
    <w:rsid w:val="00EF7DEB"/>
    <w:rsid w:val="00EF7EA0"/>
    <w:rsid w:val="00F00656"/>
    <w:rsid w:val="00F006F0"/>
    <w:rsid w:val="00F00A4C"/>
    <w:rsid w:val="00F00B55"/>
    <w:rsid w:val="00F00BD8"/>
    <w:rsid w:val="00F01154"/>
    <w:rsid w:val="00F014A5"/>
    <w:rsid w:val="00F014E8"/>
    <w:rsid w:val="00F01ED1"/>
    <w:rsid w:val="00F024C4"/>
    <w:rsid w:val="00F028AE"/>
    <w:rsid w:val="00F02A0C"/>
    <w:rsid w:val="00F02CFB"/>
    <w:rsid w:val="00F0323B"/>
    <w:rsid w:val="00F038B4"/>
    <w:rsid w:val="00F041A5"/>
    <w:rsid w:val="00F0433C"/>
    <w:rsid w:val="00F04C76"/>
    <w:rsid w:val="00F054AC"/>
    <w:rsid w:val="00F0595A"/>
    <w:rsid w:val="00F05D20"/>
    <w:rsid w:val="00F065CA"/>
    <w:rsid w:val="00F07342"/>
    <w:rsid w:val="00F07655"/>
    <w:rsid w:val="00F1032E"/>
    <w:rsid w:val="00F107BB"/>
    <w:rsid w:val="00F108FA"/>
    <w:rsid w:val="00F10A98"/>
    <w:rsid w:val="00F11853"/>
    <w:rsid w:val="00F119F3"/>
    <w:rsid w:val="00F11BEA"/>
    <w:rsid w:val="00F11E20"/>
    <w:rsid w:val="00F11E35"/>
    <w:rsid w:val="00F1282F"/>
    <w:rsid w:val="00F12ECA"/>
    <w:rsid w:val="00F13580"/>
    <w:rsid w:val="00F1376B"/>
    <w:rsid w:val="00F13AC5"/>
    <w:rsid w:val="00F140AA"/>
    <w:rsid w:val="00F14ABD"/>
    <w:rsid w:val="00F14BE6"/>
    <w:rsid w:val="00F1531F"/>
    <w:rsid w:val="00F15CEC"/>
    <w:rsid w:val="00F16101"/>
    <w:rsid w:val="00F16842"/>
    <w:rsid w:val="00F16C83"/>
    <w:rsid w:val="00F16F98"/>
    <w:rsid w:val="00F17B53"/>
    <w:rsid w:val="00F17CBC"/>
    <w:rsid w:val="00F2061E"/>
    <w:rsid w:val="00F20E4B"/>
    <w:rsid w:val="00F21027"/>
    <w:rsid w:val="00F215BE"/>
    <w:rsid w:val="00F21D2E"/>
    <w:rsid w:val="00F232FF"/>
    <w:rsid w:val="00F2343C"/>
    <w:rsid w:val="00F247FC"/>
    <w:rsid w:val="00F25537"/>
    <w:rsid w:val="00F255FB"/>
    <w:rsid w:val="00F25B3C"/>
    <w:rsid w:val="00F25BEB"/>
    <w:rsid w:val="00F25C53"/>
    <w:rsid w:val="00F26939"/>
    <w:rsid w:val="00F26D80"/>
    <w:rsid w:val="00F27270"/>
    <w:rsid w:val="00F274C6"/>
    <w:rsid w:val="00F27DC4"/>
    <w:rsid w:val="00F27E56"/>
    <w:rsid w:val="00F30073"/>
    <w:rsid w:val="00F302A6"/>
    <w:rsid w:val="00F30726"/>
    <w:rsid w:val="00F30B63"/>
    <w:rsid w:val="00F32961"/>
    <w:rsid w:val="00F32EAC"/>
    <w:rsid w:val="00F3332B"/>
    <w:rsid w:val="00F335B5"/>
    <w:rsid w:val="00F336E6"/>
    <w:rsid w:val="00F33962"/>
    <w:rsid w:val="00F33D8B"/>
    <w:rsid w:val="00F33EF1"/>
    <w:rsid w:val="00F34081"/>
    <w:rsid w:val="00F344FE"/>
    <w:rsid w:val="00F34B6F"/>
    <w:rsid w:val="00F35AB8"/>
    <w:rsid w:val="00F3683D"/>
    <w:rsid w:val="00F36C97"/>
    <w:rsid w:val="00F37D27"/>
    <w:rsid w:val="00F40262"/>
    <w:rsid w:val="00F40D2B"/>
    <w:rsid w:val="00F4119E"/>
    <w:rsid w:val="00F41D64"/>
    <w:rsid w:val="00F4215D"/>
    <w:rsid w:val="00F42614"/>
    <w:rsid w:val="00F427CF"/>
    <w:rsid w:val="00F4296B"/>
    <w:rsid w:val="00F42C79"/>
    <w:rsid w:val="00F438B6"/>
    <w:rsid w:val="00F4398F"/>
    <w:rsid w:val="00F43EED"/>
    <w:rsid w:val="00F43F5D"/>
    <w:rsid w:val="00F44596"/>
    <w:rsid w:val="00F44803"/>
    <w:rsid w:val="00F44FE9"/>
    <w:rsid w:val="00F45949"/>
    <w:rsid w:val="00F45A09"/>
    <w:rsid w:val="00F45A1A"/>
    <w:rsid w:val="00F464AF"/>
    <w:rsid w:val="00F46622"/>
    <w:rsid w:val="00F46851"/>
    <w:rsid w:val="00F47882"/>
    <w:rsid w:val="00F47EA6"/>
    <w:rsid w:val="00F47EB4"/>
    <w:rsid w:val="00F50A82"/>
    <w:rsid w:val="00F50C35"/>
    <w:rsid w:val="00F50D3B"/>
    <w:rsid w:val="00F50DFC"/>
    <w:rsid w:val="00F51062"/>
    <w:rsid w:val="00F510A0"/>
    <w:rsid w:val="00F51481"/>
    <w:rsid w:val="00F5182B"/>
    <w:rsid w:val="00F5195C"/>
    <w:rsid w:val="00F51CB9"/>
    <w:rsid w:val="00F51F4E"/>
    <w:rsid w:val="00F51FDA"/>
    <w:rsid w:val="00F5248A"/>
    <w:rsid w:val="00F52D20"/>
    <w:rsid w:val="00F52D35"/>
    <w:rsid w:val="00F52E50"/>
    <w:rsid w:val="00F5319A"/>
    <w:rsid w:val="00F531C7"/>
    <w:rsid w:val="00F53346"/>
    <w:rsid w:val="00F53A08"/>
    <w:rsid w:val="00F53D42"/>
    <w:rsid w:val="00F53F61"/>
    <w:rsid w:val="00F54088"/>
    <w:rsid w:val="00F54E70"/>
    <w:rsid w:val="00F55112"/>
    <w:rsid w:val="00F55979"/>
    <w:rsid w:val="00F55AA3"/>
    <w:rsid w:val="00F55AF5"/>
    <w:rsid w:val="00F55F48"/>
    <w:rsid w:val="00F560CD"/>
    <w:rsid w:val="00F56119"/>
    <w:rsid w:val="00F5682A"/>
    <w:rsid w:val="00F56B15"/>
    <w:rsid w:val="00F5717E"/>
    <w:rsid w:val="00F5724F"/>
    <w:rsid w:val="00F57DC1"/>
    <w:rsid w:val="00F606BF"/>
    <w:rsid w:val="00F60766"/>
    <w:rsid w:val="00F60967"/>
    <w:rsid w:val="00F60F82"/>
    <w:rsid w:val="00F614FC"/>
    <w:rsid w:val="00F61596"/>
    <w:rsid w:val="00F61716"/>
    <w:rsid w:val="00F61C9A"/>
    <w:rsid w:val="00F61D3E"/>
    <w:rsid w:val="00F61EAF"/>
    <w:rsid w:val="00F620CB"/>
    <w:rsid w:val="00F624F7"/>
    <w:rsid w:val="00F6259B"/>
    <w:rsid w:val="00F627F0"/>
    <w:rsid w:val="00F62CFC"/>
    <w:rsid w:val="00F63F1E"/>
    <w:rsid w:val="00F641C6"/>
    <w:rsid w:val="00F643DA"/>
    <w:rsid w:val="00F64403"/>
    <w:rsid w:val="00F6443B"/>
    <w:rsid w:val="00F653A6"/>
    <w:rsid w:val="00F655CB"/>
    <w:rsid w:val="00F65DE0"/>
    <w:rsid w:val="00F6611A"/>
    <w:rsid w:val="00F66973"/>
    <w:rsid w:val="00F66D25"/>
    <w:rsid w:val="00F66F5B"/>
    <w:rsid w:val="00F6751D"/>
    <w:rsid w:val="00F67B04"/>
    <w:rsid w:val="00F70354"/>
    <w:rsid w:val="00F70581"/>
    <w:rsid w:val="00F70E22"/>
    <w:rsid w:val="00F7125C"/>
    <w:rsid w:val="00F7142C"/>
    <w:rsid w:val="00F714D8"/>
    <w:rsid w:val="00F71602"/>
    <w:rsid w:val="00F71D07"/>
    <w:rsid w:val="00F71EA5"/>
    <w:rsid w:val="00F71FAD"/>
    <w:rsid w:val="00F722EA"/>
    <w:rsid w:val="00F7287A"/>
    <w:rsid w:val="00F728A3"/>
    <w:rsid w:val="00F7401B"/>
    <w:rsid w:val="00F7416A"/>
    <w:rsid w:val="00F74575"/>
    <w:rsid w:val="00F7562D"/>
    <w:rsid w:val="00F75B37"/>
    <w:rsid w:val="00F75F02"/>
    <w:rsid w:val="00F75F04"/>
    <w:rsid w:val="00F761C8"/>
    <w:rsid w:val="00F7643C"/>
    <w:rsid w:val="00F769FB"/>
    <w:rsid w:val="00F76CE0"/>
    <w:rsid w:val="00F77917"/>
    <w:rsid w:val="00F77B73"/>
    <w:rsid w:val="00F8051E"/>
    <w:rsid w:val="00F807EF"/>
    <w:rsid w:val="00F81136"/>
    <w:rsid w:val="00F813BB"/>
    <w:rsid w:val="00F816DA"/>
    <w:rsid w:val="00F8179E"/>
    <w:rsid w:val="00F81841"/>
    <w:rsid w:val="00F820B9"/>
    <w:rsid w:val="00F8228C"/>
    <w:rsid w:val="00F824D5"/>
    <w:rsid w:val="00F82A46"/>
    <w:rsid w:val="00F830A9"/>
    <w:rsid w:val="00F83714"/>
    <w:rsid w:val="00F83DF6"/>
    <w:rsid w:val="00F84132"/>
    <w:rsid w:val="00F84CFD"/>
    <w:rsid w:val="00F854A0"/>
    <w:rsid w:val="00F854AD"/>
    <w:rsid w:val="00F85605"/>
    <w:rsid w:val="00F85EA6"/>
    <w:rsid w:val="00F8643F"/>
    <w:rsid w:val="00F86933"/>
    <w:rsid w:val="00F8711D"/>
    <w:rsid w:val="00F87258"/>
    <w:rsid w:val="00F87CCE"/>
    <w:rsid w:val="00F87F09"/>
    <w:rsid w:val="00F87F0B"/>
    <w:rsid w:val="00F9077E"/>
    <w:rsid w:val="00F90CE9"/>
    <w:rsid w:val="00F91326"/>
    <w:rsid w:val="00F92580"/>
    <w:rsid w:val="00F9338A"/>
    <w:rsid w:val="00F93390"/>
    <w:rsid w:val="00F93DE4"/>
    <w:rsid w:val="00F944A0"/>
    <w:rsid w:val="00F945B3"/>
    <w:rsid w:val="00F9466B"/>
    <w:rsid w:val="00F948A3"/>
    <w:rsid w:val="00F94BB4"/>
    <w:rsid w:val="00F94D36"/>
    <w:rsid w:val="00F94DFB"/>
    <w:rsid w:val="00F95DDA"/>
    <w:rsid w:val="00F95E5E"/>
    <w:rsid w:val="00F95FC2"/>
    <w:rsid w:val="00F9632A"/>
    <w:rsid w:val="00F9657C"/>
    <w:rsid w:val="00F96AEF"/>
    <w:rsid w:val="00F971C7"/>
    <w:rsid w:val="00F97B7A"/>
    <w:rsid w:val="00F97E13"/>
    <w:rsid w:val="00F97EE2"/>
    <w:rsid w:val="00F97F5B"/>
    <w:rsid w:val="00F97F82"/>
    <w:rsid w:val="00FA0342"/>
    <w:rsid w:val="00FA04C0"/>
    <w:rsid w:val="00FA08EE"/>
    <w:rsid w:val="00FA09B7"/>
    <w:rsid w:val="00FA0C75"/>
    <w:rsid w:val="00FA0ED4"/>
    <w:rsid w:val="00FA3260"/>
    <w:rsid w:val="00FA35BE"/>
    <w:rsid w:val="00FA4376"/>
    <w:rsid w:val="00FA4BE6"/>
    <w:rsid w:val="00FA4C49"/>
    <w:rsid w:val="00FA4FBB"/>
    <w:rsid w:val="00FA5BC1"/>
    <w:rsid w:val="00FA5BCE"/>
    <w:rsid w:val="00FA5D28"/>
    <w:rsid w:val="00FA7056"/>
    <w:rsid w:val="00FA7B27"/>
    <w:rsid w:val="00FB03D4"/>
    <w:rsid w:val="00FB06EC"/>
    <w:rsid w:val="00FB0AE0"/>
    <w:rsid w:val="00FB0D58"/>
    <w:rsid w:val="00FB0E1D"/>
    <w:rsid w:val="00FB1A7F"/>
    <w:rsid w:val="00FB1CC8"/>
    <w:rsid w:val="00FB1D25"/>
    <w:rsid w:val="00FB22AD"/>
    <w:rsid w:val="00FB2417"/>
    <w:rsid w:val="00FB24B9"/>
    <w:rsid w:val="00FB28BD"/>
    <w:rsid w:val="00FB2D83"/>
    <w:rsid w:val="00FB35AB"/>
    <w:rsid w:val="00FB3644"/>
    <w:rsid w:val="00FB3B82"/>
    <w:rsid w:val="00FB4B01"/>
    <w:rsid w:val="00FB4C51"/>
    <w:rsid w:val="00FB5882"/>
    <w:rsid w:val="00FB5B17"/>
    <w:rsid w:val="00FB606C"/>
    <w:rsid w:val="00FB60EA"/>
    <w:rsid w:val="00FB61A2"/>
    <w:rsid w:val="00FB657D"/>
    <w:rsid w:val="00FB7C48"/>
    <w:rsid w:val="00FB7EE6"/>
    <w:rsid w:val="00FB7FD6"/>
    <w:rsid w:val="00FC021D"/>
    <w:rsid w:val="00FC0287"/>
    <w:rsid w:val="00FC0372"/>
    <w:rsid w:val="00FC0420"/>
    <w:rsid w:val="00FC0881"/>
    <w:rsid w:val="00FC0E23"/>
    <w:rsid w:val="00FC0EFE"/>
    <w:rsid w:val="00FC10B9"/>
    <w:rsid w:val="00FC1168"/>
    <w:rsid w:val="00FC14E2"/>
    <w:rsid w:val="00FC170D"/>
    <w:rsid w:val="00FC172B"/>
    <w:rsid w:val="00FC1BDC"/>
    <w:rsid w:val="00FC1DCC"/>
    <w:rsid w:val="00FC268F"/>
    <w:rsid w:val="00FC2DA4"/>
    <w:rsid w:val="00FC3039"/>
    <w:rsid w:val="00FC32C7"/>
    <w:rsid w:val="00FC3CA0"/>
    <w:rsid w:val="00FC3DD6"/>
    <w:rsid w:val="00FC483E"/>
    <w:rsid w:val="00FC51B1"/>
    <w:rsid w:val="00FC5563"/>
    <w:rsid w:val="00FC5586"/>
    <w:rsid w:val="00FC5F70"/>
    <w:rsid w:val="00FC621B"/>
    <w:rsid w:val="00FC62CE"/>
    <w:rsid w:val="00FC6776"/>
    <w:rsid w:val="00FC73C7"/>
    <w:rsid w:val="00FC7602"/>
    <w:rsid w:val="00FD04A6"/>
    <w:rsid w:val="00FD1128"/>
    <w:rsid w:val="00FD16C0"/>
    <w:rsid w:val="00FD181E"/>
    <w:rsid w:val="00FD1849"/>
    <w:rsid w:val="00FD1AB2"/>
    <w:rsid w:val="00FD3098"/>
    <w:rsid w:val="00FD30B4"/>
    <w:rsid w:val="00FD34CC"/>
    <w:rsid w:val="00FD3511"/>
    <w:rsid w:val="00FD3C8C"/>
    <w:rsid w:val="00FD3CBC"/>
    <w:rsid w:val="00FD3EA4"/>
    <w:rsid w:val="00FD3EA9"/>
    <w:rsid w:val="00FD4A9B"/>
    <w:rsid w:val="00FD4C0F"/>
    <w:rsid w:val="00FD4C81"/>
    <w:rsid w:val="00FD4CCB"/>
    <w:rsid w:val="00FD5B90"/>
    <w:rsid w:val="00FD6376"/>
    <w:rsid w:val="00FD65DB"/>
    <w:rsid w:val="00FD6AE1"/>
    <w:rsid w:val="00FD6C8A"/>
    <w:rsid w:val="00FD6EA3"/>
    <w:rsid w:val="00FD7969"/>
    <w:rsid w:val="00FD7F13"/>
    <w:rsid w:val="00FE0791"/>
    <w:rsid w:val="00FE0A4A"/>
    <w:rsid w:val="00FE111F"/>
    <w:rsid w:val="00FE15A5"/>
    <w:rsid w:val="00FE1964"/>
    <w:rsid w:val="00FE1986"/>
    <w:rsid w:val="00FE1B2E"/>
    <w:rsid w:val="00FE1E2B"/>
    <w:rsid w:val="00FE2267"/>
    <w:rsid w:val="00FE2ECD"/>
    <w:rsid w:val="00FE3CE8"/>
    <w:rsid w:val="00FE3F37"/>
    <w:rsid w:val="00FE3FEB"/>
    <w:rsid w:val="00FE420A"/>
    <w:rsid w:val="00FE4AE6"/>
    <w:rsid w:val="00FE4CC1"/>
    <w:rsid w:val="00FE4CD5"/>
    <w:rsid w:val="00FE4F8F"/>
    <w:rsid w:val="00FE5064"/>
    <w:rsid w:val="00FE5A27"/>
    <w:rsid w:val="00FE5C55"/>
    <w:rsid w:val="00FE6250"/>
    <w:rsid w:val="00FE6368"/>
    <w:rsid w:val="00FE6719"/>
    <w:rsid w:val="00FE6E05"/>
    <w:rsid w:val="00FE7485"/>
    <w:rsid w:val="00FF02CB"/>
    <w:rsid w:val="00FF0B68"/>
    <w:rsid w:val="00FF17C7"/>
    <w:rsid w:val="00FF23EB"/>
    <w:rsid w:val="00FF2737"/>
    <w:rsid w:val="00FF3702"/>
    <w:rsid w:val="00FF3F0B"/>
    <w:rsid w:val="00FF43DF"/>
    <w:rsid w:val="00FF481C"/>
    <w:rsid w:val="00FF5536"/>
    <w:rsid w:val="00FF5E09"/>
    <w:rsid w:val="00FF6F9F"/>
    <w:rsid w:val="00FF76FA"/>
    <w:rsid w:val="00FF77B1"/>
    <w:rsid w:val="00FF797A"/>
    <w:rsid w:val="00FF79AF"/>
    <w:rsid w:val="00FF7F51"/>
    <w:rsid w:val="010D02A2"/>
    <w:rsid w:val="010F5D2D"/>
    <w:rsid w:val="011BEE82"/>
    <w:rsid w:val="012EF301"/>
    <w:rsid w:val="01957D0C"/>
    <w:rsid w:val="019CEE0E"/>
    <w:rsid w:val="01A9F75A"/>
    <w:rsid w:val="01BCF285"/>
    <w:rsid w:val="01CC6D48"/>
    <w:rsid w:val="01CDF0DE"/>
    <w:rsid w:val="02021540"/>
    <w:rsid w:val="020FFA2B"/>
    <w:rsid w:val="0212FED3"/>
    <w:rsid w:val="0215C1FB"/>
    <w:rsid w:val="021D06E7"/>
    <w:rsid w:val="02228497"/>
    <w:rsid w:val="02449CBB"/>
    <w:rsid w:val="024CEB20"/>
    <w:rsid w:val="02538891"/>
    <w:rsid w:val="02634BEC"/>
    <w:rsid w:val="02669D54"/>
    <w:rsid w:val="02673E04"/>
    <w:rsid w:val="026C1436"/>
    <w:rsid w:val="027FF816"/>
    <w:rsid w:val="028A3C06"/>
    <w:rsid w:val="02BA2DC1"/>
    <w:rsid w:val="02D5C175"/>
    <w:rsid w:val="02E6F5BE"/>
    <w:rsid w:val="02ED1403"/>
    <w:rsid w:val="02F099A7"/>
    <w:rsid w:val="02F4A7CE"/>
    <w:rsid w:val="02F88461"/>
    <w:rsid w:val="0300A1FB"/>
    <w:rsid w:val="031FD7A2"/>
    <w:rsid w:val="03260FD7"/>
    <w:rsid w:val="033AEDA2"/>
    <w:rsid w:val="0355473D"/>
    <w:rsid w:val="035C204E"/>
    <w:rsid w:val="035CC444"/>
    <w:rsid w:val="0377E15A"/>
    <w:rsid w:val="037BFCFC"/>
    <w:rsid w:val="039FB035"/>
    <w:rsid w:val="03A0985B"/>
    <w:rsid w:val="03AC9EF6"/>
    <w:rsid w:val="03B1C828"/>
    <w:rsid w:val="03BF892A"/>
    <w:rsid w:val="03C700BA"/>
    <w:rsid w:val="03E4A0CA"/>
    <w:rsid w:val="03EB5A7D"/>
    <w:rsid w:val="0401EFE8"/>
    <w:rsid w:val="04375586"/>
    <w:rsid w:val="04386EC8"/>
    <w:rsid w:val="043A62B8"/>
    <w:rsid w:val="044C7026"/>
    <w:rsid w:val="04562640"/>
    <w:rsid w:val="046B23BE"/>
    <w:rsid w:val="0477E2B3"/>
    <w:rsid w:val="047CDF30"/>
    <w:rsid w:val="04C385D3"/>
    <w:rsid w:val="04C3F67B"/>
    <w:rsid w:val="04CDEE50"/>
    <w:rsid w:val="04E6B523"/>
    <w:rsid w:val="04FAB7B7"/>
    <w:rsid w:val="0510B28F"/>
    <w:rsid w:val="051887BC"/>
    <w:rsid w:val="05215565"/>
    <w:rsid w:val="0522AC4B"/>
    <w:rsid w:val="052ECB9A"/>
    <w:rsid w:val="0532B1A8"/>
    <w:rsid w:val="053698C5"/>
    <w:rsid w:val="0578AABF"/>
    <w:rsid w:val="0592085F"/>
    <w:rsid w:val="05BDC8D1"/>
    <w:rsid w:val="05D1F502"/>
    <w:rsid w:val="05EB294C"/>
    <w:rsid w:val="05F61B54"/>
    <w:rsid w:val="0619C55D"/>
    <w:rsid w:val="06356C91"/>
    <w:rsid w:val="065685B8"/>
    <w:rsid w:val="069A789D"/>
    <w:rsid w:val="06D7A2EB"/>
    <w:rsid w:val="06E64FC6"/>
    <w:rsid w:val="07129A0D"/>
    <w:rsid w:val="071838F5"/>
    <w:rsid w:val="072872E8"/>
    <w:rsid w:val="072C8019"/>
    <w:rsid w:val="07490531"/>
    <w:rsid w:val="074A634C"/>
    <w:rsid w:val="07650654"/>
    <w:rsid w:val="076BEC92"/>
    <w:rsid w:val="076EA899"/>
    <w:rsid w:val="0774926D"/>
    <w:rsid w:val="07750E8C"/>
    <w:rsid w:val="07825F3F"/>
    <w:rsid w:val="078531CA"/>
    <w:rsid w:val="079A7A16"/>
    <w:rsid w:val="079B67E1"/>
    <w:rsid w:val="07DBBB80"/>
    <w:rsid w:val="07E47884"/>
    <w:rsid w:val="0815000F"/>
    <w:rsid w:val="0820832A"/>
    <w:rsid w:val="08282578"/>
    <w:rsid w:val="082AD702"/>
    <w:rsid w:val="0832CF09"/>
    <w:rsid w:val="0833B40A"/>
    <w:rsid w:val="08411D92"/>
    <w:rsid w:val="085642CE"/>
    <w:rsid w:val="0887E1D2"/>
    <w:rsid w:val="08C76751"/>
    <w:rsid w:val="08D6EE1D"/>
    <w:rsid w:val="08ECA51A"/>
    <w:rsid w:val="08F494D6"/>
    <w:rsid w:val="090C74BB"/>
    <w:rsid w:val="090CC6C9"/>
    <w:rsid w:val="0925ADAB"/>
    <w:rsid w:val="0931FA3C"/>
    <w:rsid w:val="094690D3"/>
    <w:rsid w:val="0947B852"/>
    <w:rsid w:val="095081BB"/>
    <w:rsid w:val="095DC103"/>
    <w:rsid w:val="0992E21E"/>
    <w:rsid w:val="09A90644"/>
    <w:rsid w:val="09C44B83"/>
    <w:rsid w:val="09DADF38"/>
    <w:rsid w:val="09FB6D4F"/>
    <w:rsid w:val="0A19471F"/>
    <w:rsid w:val="0A1EAD2E"/>
    <w:rsid w:val="0A3658C6"/>
    <w:rsid w:val="0A45758A"/>
    <w:rsid w:val="0A459931"/>
    <w:rsid w:val="0A4683FF"/>
    <w:rsid w:val="0A701513"/>
    <w:rsid w:val="0A803879"/>
    <w:rsid w:val="0ABA7A5E"/>
    <w:rsid w:val="0ADFC5AF"/>
    <w:rsid w:val="0AFD6F2D"/>
    <w:rsid w:val="0B0221FC"/>
    <w:rsid w:val="0B05A6AC"/>
    <w:rsid w:val="0B0B69A9"/>
    <w:rsid w:val="0B19AE11"/>
    <w:rsid w:val="0B1CEAAB"/>
    <w:rsid w:val="0B1D9A77"/>
    <w:rsid w:val="0B4EBF3D"/>
    <w:rsid w:val="0B9C0E34"/>
    <w:rsid w:val="0BBDD9E1"/>
    <w:rsid w:val="0BC7FC7C"/>
    <w:rsid w:val="0BCAAC49"/>
    <w:rsid w:val="0BF69F2D"/>
    <w:rsid w:val="0BF8F9AD"/>
    <w:rsid w:val="0C0B1667"/>
    <w:rsid w:val="0C1481AB"/>
    <w:rsid w:val="0C1F7A90"/>
    <w:rsid w:val="0C32BAA2"/>
    <w:rsid w:val="0C484216"/>
    <w:rsid w:val="0C6F6C24"/>
    <w:rsid w:val="0C77A3E7"/>
    <w:rsid w:val="0CA22B26"/>
    <w:rsid w:val="0CA4E7EB"/>
    <w:rsid w:val="0CA81125"/>
    <w:rsid w:val="0CAB64F9"/>
    <w:rsid w:val="0CB75947"/>
    <w:rsid w:val="0CD13449"/>
    <w:rsid w:val="0CFE3E36"/>
    <w:rsid w:val="0D0475DC"/>
    <w:rsid w:val="0D0982B9"/>
    <w:rsid w:val="0D491CB2"/>
    <w:rsid w:val="0D62E72F"/>
    <w:rsid w:val="0D69890B"/>
    <w:rsid w:val="0D6C7EBF"/>
    <w:rsid w:val="0D75EA04"/>
    <w:rsid w:val="0D914AD0"/>
    <w:rsid w:val="0D966E17"/>
    <w:rsid w:val="0D99236B"/>
    <w:rsid w:val="0DB2DD02"/>
    <w:rsid w:val="0DC05CBD"/>
    <w:rsid w:val="0DC30599"/>
    <w:rsid w:val="0DE1BAC3"/>
    <w:rsid w:val="0DEE2B57"/>
    <w:rsid w:val="0DF38732"/>
    <w:rsid w:val="0DF9FD94"/>
    <w:rsid w:val="0E015737"/>
    <w:rsid w:val="0E4918BC"/>
    <w:rsid w:val="0E4F2363"/>
    <w:rsid w:val="0E511940"/>
    <w:rsid w:val="0E731296"/>
    <w:rsid w:val="0EA50C7D"/>
    <w:rsid w:val="0EA5DA26"/>
    <w:rsid w:val="0EA5E400"/>
    <w:rsid w:val="0EAC1FB4"/>
    <w:rsid w:val="0ED8BEBB"/>
    <w:rsid w:val="0EF58232"/>
    <w:rsid w:val="0F1F199C"/>
    <w:rsid w:val="0F1FB8B9"/>
    <w:rsid w:val="0F2559C8"/>
    <w:rsid w:val="0F285DD5"/>
    <w:rsid w:val="0F401F9B"/>
    <w:rsid w:val="0F7C998B"/>
    <w:rsid w:val="0F7EEF16"/>
    <w:rsid w:val="0F86C3F6"/>
    <w:rsid w:val="0F8B7F86"/>
    <w:rsid w:val="0F93BA1D"/>
    <w:rsid w:val="0F974C81"/>
    <w:rsid w:val="0F9D98CB"/>
    <w:rsid w:val="0FB53155"/>
    <w:rsid w:val="0FC45753"/>
    <w:rsid w:val="0FC6BBB4"/>
    <w:rsid w:val="0FECD461"/>
    <w:rsid w:val="0FF7BAF8"/>
    <w:rsid w:val="100AD093"/>
    <w:rsid w:val="100DE44C"/>
    <w:rsid w:val="10133C0A"/>
    <w:rsid w:val="10283B79"/>
    <w:rsid w:val="1071534D"/>
    <w:rsid w:val="107716AF"/>
    <w:rsid w:val="10A1E981"/>
    <w:rsid w:val="10BB9804"/>
    <w:rsid w:val="10D1A333"/>
    <w:rsid w:val="10ED36A4"/>
    <w:rsid w:val="11079EE8"/>
    <w:rsid w:val="110A48E9"/>
    <w:rsid w:val="111148FA"/>
    <w:rsid w:val="11358F2C"/>
    <w:rsid w:val="115FD8AC"/>
    <w:rsid w:val="119F3729"/>
    <w:rsid w:val="11A15189"/>
    <w:rsid w:val="11B84710"/>
    <w:rsid w:val="11BF5BCA"/>
    <w:rsid w:val="11C00BA1"/>
    <w:rsid w:val="11E1D681"/>
    <w:rsid w:val="11E77CF7"/>
    <w:rsid w:val="11ED3776"/>
    <w:rsid w:val="120EB452"/>
    <w:rsid w:val="121DA256"/>
    <w:rsid w:val="1222A465"/>
    <w:rsid w:val="122D074B"/>
    <w:rsid w:val="122F32C9"/>
    <w:rsid w:val="12382751"/>
    <w:rsid w:val="1243BD7A"/>
    <w:rsid w:val="124C0D1E"/>
    <w:rsid w:val="1271D846"/>
    <w:rsid w:val="12902607"/>
    <w:rsid w:val="12933B26"/>
    <w:rsid w:val="1293FA64"/>
    <w:rsid w:val="129F443A"/>
    <w:rsid w:val="12A2BD13"/>
    <w:rsid w:val="12BE4614"/>
    <w:rsid w:val="130697DA"/>
    <w:rsid w:val="131A9837"/>
    <w:rsid w:val="131EC166"/>
    <w:rsid w:val="132AB9C6"/>
    <w:rsid w:val="132AE788"/>
    <w:rsid w:val="13366182"/>
    <w:rsid w:val="134B5B6F"/>
    <w:rsid w:val="13579DBE"/>
    <w:rsid w:val="135E4ED0"/>
    <w:rsid w:val="13A9A149"/>
    <w:rsid w:val="13AADE02"/>
    <w:rsid w:val="13B080CC"/>
    <w:rsid w:val="13D80A03"/>
    <w:rsid w:val="13EE67F5"/>
    <w:rsid w:val="13F74595"/>
    <w:rsid w:val="13FE1264"/>
    <w:rsid w:val="13FFAFA8"/>
    <w:rsid w:val="1406CBB8"/>
    <w:rsid w:val="14101546"/>
    <w:rsid w:val="1412E086"/>
    <w:rsid w:val="1416DFA4"/>
    <w:rsid w:val="1419E1EB"/>
    <w:rsid w:val="14216373"/>
    <w:rsid w:val="14537322"/>
    <w:rsid w:val="146EC33B"/>
    <w:rsid w:val="1476F495"/>
    <w:rsid w:val="14884A7B"/>
    <w:rsid w:val="148B2895"/>
    <w:rsid w:val="14C350FA"/>
    <w:rsid w:val="14C3E939"/>
    <w:rsid w:val="14C3F27B"/>
    <w:rsid w:val="150AB9D7"/>
    <w:rsid w:val="156A8AB3"/>
    <w:rsid w:val="157D3D59"/>
    <w:rsid w:val="15993582"/>
    <w:rsid w:val="159E9A53"/>
    <w:rsid w:val="16136FD9"/>
    <w:rsid w:val="1613EFEF"/>
    <w:rsid w:val="165D8CAB"/>
    <w:rsid w:val="1661F8FB"/>
    <w:rsid w:val="1666042B"/>
    <w:rsid w:val="1667C32F"/>
    <w:rsid w:val="166FE9E8"/>
    <w:rsid w:val="167E2566"/>
    <w:rsid w:val="167EDFA3"/>
    <w:rsid w:val="168124A7"/>
    <w:rsid w:val="1695AA84"/>
    <w:rsid w:val="16964223"/>
    <w:rsid w:val="169865B2"/>
    <w:rsid w:val="16CD551F"/>
    <w:rsid w:val="16EAE060"/>
    <w:rsid w:val="16F0A296"/>
    <w:rsid w:val="16F2B308"/>
    <w:rsid w:val="170A0FBC"/>
    <w:rsid w:val="171EFB08"/>
    <w:rsid w:val="17202BE5"/>
    <w:rsid w:val="1732A1BD"/>
    <w:rsid w:val="174771F3"/>
    <w:rsid w:val="1749AF0D"/>
    <w:rsid w:val="17524FB6"/>
    <w:rsid w:val="1764A3F6"/>
    <w:rsid w:val="176AC0D0"/>
    <w:rsid w:val="176B4E75"/>
    <w:rsid w:val="176C5D6F"/>
    <w:rsid w:val="176F8B76"/>
    <w:rsid w:val="177C3A1F"/>
    <w:rsid w:val="178781CC"/>
    <w:rsid w:val="1789FE5D"/>
    <w:rsid w:val="17D07F9D"/>
    <w:rsid w:val="17D12D23"/>
    <w:rsid w:val="17EAEB1E"/>
    <w:rsid w:val="17FDDA5C"/>
    <w:rsid w:val="1800AA88"/>
    <w:rsid w:val="182E8814"/>
    <w:rsid w:val="1838E6A7"/>
    <w:rsid w:val="183C059E"/>
    <w:rsid w:val="183DA347"/>
    <w:rsid w:val="184980FA"/>
    <w:rsid w:val="184D8A84"/>
    <w:rsid w:val="184E508B"/>
    <w:rsid w:val="1854B292"/>
    <w:rsid w:val="185A1CF9"/>
    <w:rsid w:val="185E83C3"/>
    <w:rsid w:val="18ABC866"/>
    <w:rsid w:val="18ACBB8A"/>
    <w:rsid w:val="18BBBE17"/>
    <w:rsid w:val="18BFD531"/>
    <w:rsid w:val="18C350CE"/>
    <w:rsid w:val="18F83309"/>
    <w:rsid w:val="18F9E02B"/>
    <w:rsid w:val="18FDB4B9"/>
    <w:rsid w:val="190A937F"/>
    <w:rsid w:val="19138868"/>
    <w:rsid w:val="194B3463"/>
    <w:rsid w:val="19582E82"/>
    <w:rsid w:val="19753C06"/>
    <w:rsid w:val="19B004DA"/>
    <w:rsid w:val="19B1C7DB"/>
    <w:rsid w:val="19BEF9C9"/>
    <w:rsid w:val="1A06072A"/>
    <w:rsid w:val="1A115AF9"/>
    <w:rsid w:val="1A36F2D3"/>
    <w:rsid w:val="1A3FE90B"/>
    <w:rsid w:val="1A4C1B12"/>
    <w:rsid w:val="1A603037"/>
    <w:rsid w:val="1A8B9B27"/>
    <w:rsid w:val="1A996B16"/>
    <w:rsid w:val="1AA3622D"/>
    <w:rsid w:val="1AA90BD9"/>
    <w:rsid w:val="1AC53A9D"/>
    <w:rsid w:val="1AC80BF1"/>
    <w:rsid w:val="1AD20430"/>
    <w:rsid w:val="1B05E877"/>
    <w:rsid w:val="1B14ED14"/>
    <w:rsid w:val="1B1E6087"/>
    <w:rsid w:val="1B2F8C38"/>
    <w:rsid w:val="1B7F6486"/>
    <w:rsid w:val="1B86B988"/>
    <w:rsid w:val="1B9D6EA6"/>
    <w:rsid w:val="1BAF4CE2"/>
    <w:rsid w:val="1BCC8C8B"/>
    <w:rsid w:val="1BD1C5F0"/>
    <w:rsid w:val="1BE86BA9"/>
    <w:rsid w:val="1C284936"/>
    <w:rsid w:val="1C40B59B"/>
    <w:rsid w:val="1C66960D"/>
    <w:rsid w:val="1C6DF51A"/>
    <w:rsid w:val="1C7D584F"/>
    <w:rsid w:val="1CB426CA"/>
    <w:rsid w:val="1CB56AE9"/>
    <w:rsid w:val="1CB61F99"/>
    <w:rsid w:val="1CB73DBE"/>
    <w:rsid w:val="1CB7D8C4"/>
    <w:rsid w:val="1CBE562A"/>
    <w:rsid w:val="1CC27B2E"/>
    <w:rsid w:val="1CCD38DB"/>
    <w:rsid w:val="1CDF46DF"/>
    <w:rsid w:val="1CE2A339"/>
    <w:rsid w:val="1CE35E8D"/>
    <w:rsid w:val="1CF6ABFE"/>
    <w:rsid w:val="1CFDAC5C"/>
    <w:rsid w:val="1D0B02A7"/>
    <w:rsid w:val="1D223444"/>
    <w:rsid w:val="1D2C5D1F"/>
    <w:rsid w:val="1D31F4E6"/>
    <w:rsid w:val="1D358608"/>
    <w:rsid w:val="1D41FB4A"/>
    <w:rsid w:val="1D62B9F5"/>
    <w:rsid w:val="1D7664E8"/>
    <w:rsid w:val="1D9CEEF8"/>
    <w:rsid w:val="1DA7C9BE"/>
    <w:rsid w:val="1DB711AE"/>
    <w:rsid w:val="1DC38E78"/>
    <w:rsid w:val="1DD251BA"/>
    <w:rsid w:val="1DE8FD87"/>
    <w:rsid w:val="1DE9AB78"/>
    <w:rsid w:val="1DEC40A0"/>
    <w:rsid w:val="1DF76146"/>
    <w:rsid w:val="1E051549"/>
    <w:rsid w:val="1E1EB2DC"/>
    <w:rsid w:val="1E243B12"/>
    <w:rsid w:val="1E3EADA4"/>
    <w:rsid w:val="1E55C598"/>
    <w:rsid w:val="1E5A4416"/>
    <w:rsid w:val="1E5B368F"/>
    <w:rsid w:val="1EA82BB2"/>
    <w:rsid w:val="1EBE4964"/>
    <w:rsid w:val="1EBFD214"/>
    <w:rsid w:val="1EC3C396"/>
    <w:rsid w:val="1EE2C40A"/>
    <w:rsid w:val="1EE93691"/>
    <w:rsid w:val="1EEAC3CB"/>
    <w:rsid w:val="1EEC5833"/>
    <w:rsid w:val="1EF2D9E1"/>
    <w:rsid w:val="1F0E14CF"/>
    <w:rsid w:val="1F36F887"/>
    <w:rsid w:val="1F4A2F8E"/>
    <w:rsid w:val="1F639E00"/>
    <w:rsid w:val="1F6A09A1"/>
    <w:rsid w:val="1F6FD231"/>
    <w:rsid w:val="1F799E74"/>
    <w:rsid w:val="1F7ED9F0"/>
    <w:rsid w:val="1F80C737"/>
    <w:rsid w:val="1FAB2533"/>
    <w:rsid w:val="1FC83B4D"/>
    <w:rsid w:val="201B7364"/>
    <w:rsid w:val="201BD45A"/>
    <w:rsid w:val="20208C9F"/>
    <w:rsid w:val="20245D6D"/>
    <w:rsid w:val="202AA730"/>
    <w:rsid w:val="202E66F7"/>
    <w:rsid w:val="206170D5"/>
    <w:rsid w:val="20625FC3"/>
    <w:rsid w:val="206F6BA2"/>
    <w:rsid w:val="20899708"/>
    <w:rsid w:val="20DF315B"/>
    <w:rsid w:val="20E3E6DE"/>
    <w:rsid w:val="20EB123D"/>
    <w:rsid w:val="20EC51F2"/>
    <w:rsid w:val="2125F484"/>
    <w:rsid w:val="2138B8EA"/>
    <w:rsid w:val="21402DCC"/>
    <w:rsid w:val="21483CD6"/>
    <w:rsid w:val="215CF820"/>
    <w:rsid w:val="217A502B"/>
    <w:rsid w:val="218DABCD"/>
    <w:rsid w:val="21B6CE39"/>
    <w:rsid w:val="21B753C1"/>
    <w:rsid w:val="21BBFF22"/>
    <w:rsid w:val="21C220A2"/>
    <w:rsid w:val="21EB468C"/>
    <w:rsid w:val="21FC400D"/>
    <w:rsid w:val="22045409"/>
    <w:rsid w:val="2230AA07"/>
    <w:rsid w:val="224C2905"/>
    <w:rsid w:val="224D1E8A"/>
    <w:rsid w:val="22503C0D"/>
    <w:rsid w:val="22612885"/>
    <w:rsid w:val="226C2E52"/>
    <w:rsid w:val="227CFDC0"/>
    <w:rsid w:val="22820C2F"/>
    <w:rsid w:val="229305B0"/>
    <w:rsid w:val="2296553F"/>
    <w:rsid w:val="22A4921E"/>
    <w:rsid w:val="22ACB0EF"/>
    <w:rsid w:val="22B5255E"/>
    <w:rsid w:val="22D77D49"/>
    <w:rsid w:val="22DE3F45"/>
    <w:rsid w:val="22DEBB36"/>
    <w:rsid w:val="22E530C9"/>
    <w:rsid w:val="22E68A7F"/>
    <w:rsid w:val="22EAC4CD"/>
    <w:rsid w:val="23030A49"/>
    <w:rsid w:val="23262364"/>
    <w:rsid w:val="2346CA49"/>
    <w:rsid w:val="236622B4"/>
    <w:rsid w:val="236C9D80"/>
    <w:rsid w:val="237718D8"/>
    <w:rsid w:val="23C76D1D"/>
    <w:rsid w:val="23F41423"/>
    <w:rsid w:val="23FF9D2F"/>
    <w:rsid w:val="23FFEE9A"/>
    <w:rsid w:val="24041C0D"/>
    <w:rsid w:val="24297362"/>
    <w:rsid w:val="2451DCEE"/>
    <w:rsid w:val="246AC44E"/>
    <w:rsid w:val="2471C369"/>
    <w:rsid w:val="24816B15"/>
    <w:rsid w:val="248D03A7"/>
    <w:rsid w:val="24C81412"/>
    <w:rsid w:val="24C90C70"/>
    <w:rsid w:val="24CB018A"/>
    <w:rsid w:val="24DC8CBE"/>
    <w:rsid w:val="24E2C0BF"/>
    <w:rsid w:val="25166FFD"/>
    <w:rsid w:val="252A234F"/>
    <w:rsid w:val="252E4CBA"/>
    <w:rsid w:val="255AEB54"/>
    <w:rsid w:val="25629D3D"/>
    <w:rsid w:val="259A7416"/>
    <w:rsid w:val="25A2BB2A"/>
    <w:rsid w:val="25B4EEE6"/>
    <w:rsid w:val="25B71B54"/>
    <w:rsid w:val="25C11853"/>
    <w:rsid w:val="25C37922"/>
    <w:rsid w:val="25C6718C"/>
    <w:rsid w:val="25C71DD4"/>
    <w:rsid w:val="25D84119"/>
    <w:rsid w:val="25DAE1DB"/>
    <w:rsid w:val="25DE8BFC"/>
    <w:rsid w:val="25E4D0BC"/>
    <w:rsid w:val="25F9FA18"/>
    <w:rsid w:val="2601DE3D"/>
    <w:rsid w:val="26066189"/>
    <w:rsid w:val="26073673"/>
    <w:rsid w:val="26336083"/>
    <w:rsid w:val="264F4DBF"/>
    <w:rsid w:val="2659DD80"/>
    <w:rsid w:val="265F5971"/>
    <w:rsid w:val="267253BC"/>
    <w:rsid w:val="267E2C3A"/>
    <w:rsid w:val="26912545"/>
    <w:rsid w:val="26A7B456"/>
    <w:rsid w:val="26F2625B"/>
    <w:rsid w:val="26F718BB"/>
    <w:rsid w:val="27043AE5"/>
    <w:rsid w:val="2742B8CD"/>
    <w:rsid w:val="276F0EFA"/>
    <w:rsid w:val="27948CE8"/>
    <w:rsid w:val="27D6AECD"/>
    <w:rsid w:val="280A4C96"/>
    <w:rsid w:val="280EF944"/>
    <w:rsid w:val="2814F8F2"/>
    <w:rsid w:val="2848FA09"/>
    <w:rsid w:val="2859FB35"/>
    <w:rsid w:val="285C1393"/>
    <w:rsid w:val="287173FD"/>
    <w:rsid w:val="28853CAD"/>
    <w:rsid w:val="2898D96F"/>
    <w:rsid w:val="28B06091"/>
    <w:rsid w:val="28C23EF4"/>
    <w:rsid w:val="28DF3C39"/>
    <w:rsid w:val="28ED9FDD"/>
    <w:rsid w:val="29043D3F"/>
    <w:rsid w:val="29151BD8"/>
    <w:rsid w:val="291C80DF"/>
    <w:rsid w:val="2938C952"/>
    <w:rsid w:val="29450948"/>
    <w:rsid w:val="2948F840"/>
    <w:rsid w:val="2954F65F"/>
    <w:rsid w:val="295657B9"/>
    <w:rsid w:val="298019FD"/>
    <w:rsid w:val="2986B5A7"/>
    <w:rsid w:val="298C7EDD"/>
    <w:rsid w:val="2990A45B"/>
    <w:rsid w:val="2998EBF0"/>
    <w:rsid w:val="29ABC82B"/>
    <w:rsid w:val="29B92814"/>
    <w:rsid w:val="29CDD467"/>
    <w:rsid w:val="29CF35C4"/>
    <w:rsid w:val="29D24D59"/>
    <w:rsid w:val="29E52913"/>
    <w:rsid w:val="29E8A2D2"/>
    <w:rsid w:val="2A186574"/>
    <w:rsid w:val="2A19395F"/>
    <w:rsid w:val="2A1E39D3"/>
    <w:rsid w:val="2A46635A"/>
    <w:rsid w:val="2A65F2F4"/>
    <w:rsid w:val="2A6F2E22"/>
    <w:rsid w:val="2A7018F9"/>
    <w:rsid w:val="2A7C1B17"/>
    <w:rsid w:val="2A8077BC"/>
    <w:rsid w:val="2A85A3DC"/>
    <w:rsid w:val="2A905A1A"/>
    <w:rsid w:val="2A93FC85"/>
    <w:rsid w:val="2A9EF616"/>
    <w:rsid w:val="2AC07571"/>
    <w:rsid w:val="2AD5216A"/>
    <w:rsid w:val="2B0BE29F"/>
    <w:rsid w:val="2B1B1C10"/>
    <w:rsid w:val="2B5DF3A0"/>
    <w:rsid w:val="2BB602C8"/>
    <w:rsid w:val="2BBD7BC8"/>
    <w:rsid w:val="2BDCC945"/>
    <w:rsid w:val="2BEA99C4"/>
    <w:rsid w:val="2C2F586C"/>
    <w:rsid w:val="2C4F368D"/>
    <w:rsid w:val="2C50502C"/>
    <w:rsid w:val="2C5EE909"/>
    <w:rsid w:val="2C8C7B76"/>
    <w:rsid w:val="2CBB10B7"/>
    <w:rsid w:val="2CBEACA3"/>
    <w:rsid w:val="2CDA9227"/>
    <w:rsid w:val="2CE556CA"/>
    <w:rsid w:val="2CFF8BCC"/>
    <w:rsid w:val="2D1C68DF"/>
    <w:rsid w:val="2D1DAA08"/>
    <w:rsid w:val="2D2EAE7D"/>
    <w:rsid w:val="2D75F1E0"/>
    <w:rsid w:val="2DAF4135"/>
    <w:rsid w:val="2DBE7D63"/>
    <w:rsid w:val="2DDD68B7"/>
    <w:rsid w:val="2DE4A3A4"/>
    <w:rsid w:val="2E0EE0BC"/>
    <w:rsid w:val="2E2341A3"/>
    <w:rsid w:val="2E34155F"/>
    <w:rsid w:val="2E47FCEC"/>
    <w:rsid w:val="2E8A1E7F"/>
    <w:rsid w:val="2E8C365F"/>
    <w:rsid w:val="2E9CA5D1"/>
    <w:rsid w:val="2EBA1089"/>
    <w:rsid w:val="2EBE1B44"/>
    <w:rsid w:val="2EC2C4A0"/>
    <w:rsid w:val="2EC80186"/>
    <w:rsid w:val="2EDB6858"/>
    <w:rsid w:val="2EDE61CF"/>
    <w:rsid w:val="2F1E12BD"/>
    <w:rsid w:val="2F220B5F"/>
    <w:rsid w:val="2F253237"/>
    <w:rsid w:val="2F413680"/>
    <w:rsid w:val="2F5B1B30"/>
    <w:rsid w:val="2F6D2B0A"/>
    <w:rsid w:val="2F883AE4"/>
    <w:rsid w:val="2F8EC5BB"/>
    <w:rsid w:val="2FB7CC2E"/>
    <w:rsid w:val="2FC2B0E8"/>
    <w:rsid w:val="2FF066B0"/>
    <w:rsid w:val="2FF95324"/>
    <w:rsid w:val="3047DEC4"/>
    <w:rsid w:val="30785A98"/>
    <w:rsid w:val="30828D3A"/>
    <w:rsid w:val="3087A6F8"/>
    <w:rsid w:val="30A7202C"/>
    <w:rsid w:val="30CEEDB4"/>
    <w:rsid w:val="30D1AD61"/>
    <w:rsid w:val="30DBE45A"/>
    <w:rsid w:val="30DEB23D"/>
    <w:rsid w:val="30EF00A5"/>
    <w:rsid w:val="30EF2F54"/>
    <w:rsid w:val="31089E63"/>
    <w:rsid w:val="310AE7A7"/>
    <w:rsid w:val="31140758"/>
    <w:rsid w:val="3150F763"/>
    <w:rsid w:val="317C14E4"/>
    <w:rsid w:val="318344EC"/>
    <w:rsid w:val="31837F87"/>
    <w:rsid w:val="319DE897"/>
    <w:rsid w:val="31BF0D79"/>
    <w:rsid w:val="31E17282"/>
    <w:rsid w:val="3217FD56"/>
    <w:rsid w:val="32231F4D"/>
    <w:rsid w:val="32529E36"/>
    <w:rsid w:val="32B2BE86"/>
    <w:rsid w:val="32C40D0C"/>
    <w:rsid w:val="32CB03B6"/>
    <w:rsid w:val="32D3B484"/>
    <w:rsid w:val="32E74682"/>
    <w:rsid w:val="32F45162"/>
    <w:rsid w:val="32FB6007"/>
    <w:rsid w:val="330A7280"/>
    <w:rsid w:val="332623EF"/>
    <w:rsid w:val="33586303"/>
    <w:rsid w:val="33611729"/>
    <w:rsid w:val="336975C0"/>
    <w:rsid w:val="336D5A21"/>
    <w:rsid w:val="3381DE06"/>
    <w:rsid w:val="33844516"/>
    <w:rsid w:val="33B38A63"/>
    <w:rsid w:val="33C7464D"/>
    <w:rsid w:val="33CB0282"/>
    <w:rsid w:val="33CFE81F"/>
    <w:rsid w:val="33D0BAEB"/>
    <w:rsid w:val="33E09815"/>
    <w:rsid w:val="33E57D91"/>
    <w:rsid w:val="33ECEF75"/>
    <w:rsid w:val="33F85539"/>
    <w:rsid w:val="344DDC79"/>
    <w:rsid w:val="3450B9A7"/>
    <w:rsid w:val="3489C578"/>
    <w:rsid w:val="349107A9"/>
    <w:rsid w:val="3491EFEE"/>
    <w:rsid w:val="34977E67"/>
    <w:rsid w:val="34984903"/>
    <w:rsid w:val="349B6133"/>
    <w:rsid w:val="34A6E751"/>
    <w:rsid w:val="34AED03D"/>
    <w:rsid w:val="34E566C3"/>
    <w:rsid w:val="3505B975"/>
    <w:rsid w:val="351703E5"/>
    <w:rsid w:val="35360796"/>
    <w:rsid w:val="354046AC"/>
    <w:rsid w:val="3558B2AA"/>
    <w:rsid w:val="355B181B"/>
    <w:rsid w:val="355E9C68"/>
    <w:rsid w:val="35778F73"/>
    <w:rsid w:val="357DA520"/>
    <w:rsid w:val="35833C8F"/>
    <w:rsid w:val="35AEAB38"/>
    <w:rsid w:val="35D73550"/>
    <w:rsid w:val="35F49036"/>
    <w:rsid w:val="362F8381"/>
    <w:rsid w:val="3653F503"/>
    <w:rsid w:val="36554D90"/>
    <w:rsid w:val="366F26B3"/>
    <w:rsid w:val="3689DB03"/>
    <w:rsid w:val="368BCE99"/>
    <w:rsid w:val="369878E6"/>
    <w:rsid w:val="36BC9F23"/>
    <w:rsid w:val="36CDBD01"/>
    <w:rsid w:val="36EDB7B5"/>
    <w:rsid w:val="36F6E87C"/>
    <w:rsid w:val="370E3CFC"/>
    <w:rsid w:val="37210976"/>
    <w:rsid w:val="37259EED"/>
    <w:rsid w:val="3732665B"/>
    <w:rsid w:val="3742AB1C"/>
    <w:rsid w:val="37489097"/>
    <w:rsid w:val="374A67F2"/>
    <w:rsid w:val="3780F5E1"/>
    <w:rsid w:val="3783BB3A"/>
    <w:rsid w:val="3789C08E"/>
    <w:rsid w:val="3792940A"/>
    <w:rsid w:val="37B79B91"/>
    <w:rsid w:val="37D0996E"/>
    <w:rsid w:val="37E536A3"/>
    <w:rsid w:val="37E7CB55"/>
    <w:rsid w:val="37EEBDA6"/>
    <w:rsid w:val="3811F078"/>
    <w:rsid w:val="382DEC8E"/>
    <w:rsid w:val="384301E3"/>
    <w:rsid w:val="38605A76"/>
    <w:rsid w:val="386E3577"/>
    <w:rsid w:val="3873429F"/>
    <w:rsid w:val="3880EE9E"/>
    <w:rsid w:val="38B19623"/>
    <w:rsid w:val="38C2988B"/>
    <w:rsid w:val="38C7B0A4"/>
    <w:rsid w:val="38CB3F96"/>
    <w:rsid w:val="38E2B414"/>
    <w:rsid w:val="38F44DD5"/>
    <w:rsid w:val="38F8BEB8"/>
    <w:rsid w:val="38FF9B64"/>
    <w:rsid w:val="3909A311"/>
    <w:rsid w:val="3915EAB3"/>
    <w:rsid w:val="3925A0B6"/>
    <w:rsid w:val="392DE6A4"/>
    <w:rsid w:val="392E63DD"/>
    <w:rsid w:val="394E6E99"/>
    <w:rsid w:val="395F7326"/>
    <w:rsid w:val="398CA42D"/>
    <w:rsid w:val="3997B658"/>
    <w:rsid w:val="39AE6A55"/>
    <w:rsid w:val="39FD0C0C"/>
    <w:rsid w:val="3A18FF02"/>
    <w:rsid w:val="3A20F8B8"/>
    <w:rsid w:val="3A2A8FDE"/>
    <w:rsid w:val="3A2DE2B3"/>
    <w:rsid w:val="3A42BE9D"/>
    <w:rsid w:val="3A4BAFC3"/>
    <w:rsid w:val="3A501D54"/>
    <w:rsid w:val="3A6AF190"/>
    <w:rsid w:val="3A7B9753"/>
    <w:rsid w:val="3A8F166B"/>
    <w:rsid w:val="3ABC3C5D"/>
    <w:rsid w:val="3ADDAC2E"/>
    <w:rsid w:val="3AE670D0"/>
    <w:rsid w:val="3B0ABA22"/>
    <w:rsid w:val="3B17794A"/>
    <w:rsid w:val="3B3B16EC"/>
    <w:rsid w:val="3B55D0E6"/>
    <w:rsid w:val="3B5EDCA2"/>
    <w:rsid w:val="3B82E717"/>
    <w:rsid w:val="3B8D1F9E"/>
    <w:rsid w:val="3BAEAF29"/>
    <w:rsid w:val="3BB6F7EB"/>
    <w:rsid w:val="3BBADEAB"/>
    <w:rsid w:val="3BFE5EF2"/>
    <w:rsid w:val="3BFF6775"/>
    <w:rsid w:val="3C11EF53"/>
    <w:rsid w:val="3C1313DD"/>
    <w:rsid w:val="3C1F3B53"/>
    <w:rsid w:val="3C2CC850"/>
    <w:rsid w:val="3C720773"/>
    <w:rsid w:val="3CA88D0B"/>
    <w:rsid w:val="3CAD2002"/>
    <w:rsid w:val="3CAF36DE"/>
    <w:rsid w:val="3CBEF179"/>
    <w:rsid w:val="3CC207A2"/>
    <w:rsid w:val="3CDE747C"/>
    <w:rsid w:val="3CDED4CE"/>
    <w:rsid w:val="3D00A5BC"/>
    <w:rsid w:val="3D1C7AD9"/>
    <w:rsid w:val="3D2733A3"/>
    <w:rsid w:val="3D2B46BD"/>
    <w:rsid w:val="3D363FED"/>
    <w:rsid w:val="3D4DC552"/>
    <w:rsid w:val="3D549460"/>
    <w:rsid w:val="3D5DC325"/>
    <w:rsid w:val="3D6245FF"/>
    <w:rsid w:val="3D62FE40"/>
    <w:rsid w:val="3D631203"/>
    <w:rsid w:val="3D73E1C2"/>
    <w:rsid w:val="3D7F3FD1"/>
    <w:rsid w:val="3D8DF808"/>
    <w:rsid w:val="3D8E863D"/>
    <w:rsid w:val="3D94D0BA"/>
    <w:rsid w:val="3DB0EA98"/>
    <w:rsid w:val="3DB4498A"/>
    <w:rsid w:val="3DE37A66"/>
    <w:rsid w:val="3DF8005E"/>
    <w:rsid w:val="3E614A13"/>
    <w:rsid w:val="3E6FF487"/>
    <w:rsid w:val="3E82125F"/>
    <w:rsid w:val="3EA6CD2D"/>
    <w:rsid w:val="3EAF976D"/>
    <w:rsid w:val="3EB174C8"/>
    <w:rsid w:val="3EB5BCAE"/>
    <w:rsid w:val="3EBBAD93"/>
    <w:rsid w:val="3EE71B0B"/>
    <w:rsid w:val="3EEB169A"/>
    <w:rsid w:val="3F02ECEB"/>
    <w:rsid w:val="3F03FCB0"/>
    <w:rsid w:val="3F05F14B"/>
    <w:rsid w:val="3F184792"/>
    <w:rsid w:val="3F2F2854"/>
    <w:rsid w:val="3F37B897"/>
    <w:rsid w:val="3F3C07FD"/>
    <w:rsid w:val="3F45238B"/>
    <w:rsid w:val="3F487866"/>
    <w:rsid w:val="3F5A15B4"/>
    <w:rsid w:val="3F5FF46E"/>
    <w:rsid w:val="3F6BFC12"/>
    <w:rsid w:val="3F6E563C"/>
    <w:rsid w:val="3F776AF5"/>
    <w:rsid w:val="3F95114E"/>
    <w:rsid w:val="3FA78A67"/>
    <w:rsid w:val="3FA9816D"/>
    <w:rsid w:val="3FAA1069"/>
    <w:rsid w:val="3FBDB01D"/>
    <w:rsid w:val="3FC75E08"/>
    <w:rsid w:val="3FD38305"/>
    <w:rsid w:val="3FE146A3"/>
    <w:rsid w:val="3FF092D8"/>
    <w:rsid w:val="4002089B"/>
    <w:rsid w:val="4025BD95"/>
    <w:rsid w:val="4037811D"/>
    <w:rsid w:val="40422B10"/>
    <w:rsid w:val="40453206"/>
    <w:rsid w:val="4046AC31"/>
    <w:rsid w:val="40522FC3"/>
    <w:rsid w:val="405CB177"/>
    <w:rsid w:val="40647212"/>
    <w:rsid w:val="406486EB"/>
    <w:rsid w:val="4068F515"/>
    <w:rsid w:val="407584E6"/>
    <w:rsid w:val="40819E6F"/>
    <w:rsid w:val="4081C3E5"/>
    <w:rsid w:val="4085DB17"/>
    <w:rsid w:val="40A374EF"/>
    <w:rsid w:val="40DE4242"/>
    <w:rsid w:val="40F81C66"/>
    <w:rsid w:val="40F94CC5"/>
    <w:rsid w:val="41084F8B"/>
    <w:rsid w:val="4136FD83"/>
    <w:rsid w:val="4140A4F0"/>
    <w:rsid w:val="4140C59E"/>
    <w:rsid w:val="415101D4"/>
    <w:rsid w:val="415ECA27"/>
    <w:rsid w:val="415FF982"/>
    <w:rsid w:val="4180F1FD"/>
    <w:rsid w:val="419FAB71"/>
    <w:rsid w:val="41A10D03"/>
    <w:rsid w:val="41A47CB6"/>
    <w:rsid w:val="41A48F1D"/>
    <w:rsid w:val="41B21706"/>
    <w:rsid w:val="41B669DE"/>
    <w:rsid w:val="41B98908"/>
    <w:rsid w:val="41C2D464"/>
    <w:rsid w:val="41CD0B94"/>
    <w:rsid w:val="41CE894E"/>
    <w:rsid w:val="41CF75BB"/>
    <w:rsid w:val="41EE6EA5"/>
    <w:rsid w:val="420A2E6C"/>
    <w:rsid w:val="42124DED"/>
    <w:rsid w:val="421F060B"/>
    <w:rsid w:val="42243964"/>
    <w:rsid w:val="422C2D8E"/>
    <w:rsid w:val="423C67E9"/>
    <w:rsid w:val="4264D666"/>
    <w:rsid w:val="4273C0EF"/>
    <w:rsid w:val="427870D0"/>
    <w:rsid w:val="427D7599"/>
    <w:rsid w:val="4293FF82"/>
    <w:rsid w:val="42A92322"/>
    <w:rsid w:val="42DA282E"/>
    <w:rsid w:val="42DF797F"/>
    <w:rsid w:val="42EDCCC7"/>
    <w:rsid w:val="42F582DB"/>
    <w:rsid w:val="42FFD826"/>
    <w:rsid w:val="43141E5B"/>
    <w:rsid w:val="43167BF6"/>
    <w:rsid w:val="43170388"/>
    <w:rsid w:val="431FD00F"/>
    <w:rsid w:val="4320E86D"/>
    <w:rsid w:val="434020AB"/>
    <w:rsid w:val="4361E412"/>
    <w:rsid w:val="43711EE3"/>
    <w:rsid w:val="43733014"/>
    <w:rsid w:val="4395D996"/>
    <w:rsid w:val="43C5E197"/>
    <w:rsid w:val="43DABDC5"/>
    <w:rsid w:val="43EA5ED3"/>
    <w:rsid w:val="43FD9AA5"/>
    <w:rsid w:val="4403CC24"/>
    <w:rsid w:val="4435EF97"/>
    <w:rsid w:val="446ACC02"/>
    <w:rsid w:val="446B965E"/>
    <w:rsid w:val="449B4E27"/>
    <w:rsid w:val="44A6BD4F"/>
    <w:rsid w:val="44B915DD"/>
    <w:rsid w:val="44BF4E0F"/>
    <w:rsid w:val="44CD314B"/>
    <w:rsid w:val="44FB53C6"/>
    <w:rsid w:val="4513DD6D"/>
    <w:rsid w:val="452A9AB7"/>
    <w:rsid w:val="45326D39"/>
    <w:rsid w:val="45399E3B"/>
    <w:rsid w:val="45465013"/>
    <w:rsid w:val="454D3111"/>
    <w:rsid w:val="4552201B"/>
    <w:rsid w:val="455D420C"/>
    <w:rsid w:val="45635D4F"/>
    <w:rsid w:val="456EC130"/>
    <w:rsid w:val="459E39EC"/>
    <w:rsid w:val="45CA540A"/>
    <w:rsid w:val="45D9A193"/>
    <w:rsid w:val="45DD998B"/>
    <w:rsid w:val="461D9A43"/>
    <w:rsid w:val="462A85BB"/>
    <w:rsid w:val="46386674"/>
    <w:rsid w:val="464EB2C2"/>
    <w:rsid w:val="4674B3F4"/>
    <w:rsid w:val="4697E843"/>
    <w:rsid w:val="46BEB1FA"/>
    <w:rsid w:val="46D54157"/>
    <w:rsid w:val="46DD0F94"/>
    <w:rsid w:val="46E51B53"/>
    <w:rsid w:val="46ED23B8"/>
    <w:rsid w:val="46FC9365"/>
    <w:rsid w:val="470A72F6"/>
    <w:rsid w:val="472C3855"/>
    <w:rsid w:val="473C6425"/>
    <w:rsid w:val="474D7B10"/>
    <w:rsid w:val="4756C51C"/>
    <w:rsid w:val="4763B92B"/>
    <w:rsid w:val="4771FD88"/>
    <w:rsid w:val="47B83FF0"/>
    <w:rsid w:val="47D7828B"/>
    <w:rsid w:val="47E0570C"/>
    <w:rsid w:val="48250048"/>
    <w:rsid w:val="48250785"/>
    <w:rsid w:val="48276E55"/>
    <w:rsid w:val="482B83B6"/>
    <w:rsid w:val="483B794F"/>
    <w:rsid w:val="484AAF1A"/>
    <w:rsid w:val="4853C6BA"/>
    <w:rsid w:val="4859173F"/>
    <w:rsid w:val="4861D3C3"/>
    <w:rsid w:val="4897C1E1"/>
    <w:rsid w:val="48B2E14F"/>
    <w:rsid w:val="48BB7227"/>
    <w:rsid w:val="48E20E12"/>
    <w:rsid w:val="48E741C2"/>
    <w:rsid w:val="48F81275"/>
    <w:rsid w:val="49147500"/>
    <w:rsid w:val="491A53C1"/>
    <w:rsid w:val="491F3EEE"/>
    <w:rsid w:val="4941FDD3"/>
    <w:rsid w:val="49462795"/>
    <w:rsid w:val="49773688"/>
    <w:rsid w:val="497CDEE2"/>
    <w:rsid w:val="49ADAEC7"/>
    <w:rsid w:val="49B6150D"/>
    <w:rsid w:val="49E121BB"/>
    <w:rsid w:val="49E39747"/>
    <w:rsid w:val="49E4C05D"/>
    <w:rsid w:val="49E4F8A4"/>
    <w:rsid w:val="49FBFD1C"/>
    <w:rsid w:val="4A054649"/>
    <w:rsid w:val="4A0A5CC1"/>
    <w:rsid w:val="4A360261"/>
    <w:rsid w:val="4A492828"/>
    <w:rsid w:val="4A4991C6"/>
    <w:rsid w:val="4A5102AF"/>
    <w:rsid w:val="4A596BBC"/>
    <w:rsid w:val="4A6306BB"/>
    <w:rsid w:val="4A93E1AA"/>
    <w:rsid w:val="4AAB4F76"/>
    <w:rsid w:val="4AAD72C9"/>
    <w:rsid w:val="4AB61E54"/>
    <w:rsid w:val="4AB712BE"/>
    <w:rsid w:val="4AC44EBC"/>
    <w:rsid w:val="4AE13C64"/>
    <w:rsid w:val="4AF54B4C"/>
    <w:rsid w:val="4B23A2C7"/>
    <w:rsid w:val="4B4A6556"/>
    <w:rsid w:val="4B5C50C9"/>
    <w:rsid w:val="4B60DB14"/>
    <w:rsid w:val="4BA47557"/>
    <w:rsid w:val="4BACD2E3"/>
    <w:rsid w:val="4BB1B06A"/>
    <w:rsid w:val="4BC01CC7"/>
    <w:rsid w:val="4BD82E8C"/>
    <w:rsid w:val="4BDBE3C7"/>
    <w:rsid w:val="4BEB1D4D"/>
    <w:rsid w:val="4C0AE175"/>
    <w:rsid w:val="4C2E6DB5"/>
    <w:rsid w:val="4C3660B1"/>
    <w:rsid w:val="4C38B508"/>
    <w:rsid w:val="4C509C34"/>
    <w:rsid w:val="4C708ACA"/>
    <w:rsid w:val="4C762FAD"/>
    <w:rsid w:val="4C7AE0CF"/>
    <w:rsid w:val="4CA1D6A2"/>
    <w:rsid w:val="4CA8DC46"/>
    <w:rsid w:val="4CC0FF10"/>
    <w:rsid w:val="4CD02421"/>
    <w:rsid w:val="4CEE0F93"/>
    <w:rsid w:val="4D0311B8"/>
    <w:rsid w:val="4D279592"/>
    <w:rsid w:val="4D3BA3AF"/>
    <w:rsid w:val="4D3ED80C"/>
    <w:rsid w:val="4D4ED20E"/>
    <w:rsid w:val="4D7D99DC"/>
    <w:rsid w:val="4D85391C"/>
    <w:rsid w:val="4D8FB222"/>
    <w:rsid w:val="4DAC47E0"/>
    <w:rsid w:val="4DB0F809"/>
    <w:rsid w:val="4DD49A56"/>
    <w:rsid w:val="4DE8DEDA"/>
    <w:rsid w:val="4DF61B98"/>
    <w:rsid w:val="4E14370F"/>
    <w:rsid w:val="4E33BDF4"/>
    <w:rsid w:val="4E360F1E"/>
    <w:rsid w:val="4E3C0BD4"/>
    <w:rsid w:val="4E41DCDB"/>
    <w:rsid w:val="4E4A4237"/>
    <w:rsid w:val="4E5BB610"/>
    <w:rsid w:val="4E60E496"/>
    <w:rsid w:val="4E7F4238"/>
    <w:rsid w:val="4E80B5B2"/>
    <w:rsid w:val="4E8318F0"/>
    <w:rsid w:val="4E917CA9"/>
    <w:rsid w:val="4EABB7AB"/>
    <w:rsid w:val="4EDEFC1B"/>
    <w:rsid w:val="4EE70746"/>
    <w:rsid w:val="4EE9B45B"/>
    <w:rsid w:val="4EEA515C"/>
    <w:rsid w:val="4EF2C9CD"/>
    <w:rsid w:val="4EFD5DC5"/>
    <w:rsid w:val="4F0FD3CB"/>
    <w:rsid w:val="4F370B16"/>
    <w:rsid w:val="4F3FAAD9"/>
    <w:rsid w:val="4F428FAA"/>
    <w:rsid w:val="4F43F899"/>
    <w:rsid w:val="4F4A08B2"/>
    <w:rsid w:val="4F51B24A"/>
    <w:rsid w:val="4FF1847E"/>
    <w:rsid w:val="5012050A"/>
    <w:rsid w:val="501F3312"/>
    <w:rsid w:val="5020DBCD"/>
    <w:rsid w:val="502BC256"/>
    <w:rsid w:val="5031B38E"/>
    <w:rsid w:val="5047D274"/>
    <w:rsid w:val="5054135A"/>
    <w:rsid w:val="5068736A"/>
    <w:rsid w:val="506F3A6C"/>
    <w:rsid w:val="50A849D1"/>
    <w:rsid w:val="50CA15C5"/>
    <w:rsid w:val="50D31F76"/>
    <w:rsid w:val="50EBFF2A"/>
    <w:rsid w:val="51180D0D"/>
    <w:rsid w:val="51279E2B"/>
    <w:rsid w:val="515F587D"/>
    <w:rsid w:val="516BC1EE"/>
    <w:rsid w:val="518D9C1B"/>
    <w:rsid w:val="51945692"/>
    <w:rsid w:val="51A85FE1"/>
    <w:rsid w:val="51D086F4"/>
    <w:rsid w:val="51EC61AE"/>
    <w:rsid w:val="51F355C7"/>
    <w:rsid w:val="51F5469D"/>
    <w:rsid w:val="51FA42CA"/>
    <w:rsid w:val="51FD4F21"/>
    <w:rsid w:val="5201A395"/>
    <w:rsid w:val="52173DF8"/>
    <w:rsid w:val="521C878F"/>
    <w:rsid w:val="5225B2EF"/>
    <w:rsid w:val="5226A884"/>
    <w:rsid w:val="522C100F"/>
    <w:rsid w:val="523A583C"/>
    <w:rsid w:val="525A1FF0"/>
    <w:rsid w:val="525F2274"/>
    <w:rsid w:val="525F3F60"/>
    <w:rsid w:val="526B22FD"/>
    <w:rsid w:val="527FB116"/>
    <w:rsid w:val="528FBBFF"/>
    <w:rsid w:val="52A9E7F6"/>
    <w:rsid w:val="52BBBDDB"/>
    <w:rsid w:val="52BF9C89"/>
    <w:rsid w:val="52C12896"/>
    <w:rsid w:val="52E41061"/>
    <w:rsid w:val="52EDCB7A"/>
    <w:rsid w:val="52F219B7"/>
    <w:rsid w:val="53032E78"/>
    <w:rsid w:val="5308541B"/>
    <w:rsid w:val="530F02F4"/>
    <w:rsid w:val="5317878F"/>
    <w:rsid w:val="53285A39"/>
    <w:rsid w:val="53628A06"/>
    <w:rsid w:val="5381CC21"/>
    <w:rsid w:val="53A013F6"/>
    <w:rsid w:val="53AB24E4"/>
    <w:rsid w:val="53B65EC5"/>
    <w:rsid w:val="53C94015"/>
    <w:rsid w:val="53DE6B2B"/>
    <w:rsid w:val="53F41929"/>
    <w:rsid w:val="53F915B8"/>
    <w:rsid w:val="53FAD98F"/>
    <w:rsid w:val="54227F38"/>
    <w:rsid w:val="54708B2C"/>
    <w:rsid w:val="547BD61A"/>
    <w:rsid w:val="547EC57E"/>
    <w:rsid w:val="5483B620"/>
    <w:rsid w:val="548B709D"/>
    <w:rsid w:val="548C8DB7"/>
    <w:rsid w:val="548FC6C5"/>
    <w:rsid w:val="5492595F"/>
    <w:rsid w:val="54AA30EC"/>
    <w:rsid w:val="54B05D5D"/>
    <w:rsid w:val="54B12530"/>
    <w:rsid w:val="54CA02D0"/>
    <w:rsid w:val="54D0C887"/>
    <w:rsid w:val="54D8E317"/>
    <w:rsid w:val="5505150A"/>
    <w:rsid w:val="5526F846"/>
    <w:rsid w:val="55496BDA"/>
    <w:rsid w:val="554EEE64"/>
    <w:rsid w:val="555720F0"/>
    <w:rsid w:val="556439D3"/>
    <w:rsid w:val="556BB3C3"/>
    <w:rsid w:val="5583EB31"/>
    <w:rsid w:val="5588B91E"/>
    <w:rsid w:val="5598E6FD"/>
    <w:rsid w:val="55A51245"/>
    <w:rsid w:val="55BE61A9"/>
    <w:rsid w:val="55D21A78"/>
    <w:rsid w:val="55D526D7"/>
    <w:rsid w:val="55E32C7C"/>
    <w:rsid w:val="55E684A2"/>
    <w:rsid w:val="55F950E0"/>
    <w:rsid w:val="55FCFC26"/>
    <w:rsid w:val="55FFDF86"/>
    <w:rsid w:val="561D22EF"/>
    <w:rsid w:val="5654B305"/>
    <w:rsid w:val="5656CAC6"/>
    <w:rsid w:val="5656FAB9"/>
    <w:rsid w:val="565A2BDB"/>
    <w:rsid w:val="568671C1"/>
    <w:rsid w:val="568DFAEE"/>
    <w:rsid w:val="569C8083"/>
    <w:rsid w:val="56AA424F"/>
    <w:rsid w:val="56CFF062"/>
    <w:rsid w:val="56D3F372"/>
    <w:rsid w:val="56E889FC"/>
    <w:rsid w:val="56E930B3"/>
    <w:rsid w:val="56F519FF"/>
    <w:rsid w:val="5715C7C0"/>
    <w:rsid w:val="571A89B6"/>
    <w:rsid w:val="5729D479"/>
    <w:rsid w:val="57480E4C"/>
    <w:rsid w:val="5752A93D"/>
    <w:rsid w:val="5758D3F7"/>
    <w:rsid w:val="575D125B"/>
    <w:rsid w:val="5781F87E"/>
    <w:rsid w:val="579502E4"/>
    <w:rsid w:val="57B29408"/>
    <w:rsid w:val="57CD9500"/>
    <w:rsid w:val="57DBAD33"/>
    <w:rsid w:val="58014AEB"/>
    <w:rsid w:val="580410EB"/>
    <w:rsid w:val="581407C9"/>
    <w:rsid w:val="5822FC76"/>
    <w:rsid w:val="5839F0CC"/>
    <w:rsid w:val="583DE78D"/>
    <w:rsid w:val="585A6713"/>
    <w:rsid w:val="585A8044"/>
    <w:rsid w:val="58661C66"/>
    <w:rsid w:val="5868FACF"/>
    <w:rsid w:val="587F3280"/>
    <w:rsid w:val="588C54A7"/>
    <w:rsid w:val="58C9168B"/>
    <w:rsid w:val="58D291D7"/>
    <w:rsid w:val="58D517BC"/>
    <w:rsid w:val="58E636DA"/>
    <w:rsid w:val="58F37B4E"/>
    <w:rsid w:val="58F9A43D"/>
    <w:rsid w:val="590F9DAF"/>
    <w:rsid w:val="591140C1"/>
    <w:rsid w:val="594C5E7D"/>
    <w:rsid w:val="596C956E"/>
    <w:rsid w:val="59AF0BBA"/>
    <w:rsid w:val="59B8C88E"/>
    <w:rsid w:val="59BED423"/>
    <w:rsid w:val="59D228D9"/>
    <w:rsid w:val="59D50D42"/>
    <w:rsid w:val="59DE8E11"/>
    <w:rsid w:val="59E705CE"/>
    <w:rsid w:val="59ECF2C0"/>
    <w:rsid w:val="5A07422E"/>
    <w:rsid w:val="5A440CBF"/>
    <w:rsid w:val="5A7DF0DB"/>
    <w:rsid w:val="5A7DFD63"/>
    <w:rsid w:val="5A9E5B85"/>
    <w:rsid w:val="5AB6A904"/>
    <w:rsid w:val="5AC68F4E"/>
    <w:rsid w:val="5AE99EAD"/>
    <w:rsid w:val="5AF0C2C5"/>
    <w:rsid w:val="5AF11BD4"/>
    <w:rsid w:val="5B024F53"/>
    <w:rsid w:val="5B038C00"/>
    <w:rsid w:val="5B21E197"/>
    <w:rsid w:val="5B2CE02E"/>
    <w:rsid w:val="5B410CF1"/>
    <w:rsid w:val="5B67A9F0"/>
    <w:rsid w:val="5B6CC638"/>
    <w:rsid w:val="5B795872"/>
    <w:rsid w:val="5B7A6A5C"/>
    <w:rsid w:val="5B8C870E"/>
    <w:rsid w:val="5B9DDDEE"/>
    <w:rsid w:val="5BB34EC1"/>
    <w:rsid w:val="5BB88F0C"/>
    <w:rsid w:val="5BD7C39E"/>
    <w:rsid w:val="5BE2C22B"/>
    <w:rsid w:val="5BF5E16B"/>
    <w:rsid w:val="5C4760D2"/>
    <w:rsid w:val="5C53C815"/>
    <w:rsid w:val="5C70389A"/>
    <w:rsid w:val="5C7C9B52"/>
    <w:rsid w:val="5C9A3771"/>
    <w:rsid w:val="5CB6DBDD"/>
    <w:rsid w:val="5CB8136C"/>
    <w:rsid w:val="5CB88844"/>
    <w:rsid w:val="5CD26F27"/>
    <w:rsid w:val="5CE69D68"/>
    <w:rsid w:val="5CE70142"/>
    <w:rsid w:val="5CFFA124"/>
    <w:rsid w:val="5D15874A"/>
    <w:rsid w:val="5D43DC54"/>
    <w:rsid w:val="5D60EA2B"/>
    <w:rsid w:val="5D6FE2B1"/>
    <w:rsid w:val="5D81D805"/>
    <w:rsid w:val="5DA3E6C1"/>
    <w:rsid w:val="5DE27EDD"/>
    <w:rsid w:val="5DF07CB4"/>
    <w:rsid w:val="5E220D73"/>
    <w:rsid w:val="5E41B158"/>
    <w:rsid w:val="5E4CECC5"/>
    <w:rsid w:val="5E723672"/>
    <w:rsid w:val="5E845277"/>
    <w:rsid w:val="5E9F1847"/>
    <w:rsid w:val="5EB4193C"/>
    <w:rsid w:val="5EB62F72"/>
    <w:rsid w:val="5ECD90BC"/>
    <w:rsid w:val="5EF4106F"/>
    <w:rsid w:val="5EFCA804"/>
    <w:rsid w:val="5F0F0FA7"/>
    <w:rsid w:val="5F2EC855"/>
    <w:rsid w:val="5F396A4A"/>
    <w:rsid w:val="5FB817B5"/>
    <w:rsid w:val="5FCF97E7"/>
    <w:rsid w:val="5FD77C4D"/>
    <w:rsid w:val="5FE0B5B4"/>
    <w:rsid w:val="5FEB60E5"/>
    <w:rsid w:val="5FFBA6CF"/>
    <w:rsid w:val="6002323F"/>
    <w:rsid w:val="600718DD"/>
    <w:rsid w:val="60183C56"/>
    <w:rsid w:val="602649D8"/>
    <w:rsid w:val="602C5570"/>
    <w:rsid w:val="60471D8F"/>
    <w:rsid w:val="606DA2E6"/>
    <w:rsid w:val="60992A7E"/>
    <w:rsid w:val="60A64D21"/>
    <w:rsid w:val="60BCB76C"/>
    <w:rsid w:val="60C70DD2"/>
    <w:rsid w:val="60D39279"/>
    <w:rsid w:val="60DEECD4"/>
    <w:rsid w:val="60E37721"/>
    <w:rsid w:val="60FC4F36"/>
    <w:rsid w:val="61180862"/>
    <w:rsid w:val="6121CF29"/>
    <w:rsid w:val="6131AB27"/>
    <w:rsid w:val="61375F0D"/>
    <w:rsid w:val="61497351"/>
    <w:rsid w:val="61514368"/>
    <w:rsid w:val="6174C6D2"/>
    <w:rsid w:val="619D8A28"/>
    <w:rsid w:val="61A564F8"/>
    <w:rsid w:val="61C26176"/>
    <w:rsid w:val="61CDA3BC"/>
    <w:rsid w:val="620D825A"/>
    <w:rsid w:val="621C624E"/>
    <w:rsid w:val="622FC9D2"/>
    <w:rsid w:val="6267E91A"/>
    <w:rsid w:val="62693713"/>
    <w:rsid w:val="62A438BF"/>
    <w:rsid w:val="62A71060"/>
    <w:rsid w:val="62A8A5BE"/>
    <w:rsid w:val="62AB6B2A"/>
    <w:rsid w:val="62C5D03D"/>
    <w:rsid w:val="62D1B27A"/>
    <w:rsid w:val="62DD55BB"/>
    <w:rsid w:val="62DD7E54"/>
    <w:rsid w:val="62EE8BBB"/>
    <w:rsid w:val="62F16DC0"/>
    <w:rsid w:val="62F48486"/>
    <w:rsid w:val="63121866"/>
    <w:rsid w:val="632D2204"/>
    <w:rsid w:val="632F35CB"/>
    <w:rsid w:val="6339E990"/>
    <w:rsid w:val="633BE30F"/>
    <w:rsid w:val="6372A083"/>
    <w:rsid w:val="6372AF8D"/>
    <w:rsid w:val="6380718D"/>
    <w:rsid w:val="63822913"/>
    <w:rsid w:val="63870D9A"/>
    <w:rsid w:val="6393EC9A"/>
    <w:rsid w:val="639890D3"/>
    <w:rsid w:val="63AC52DB"/>
    <w:rsid w:val="63AF9263"/>
    <w:rsid w:val="63BAAE79"/>
    <w:rsid w:val="63D1A5FA"/>
    <w:rsid w:val="63E142A9"/>
    <w:rsid w:val="641751DA"/>
    <w:rsid w:val="642B9CDB"/>
    <w:rsid w:val="644496A6"/>
    <w:rsid w:val="6451B5EB"/>
    <w:rsid w:val="6466DCAC"/>
    <w:rsid w:val="646977C6"/>
    <w:rsid w:val="648715F9"/>
    <w:rsid w:val="6492625F"/>
    <w:rsid w:val="649C7B93"/>
    <w:rsid w:val="64A29F0C"/>
    <w:rsid w:val="64BB3985"/>
    <w:rsid w:val="64CE584F"/>
    <w:rsid w:val="64D7C3EB"/>
    <w:rsid w:val="64DBF2AA"/>
    <w:rsid w:val="650F93E0"/>
    <w:rsid w:val="65195668"/>
    <w:rsid w:val="65250746"/>
    <w:rsid w:val="6530F856"/>
    <w:rsid w:val="6573253F"/>
    <w:rsid w:val="657F6B5F"/>
    <w:rsid w:val="658FB455"/>
    <w:rsid w:val="6591865F"/>
    <w:rsid w:val="65B638C1"/>
    <w:rsid w:val="65D86E9E"/>
    <w:rsid w:val="65EBE6BD"/>
    <w:rsid w:val="661E4D11"/>
    <w:rsid w:val="66308810"/>
    <w:rsid w:val="6639DB59"/>
    <w:rsid w:val="6651DA83"/>
    <w:rsid w:val="66557125"/>
    <w:rsid w:val="666F716F"/>
    <w:rsid w:val="667FB654"/>
    <w:rsid w:val="66878A2B"/>
    <w:rsid w:val="6690F2CC"/>
    <w:rsid w:val="66919469"/>
    <w:rsid w:val="66A6ABFC"/>
    <w:rsid w:val="66A8BA8D"/>
    <w:rsid w:val="66B008C8"/>
    <w:rsid w:val="66BADFFC"/>
    <w:rsid w:val="66DC9876"/>
    <w:rsid w:val="66E2148E"/>
    <w:rsid w:val="66E766F2"/>
    <w:rsid w:val="66E80C9F"/>
    <w:rsid w:val="66F544B5"/>
    <w:rsid w:val="6706C2F0"/>
    <w:rsid w:val="672541DB"/>
    <w:rsid w:val="672A5BA6"/>
    <w:rsid w:val="674E6C50"/>
    <w:rsid w:val="675D97F7"/>
    <w:rsid w:val="67612C14"/>
    <w:rsid w:val="67618987"/>
    <w:rsid w:val="67849536"/>
    <w:rsid w:val="678EE34B"/>
    <w:rsid w:val="67A5AC80"/>
    <w:rsid w:val="67A86953"/>
    <w:rsid w:val="67B04DB5"/>
    <w:rsid w:val="67D73524"/>
    <w:rsid w:val="68122352"/>
    <w:rsid w:val="682BC32D"/>
    <w:rsid w:val="6848B31C"/>
    <w:rsid w:val="68582A54"/>
    <w:rsid w:val="687328F0"/>
    <w:rsid w:val="68838C72"/>
    <w:rsid w:val="688CF1E1"/>
    <w:rsid w:val="6896217F"/>
    <w:rsid w:val="689CAEC1"/>
    <w:rsid w:val="68BA8414"/>
    <w:rsid w:val="68CB8E9A"/>
    <w:rsid w:val="68CEB24B"/>
    <w:rsid w:val="68D369C8"/>
    <w:rsid w:val="68D510E7"/>
    <w:rsid w:val="68F823B6"/>
    <w:rsid w:val="69492BDD"/>
    <w:rsid w:val="694B03BC"/>
    <w:rsid w:val="695C7F23"/>
    <w:rsid w:val="697013E0"/>
    <w:rsid w:val="6989B628"/>
    <w:rsid w:val="6995116E"/>
    <w:rsid w:val="69AAE71A"/>
    <w:rsid w:val="6A0C7CCE"/>
    <w:rsid w:val="6A137643"/>
    <w:rsid w:val="6A4806E9"/>
    <w:rsid w:val="6A4F2D5B"/>
    <w:rsid w:val="6A69BE43"/>
    <w:rsid w:val="6A6F6832"/>
    <w:rsid w:val="6A7AB793"/>
    <w:rsid w:val="6A7D055F"/>
    <w:rsid w:val="6A84E660"/>
    <w:rsid w:val="6A901763"/>
    <w:rsid w:val="6AB32799"/>
    <w:rsid w:val="6AF29147"/>
    <w:rsid w:val="6B1B44EA"/>
    <w:rsid w:val="6B1C74D9"/>
    <w:rsid w:val="6B2E41E4"/>
    <w:rsid w:val="6B31C583"/>
    <w:rsid w:val="6B3B7C1E"/>
    <w:rsid w:val="6B3F1076"/>
    <w:rsid w:val="6B6A93B5"/>
    <w:rsid w:val="6B738934"/>
    <w:rsid w:val="6B87551C"/>
    <w:rsid w:val="6BAEFC7E"/>
    <w:rsid w:val="6BB0D253"/>
    <w:rsid w:val="6BB959E8"/>
    <w:rsid w:val="6BBF607D"/>
    <w:rsid w:val="6BCCC775"/>
    <w:rsid w:val="6BE1C654"/>
    <w:rsid w:val="6BE1F988"/>
    <w:rsid w:val="6BE47456"/>
    <w:rsid w:val="6C4F2155"/>
    <w:rsid w:val="6C4F995A"/>
    <w:rsid w:val="6C55A7C8"/>
    <w:rsid w:val="6C6A8F14"/>
    <w:rsid w:val="6C7E45D8"/>
    <w:rsid w:val="6C97C211"/>
    <w:rsid w:val="6CA8B337"/>
    <w:rsid w:val="6CBAEB0D"/>
    <w:rsid w:val="6CCC7FAB"/>
    <w:rsid w:val="6CE4A9ED"/>
    <w:rsid w:val="6CF1A00D"/>
    <w:rsid w:val="6D32E15A"/>
    <w:rsid w:val="6D3C76C2"/>
    <w:rsid w:val="6D4AC685"/>
    <w:rsid w:val="6D5CE7E6"/>
    <w:rsid w:val="6DB93D78"/>
    <w:rsid w:val="6DD73441"/>
    <w:rsid w:val="6DE40228"/>
    <w:rsid w:val="6DE4516F"/>
    <w:rsid w:val="6E0A304A"/>
    <w:rsid w:val="6E0EC99C"/>
    <w:rsid w:val="6E1435A6"/>
    <w:rsid w:val="6E2AF86D"/>
    <w:rsid w:val="6E2FF046"/>
    <w:rsid w:val="6E3A4952"/>
    <w:rsid w:val="6E457CA3"/>
    <w:rsid w:val="6E60B933"/>
    <w:rsid w:val="6E685125"/>
    <w:rsid w:val="6EA72B95"/>
    <w:rsid w:val="6EAB98A1"/>
    <w:rsid w:val="6EACEC85"/>
    <w:rsid w:val="6EBA7B1D"/>
    <w:rsid w:val="6F02182F"/>
    <w:rsid w:val="6F08D18C"/>
    <w:rsid w:val="6F0D73D2"/>
    <w:rsid w:val="6F1C8B8D"/>
    <w:rsid w:val="6F5AEF1B"/>
    <w:rsid w:val="6F6630FA"/>
    <w:rsid w:val="6F83809B"/>
    <w:rsid w:val="6F8F34D5"/>
    <w:rsid w:val="6FC04DFE"/>
    <w:rsid w:val="6FE5424A"/>
    <w:rsid w:val="6FEEB6F7"/>
    <w:rsid w:val="6FEEC680"/>
    <w:rsid w:val="6FFCBCBD"/>
    <w:rsid w:val="6FFFD6E3"/>
    <w:rsid w:val="702DE744"/>
    <w:rsid w:val="7037889F"/>
    <w:rsid w:val="7041E1C4"/>
    <w:rsid w:val="70433B0D"/>
    <w:rsid w:val="704636D8"/>
    <w:rsid w:val="705731E7"/>
    <w:rsid w:val="705ABCED"/>
    <w:rsid w:val="70899C7D"/>
    <w:rsid w:val="70A8D160"/>
    <w:rsid w:val="70CC5FC4"/>
    <w:rsid w:val="70DB108E"/>
    <w:rsid w:val="70DCFC94"/>
    <w:rsid w:val="70E0545D"/>
    <w:rsid w:val="71223DE9"/>
    <w:rsid w:val="7192D290"/>
    <w:rsid w:val="7198E0F5"/>
    <w:rsid w:val="71A5CD24"/>
    <w:rsid w:val="71AD77D2"/>
    <w:rsid w:val="71AF622D"/>
    <w:rsid w:val="71B4B096"/>
    <w:rsid w:val="71C9E5FF"/>
    <w:rsid w:val="71E5F14D"/>
    <w:rsid w:val="71ED14DD"/>
    <w:rsid w:val="720FD90A"/>
    <w:rsid w:val="721CB296"/>
    <w:rsid w:val="7223BBA6"/>
    <w:rsid w:val="723FEB41"/>
    <w:rsid w:val="724569A6"/>
    <w:rsid w:val="724A426F"/>
    <w:rsid w:val="72589621"/>
    <w:rsid w:val="728F4E51"/>
    <w:rsid w:val="72A58314"/>
    <w:rsid w:val="72C51CA8"/>
    <w:rsid w:val="72D9178D"/>
    <w:rsid w:val="72DA85B5"/>
    <w:rsid w:val="72DFDB89"/>
    <w:rsid w:val="72F85CF2"/>
    <w:rsid w:val="7302899B"/>
    <w:rsid w:val="73042189"/>
    <w:rsid w:val="7313DB82"/>
    <w:rsid w:val="7323D106"/>
    <w:rsid w:val="7352BE1B"/>
    <w:rsid w:val="7356694F"/>
    <w:rsid w:val="735C55B7"/>
    <w:rsid w:val="73619907"/>
    <w:rsid w:val="7389AFD2"/>
    <w:rsid w:val="7394CB43"/>
    <w:rsid w:val="73984DEC"/>
    <w:rsid w:val="73A2A503"/>
    <w:rsid w:val="73A4AEB3"/>
    <w:rsid w:val="73B12C7C"/>
    <w:rsid w:val="73B7E868"/>
    <w:rsid w:val="73C401E4"/>
    <w:rsid w:val="73CC1465"/>
    <w:rsid w:val="73D438A7"/>
    <w:rsid w:val="741F892C"/>
    <w:rsid w:val="7421AE06"/>
    <w:rsid w:val="7434697F"/>
    <w:rsid w:val="7453357D"/>
    <w:rsid w:val="745E3492"/>
    <w:rsid w:val="74761F54"/>
    <w:rsid w:val="748556C0"/>
    <w:rsid w:val="749AE2A6"/>
    <w:rsid w:val="749B2857"/>
    <w:rsid w:val="74A32CDF"/>
    <w:rsid w:val="74C4D6F5"/>
    <w:rsid w:val="74C5396C"/>
    <w:rsid w:val="74CC4ECC"/>
    <w:rsid w:val="74E1918C"/>
    <w:rsid w:val="752841D2"/>
    <w:rsid w:val="754025E2"/>
    <w:rsid w:val="75778174"/>
    <w:rsid w:val="757FDE4F"/>
    <w:rsid w:val="758690F9"/>
    <w:rsid w:val="75B97C74"/>
    <w:rsid w:val="75C69880"/>
    <w:rsid w:val="75CAE1E4"/>
    <w:rsid w:val="75DEAA98"/>
    <w:rsid w:val="75E84D24"/>
    <w:rsid w:val="7600BA07"/>
    <w:rsid w:val="762F9B56"/>
    <w:rsid w:val="762FF6F4"/>
    <w:rsid w:val="764F488C"/>
    <w:rsid w:val="7674156E"/>
    <w:rsid w:val="76854BB0"/>
    <w:rsid w:val="7698E0F3"/>
    <w:rsid w:val="769B5477"/>
    <w:rsid w:val="76A3272D"/>
    <w:rsid w:val="76B00611"/>
    <w:rsid w:val="76E9C554"/>
    <w:rsid w:val="7711DC3C"/>
    <w:rsid w:val="773DB6DF"/>
    <w:rsid w:val="774B4127"/>
    <w:rsid w:val="774FA699"/>
    <w:rsid w:val="77633290"/>
    <w:rsid w:val="776EAB90"/>
    <w:rsid w:val="77769A9B"/>
    <w:rsid w:val="77C40E1B"/>
    <w:rsid w:val="77DF8491"/>
    <w:rsid w:val="77E9B0D5"/>
    <w:rsid w:val="77EABC10"/>
    <w:rsid w:val="77F0E3FC"/>
    <w:rsid w:val="77FC79A9"/>
    <w:rsid w:val="78169C8D"/>
    <w:rsid w:val="783A985E"/>
    <w:rsid w:val="7851E25C"/>
    <w:rsid w:val="7860BB84"/>
    <w:rsid w:val="78775E02"/>
    <w:rsid w:val="787FABC5"/>
    <w:rsid w:val="788202C7"/>
    <w:rsid w:val="788C04F0"/>
    <w:rsid w:val="789D0821"/>
    <w:rsid w:val="78CA151C"/>
    <w:rsid w:val="78CF9204"/>
    <w:rsid w:val="78D2E6C0"/>
    <w:rsid w:val="78D5C741"/>
    <w:rsid w:val="78EA798A"/>
    <w:rsid w:val="790A5129"/>
    <w:rsid w:val="79120903"/>
    <w:rsid w:val="79212B0B"/>
    <w:rsid w:val="7929652D"/>
    <w:rsid w:val="792E8B98"/>
    <w:rsid w:val="793E147B"/>
    <w:rsid w:val="79546C46"/>
    <w:rsid w:val="797D3E6F"/>
    <w:rsid w:val="79812393"/>
    <w:rsid w:val="79870246"/>
    <w:rsid w:val="799D199A"/>
    <w:rsid w:val="79AD6DE0"/>
    <w:rsid w:val="79BE1264"/>
    <w:rsid w:val="79CD81FB"/>
    <w:rsid w:val="79E62846"/>
    <w:rsid w:val="79FF0538"/>
    <w:rsid w:val="7A377928"/>
    <w:rsid w:val="7A3E0930"/>
    <w:rsid w:val="7A40796A"/>
    <w:rsid w:val="7A7490DB"/>
    <w:rsid w:val="7A76A4A6"/>
    <w:rsid w:val="7A7810B2"/>
    <w:rsid w:val="7A7F3BFE"/>
    <w:rsid w:val="7A9DAC2F"/>
    <w:rsid w:val="7ADFBD9B"/>
    <w:rsid w:val="7AF0FFAA"/>
    <w:rsid w:val="7AF4BE37"/>
    <w:rsid w:val="7AF96192"/>
    <w:rsid w:val="7AFF00AE"/>
    <w:rsid w:val="7B1EC822"/>
    <w:rsid w:val="7B39C9A8"/>
    <w:rsid w:val="7B696299"/>
    <w:rsid w:val="7B8AD6A5"/>
    <w:rsid w:val="7B9347D7"/>
    <w:rsid w:val="7B9C9319"/>
    <w:rsid w:val="7BC88C7C"/>
    <w:rsid w:val="7BD01133"/>
    <w:rsid w:val="7BDF2F00"/>
    <w:rsid w:val="7BE477BE"/>
    <w:rsid w:val="7BF08519"/>
    <w:rsid w:val="7BF6FC31"/>
    <w:rsid w:val="7C0988A9"/>
    <w:rsid w:val="7C3F14D9"/>
    <w:rsid w:val="7C65866C"/>
    <w:rsid w:val="7C74AAF3"/>
    <w:rsid w:val="7C76771E"/>
    <w:rsid w:val="7C8F7ED8"/>
    <w:rsid w:val="7C9D2EBA"/>
    <w:rsid w:val="7C9ECFF9"/>
    <w:rsid w:val="7CF63269"/>
    <w:rsid w:val="7CFB73DC"/>
    <w:rsid w:val="7CFC60A9"/>
    <w:rsid w:val="7D1329E4"/>
    <w:rsid w:val="7D231E38"/>
    <w:rsid w:val="7D453A8F"/>
    <w:rsid w:val="7D625003"/>
    <w:rsid w:val="7D65FD58"/>
    <w:rsid w:val="7D7BBD4A"/>
    <w:rsid w:val="7D88126A"/>
    <w:rsid w:val="7D90F195"/>
    <w:rsid w:val="7DA6F220"/>
    <w:rsid w:val="7DC6E31C"/>
    <w:rsid w:val="7DCECE05"/>
    <w:rsid w:val="7DE258C0"/>
    <w:rsid w:val="7DE2E003"/>
    <w:rsid w:val="7DF55D24"/>
    <w:rsid w:val="7E189FBD"/>
    <w:rsid w:val="7E1E998D"/>
    <w:rsid w:val="7E262887"/>
    <w:rsid w:val="7E331324"/>
    <w:rsid w:val="7E4948C9"/>
    <w:rsid w:val="7E6BE933"/>
    <w:rsid w:val="7E885DD5"/>
    <w:rsid w:val="7E9A5B76"/>
    <w:rsid w:val="7EA9EA17"/>
    <w:rsid w:val="7EAA4451"/>
    <w:rsid w:val="7EBFE7F3"/>
    <w:rsid w:val="7ECD388C"/>
    <w:rsid w:val="7EDA0A49"/>
    <w:rsid w:val="7EE10758"/>
    <w:rsid w:val="7EE531B3"/>
    <w:rsid w:val="7F1A0040"/>
    <w:rsid w:val="7F3532FF"/>
    <w:rsid w:val="7F407F0B"/>
    <w:rsid w:val="7F4391A3"/>
    <w:rsid w:val="7F452440"/>
    <w:rsid w:val="7F61F765"/>
    <w:rsid w:val="7F6C8A51"/>
    <w:rsid w:val="7F7835BF"/>
    <w:rsid w:val="7F8CFFFE"/>
    <w:rsid w:val="7F9B4F75"/>
    <w:rsid w:val="7F9D127E"/>
    <w:rsid w:val="7F9DD11B"/>
    <w:rsid w:val="7FAE06FF"/>
    <w:rsid w:val="7FB19953"/>
    <w:rsid w:val="7FB8E644"/>
    <w:rsid w:val="7FBE75BA"/>
    <w:rsid w:val="7FC568DF"/>
    <w:rsid w:val="7FF4463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3ED6BDB"/>
  <w15:docId w15:val="{42007B44-9FE6-4AB5-B324-5EF9F204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6D4AC685"/>
    <w:pPr>
      <w:spacing w:after="0"/>
      <w:jc w:val="both"/>
    </w:pPr>
    <w:rPr>
      <w:rFonts w:ascii="Dutch801SWC" w:eastAsia="Times New Roman" w:hAnsi="Dutch801SWC" w:cs="Times New Roman"/>
      <w:color w:val="000000" w:themeColor="text1"/>
      <w:sz w:val="20"/>
      <w:szCs w:val="20"/>
    </w:rPr>
  </w:style>
  <w:style w:type="paragraph" w:styleId="Heading1">
    <w:name w:val="heading 1"/>
    <w:basedOn w:val="Normal"/>
    <w:next w:val="Normal"/>
    <w:link w:val="Heading1Char"/>
    <w:uiPriority w:val="9"/>
    <w:qFormat/>
    <w:rsid w:val="002B289D"/>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14182"/>
    <w:pPr>
      <w:keepNext/>
      <w:keepLines/>
      <w:spacing w:before="40"/>
      <w:outlineLvl w:val="1"/>
    </w:pPr>
    <w:rPr>
      <w:rFonts w:ascii="Aptos Display" w:hAnsi="Aptos Display"/>
      <w:color w:val="0F4761"/>
      <w:sz w:val="32"/>
      <w:szCs w:val="32"/>
    </w:rPr>
  </w:style>
  <w:style w:type="paragraph" w:styleId="Heading3">
    <w:name w:val="heading 3"/>
    <w:basedOn w:val="Normal"/>
    <w:next w:val="Normal"/>
    <w:link w:val="Heading3Char"/>
    <w:uiPriority w:val="9"/>
    <w:semiHidden/>
    <w:unhideWhenUsed/>
    <w:qFormat/>
    <w:rsid w:val="00714182"/>
    <w:pPr>
      <w:keepNext/>
      <w:keepLines/>
      <w:spacing w:before="40"/>
      <w:outlineLvl w:val="2"/>
    </w:pPr>
    <w:rPr>
      <w:color w:val="0F4761"/>
      <w:sz w:val="28"/>
      <w:szCs w:val="28"/>
    </w:rPr>
  </w:style>
  <w:style w:type="paragraph" w:styleId="Heading4">
    <w:name w:val="heading 4"/>
    <w:basedOn w:val="Normal"/>
    <w:next w:val="Normal"/>
    <w:link w:val="Heading4Char"/>
    <w:uiPriority w:val="9"/>
    <w:semiHidden/>
    <w:unhideWhenUsed/>
    <w:qFormat/>
    <w:rsid w:val="00714182"/>
    <w:pPr>
      <w:keepNext/>
      <w:keepLines/>
      <w:spacing w:before="40"/>
      <w:outlineLvl w:val="3"/>
    </w:pPr>
    <w:rPr>
      <w:i/>
      <w:iCs/>
      <w:color w:val="0F4761"/>
    </w:rPr>
  </w:style>
  <w:style w:type="paragraph" w:styleId="Heading5">
    <w:name w:val="heading 5"/>
    <w:basedOn w:val="Normal"/>
    <w:next w:val="Normal"/>
    <w:link w:val="Heading5Char"/>
    <w:uiPriority w:val="9"/>
    <w:semiHidden/>
    <w:unhideWhenUsed/>
    <w:qFormat/>
    <w:rsid w:val="00714182"/>
    <w:pPr>
      <w:keepNext/>
      <w:keepLines/>
      <w:spacing w:before="40"/>
      <w:outlineLvl w:val="4"/>
    </w:pPr>
    <w:rPr>
      <w:color w:val="0F4761"/>
    </w:rPr>
  </w:style>
  <w:style w:type="paragraph" w:styleId="Heading6">
    <w:name w:val="heading 6"/>
    <w:basedOn w:val="Normal"/>
    <w:next w:val="Normal"/>
    <w:link w:val="Heading6Char"/>
    <w:uiPriority w:val="9"/>
    <w:semiHidden/>
    <w:unhideWhenUsed/>
    <w:qFormat/>
    <w:rsid w:val="6D4AC685"/>
    <w:pPr>
      <w:keepNext/>
      <w:keepLines/>
      <w:spacing w:before="40"/>
      <w:outlineLvl w:val="5"/>
    </w:pPr>
    <w:rPr>
      <w:i/>
      <w:iCs/>
      <w:color w:val="595959" w:themeColor="text1" w:themeTint="A6"/>
    </w:rPr>
  </w:style>
  <w:style w:type="paragraph" w:styleId="Heading7">
    <w:name w:val="heading 7"/>
    <w:basedOn w:val="Normal"/>
    <w:next w:val="Normal"/>
    <w:link w:val="Heading7Char"/>
    <w:uiPriority w:val="9"/>
    <w:semiHidden/>
    <w:unhideWhenUsed/>
    <w:qFormat/>
    <w:rsid w:val="6D4AC685"/>
    <w:pPr>
      <w:keepNext/>
      <w:keepLines/>
      <w:spacing w:before="40"/>
      <w:outlineLvl w:val="6"/>
    </w:pPr>
    <w:rPr>
      <w:color w:val="595959" w:themeColor="text1" w:themeTint="A6"/>
    </w:rPr>
  </w:style>
  <w:style w:type="paragraph" w:styleId="Heading8">
    <w:name w:val="heading 8"/>
    <w:basedOn w:val="Normal"/>
    <w:next w:val="Normal"/>
    <w:link w:val="Heading8Char"/>
    <w:uiPriority w:val="9"/>
    <w:semiHidden/>
    <w:unhideWhenUsed/>
    <w:qFormat/>
    <w:rsid w:val="00714182"/>
    <w:pPr>
      <w:keepNext/>
      <w:keepLines/>
      <w:spacing w:before="40"/>
      <w:outlineLvl w:val="7"/>
    </w:pPr>
    <w:rPr>
      <w:i/>
      <w:iCs/>
      <w:color w:val="272727"/>
    </w:rPr>
  </w:style>
  <w:style w:type="paragraph" w:styleId="Heading9">
    <w:name w:val="heading 9"/>
    <w:basedOn w:val="Normal"/>
    <w:next w:val="Normal"/>
    <w:link w:val="Heading9Char"/>
    <w:uiPriority w:val="9"/>
    <w:semiHidden/>
    <w:unhideWhenUsed/>
    <w:qFormat/>
    <w:rsid w:val="00714182"/>
    <w:pPr>
      <w:keepNext/>
      <w:keepLines/>
      <w:spacing w:before="40"/>
      <w:outlineLvl w:val="8"/>
    </w:pPr>
    <w:rPr>
      <w:color w:val="2727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F13D5"/>
    <w:pPr>
      <w:tabs>
        <w:tab w:val="center" w:pos="4320"/>
        <w:tab w:val="right" w:pos="8640"/>
      </w:tabs>
    </w:pPr>
  </w:style>
  <w:style w:type="character" w:customStyle="1" w:styleId="HeaderChar">
    <w:name w:val="Header Char"/>
    <w:basedOn w:val="DefaultParagraphFont"/>
    <w:link w:val="Header"/>
    <w:uiPriority w:val="99"/>
    <w:rsid w:val="001F13D5"/>
    <w:rPr>
      <w:rFonts w:ascii="Dutch801SWC" w:eastAsia="Times New Roman" w:hAnsi="Dutch801SWC" w:cs="Times New Roman"/>
      <w:color w:val="000000"/>
      <w:sz w:val="20"/>
      <w:szCs w:val="20"/>
      <w:lang w:val="en-US"/>
    </w:rPr>
  </w:style>
  <w:style w:type="character" w:styleId="Hyperlink">
    <w:name w:val="Hyperlink"/>
    <w:rsid w:val="001F13D5"/>
    <w:rPr>
      <w:color w:val="0000FF"/>
      <w:u w:val="single"/>
    </w:rPr>
  </w:style>
  <w:style w:type="paragraph" w:styleId="Footer">
    <w:name w:val="footer"/>
    <w:basedOn w:val="Normal"/>
    <w:link w:val="FooterChar"/>
    <w:uiPriority w:val="99"/>
    <w:rsid w:val="001F13D5"/>
    <w:pPr>
      <w:tabs>
        <w:tab w:val="center" w:pos="4153"/>
        <w:tab w:val="right" w:pos="8306"/>
      </w:tabs>
    </w:pPr>
  </w:style>
  <w:style w:type="character" w:customStyle="1" w:styleId="FooterChar">
    <w:name w:val="Footer Char"/>
    <w:basedOn w:val="DefaultParagraphFont"/>
    <w:link w:val="Footer"/>
    <w:uiPriority w:val="99"/>
    <w:rsid w:val="001F13D5"/>
    <w:rPr>
      <w:rFonts w:ascii="Dutch801SWC" w:eastAsia="Times New Roman" w:hAnsi="Dutch801SWC" w:cs="Times New Roman"/>
      <w:color w:val="000000"/>
      <w:sz w:val="20"/>
      <w:szCs w:val="20"/>
      <w:lang w:val="en-US"/>
    </w:rPr>
  </w:style>
  <w:style w:type="character" w:styleId="PageNumber">
    <w:name w:val="page number"/>
    <w:basedOn w:val="DefaultParagraphFont"/>
    <w:rsid w:val="001F13D5"/>
  </w:style>
  <w:style w:type="paragraph" w:styleId="BodyText">
    <w:name w:val="Body Text"/>
    <w:basedOn w:val="Normal"/>
    <w:link w:val="BodyTextChar"/>
    <w:uiPriority w:val="1"/>
    <w:rsid w:val="001F13D5"/>
    <w:pPr>
      <w:spacing w:after="120"/>
    </w:pPr>
  </w:style>
  <w:style w:type="character" w:customStyle="1" w:styleId="BodyTextChar">
    <w:name w:val="Body Text Char"/>
    <w:basedOn w:val="DefaultParagraphFont"/>
    <w:link w:val="BodyText"/>
    <w:rsid w:val="001F13D5"/>
    <w:rPr>
      <w:rFonts w:ascii="Dutch801SWC" w:eastAsia="Times New Roman" w:hAnsi="Dutch801SWC" w:cs="Times New Roman"/>
      <w:color w:val="000000"/>
      <w:sz w:val="20"/>
      <w:szCs w:val="20"/>
      <w:lang w:val="en-US"/>
    </w:rPr>
  </w:style>
  <w:style w:type="paragraph" w:styleId="BalloonText">
    <w:name w:val="Balloon Text"/>
    <w:basedOn w:val="Normal"/>
    <w:link w:val="BalloonTextChar"/>
    <w:uiPriority w:val="99"/>
    <w:semiHidden/>
    <w:unhideWhenUsed/>
    <w:rsid w:val="001F13D5"/>
    <w:rPr>
      <w:rFonts w:ascii="Tahoma" w:hAnsi="Tahoma" w:cs="Tahoma"/>
      <w:sz w:val="16"/>
      <w:szCs w:val="16"/>
    </w:rPr>
  </w:style>
  <w:style w:type="character" w:customStyle="1" w:styleId="BalloonTextChar">
    <w:name w:val="Balloon Text Char"/>
    <w:basedOn w:val="DefaultParagraphFont"/>
    <w:link w:val="BalloonText"/>
    <w:uiPriority w:val="99"/>
    <w:semiHidden/>
    <w:rsid w:val="001F13D5"/>
    <w:rPr>
      <w:rFonts w:ascii="Tahoma" w:eastAsia="Times New Roman" w:hAnsi="Tahoma" w:cs="Tahoma"/>
      <w:color w:val="000000"/>
      <w:sz w:val="16"/>
      <w:szCs w:val="16"/>
      <w:lang w:val="en-US"/>
    </w:rPr>
  </w:style>
  <w:style w:type="paragraph" w:customStyle="1" w:styleId="TxBrp6">
    <w:name w:val="TxBr_p6"/>
    <w:basedOn w:val="Normal"/>
    <w:uiPriority w:val="1"/>
    <w:rsid w:val="00210D2B"/>
    <w:pPr>
      <w:tabs>
        <w:tab w:val="left" w:pos="204"/>
      </w:tabs>
      <w:spacing w:line="260" w:lineRule="atLeast"/>
      <w:jc w:val="left"/>
    </w:pPr>
    <w:rPr>
      <w:rFonts w:ascii="Times New Roman" w:hAnsi="Times New Roman"/>
      <w:snapToGrid w:val="0"/>
      <w:color w:val="auto"/>
      <w:sz w:val="24"/>
    </w:rPr>
  </w:style>
  <w:style w:type="paragraph" w:customStyle="1" w:styleId="TxBrp9">
    <w:name w:val="TxBr_p9"/>
    <w:basedOn w:val="Normal"/>
    <w:uiPriority w:val="1"/>
    <w:rsid w:val="008D2DE7"/>
    <w:pPr>
      <w:tabs>
        <w:tab w:val="left" w:pos="952"/>
        <w:tab w:val="left" w:pos="1354"/>
      </w:tabs>
      <w:spacing w:line="629" w:lineRule="atLeast"/>
      <w:ind w:left="953" w:firstLine="402"/>
      <w:jc w:val="left"/>
    </w:pPr>
    <w:rPr>
      <w:rFonts w:ascii="Times New Roman" w:hAnsi="Times New Roman"/>
      <w:snapToGrid w:val="0"/>
      <w:color w:val="auto"/>
      <w:sz w:val="24"/>
    </w:rPr>
  </w:style>
  <w:style w:type="paragraph" w:styleId="ListParagraph">
    <w:name w:val="List Paragraph"/>
    <w:basedOn w:val="Normal"/>
    <w:uiPriority w:val="34"/>
    <w:qFormat/>
    <w:rsid w:val="008D2DE7"/>
    <w:pPr>
      <w:ind w:left="720"/>
      <w:contextualSpacing/>
    </w:pPr>
  </w:style>
  <w:style w:type="paragraph" w:customStyle="1" w:styleId="TxBrp7">
    <w:name w:val="TxBr_p7"/>
    <w:basedOn w:val="Normal"/>
    <w:uiPriority w:val="1"/>
    <w:rsid w:val="6D4AC685"/>
    <w:pPr>
      <w:tabs>
        <w:tab w:val="left" w:pos="4320"/>
      </w:tabs>
      <w:ind w:left="3425"/>
      <w:jc w:val="left"/>
    </w:pPr>
    <w:rPr>
      <w:rFonts w:ascii="Times New Roman" w:hAnsi="Times New Roman"/>
      <w:color w:val="auto"/>
      <w:sz w:val="24"/>
      <w:szCs w:val="24"/>
    </w:rPr>
  </w:style>
  <w:style w:type="paragraph" w:customStyle="1" w:styleId="TxBrp18">
    <w:name w:val="TxBr_p18"/>
    <w:basedOn w:val="Normal"/>
    <w:uiPriority w:val="1"/>
    <w:rsid w:val="008D2DE7"/>
    <w:pPr>
      <w:tabs>
        <w:tab w:val="left" w:pos="204"/>
      </w:tabs>
      <w:spacing w:line="289" w:lineRule="atLeast"/>
      <w:jc w:val="left"/>
    </w:pPr>
    <w:rPr>
      <w:rFonts w:ascii="Times New Roman" w:hAnsi="Times New Roman"/>
      <w:snapToGrid w:val="0"/>
      <w:color w:val="auto"/>
      <w:sz w:val="24"/>
    </w:rPr>
  </w:style>
  <w:style w:type="paragraph" w:customStyle="1" w:styleId="TxBrp21">
    <w:name w:val="TxBr_p21"/>
    <w:basedOn w:val="Normal"/>
    <w:uiPriority w:val="1"/>
    <w:rsid w:val="008D2DE7"/>
    <w:pPr>
      <w:tabs>
        <w:tab w:val="left" w:pos="5397"/>
      </w:tabs>
      <w:spacing w:line="578" w:lineRule="atLeast"/>
      <w:jc w:val="left"/>
    </w:pPr>
    <w:rPr>
      <w:rFonts w:ascii="Times New Roman" w:hAnsi="Times New Roman"/>
      <w:snapToGrid w:val="0"/>
      <w:color w:val="auto"/>
      <w:sz w:val="24"/>
    </w:rPr>
  </w:style>
  <w:style w:type="paragraph" w:customStyle="1" w:styleId="TxBrp33">
    <w:name w:val="TxBr_p33"/>
    <w:basedOn w:val="Normal"/>
    <w:uiPriority w:val="1"/>
    <w:rsid w:val="6D4AC685"/>
    <w:pPr>
      <w:jc w:val="left"/>
    </w:pPr>
    <w:rPr>
      <w:rFonts w:ascii="Times New Roman" w:hAnsi="Times New Roman"/>
      <w:color w:val="auto"/>
      <w:sz w:val="24"/>
      <w:szCs w:val="24"/>
    </w:rPr>
  </w:style>
  <w:style w:type="paragraph" w:customStyle="1" w:styleId="paragraph">
    <w:name w:val="paragraph"/>
    <w:basedOn w:val="Normal"/>
    <w:uiPriority w:val="1"/>
    <w:rsid w:val="6D4AC685"/>
    <w:pPr>
      <w:spacing w:beforeAutospacing="1" w:afterAutospacing="1"/>
      <w:jc w:val="left"/>
    </w:pPr>
    <w:rPr>
      <w:rFonts w:ascii="Times New Roman" w:hAnsi="Times New Roman"/>
      <w:color w:val="auto"/>
      <w:sz w:val="24"/>
      <w:szCs w:val="24"/>
      <w:lang w:eastAsia="en-AU"/>
    </w:rPr>
  </w:style>
  <w:style w:type="character" w:customStyle="1" w:styleId="normaltextrun">
    <w:name w:val="normaltextrun"/>
    <w:basedOn w:val="DefaultParagraphFont"/>
    <w:rsid w:val="0037617D"/>
  </w:style>
  <w:style w:type="character" w:customStyle="1" w:styleId="eop">
    <w:name w:val="eop"/>
    <w:basedOn w:val="DefaultParagraphFont"/>
    <w:rsid w:val="0037617D"/>
  </w:style>
  <w:style w:type="character" w:styleId="UnresolvedMention">
    <w:name w:val="Unresolved Mention"/>
    <w:basedOn w:val="DefaultParagraphFont"/>
    <w:uiPriority w:val="99"/>
    <w:semiHidden/>
    <w:unhideWhenUsed/>
    <w:rsid w:val="00D64312"/>
    <w:rPr>
      <w:color w:val="605E5C"/>
      <w:shd w:val="clear" w:color="auto" w:fill="E1DFDD"/>
    </w:rPr>
  </w:style>
  <w:style w:type="character" w:styleId="CommentReference">
    <w:name w:val="annotation reference"/>
    <w:basedOn w:val="DefaultParagraphFont"/>
    <w:uiPriority w:val="99"/>
    <w:semiHidden/>
    <w:unhideWhenUsed/>
    <w:rsid w:val="001E075F"/>
    <w:rPr>
      <w:sz w:val="16"/>
      <w:szCs w:val="16"/>
    </w:rPr>
  </w:style>
  <w:style w:type="paragraph" w:styleId="CommentText">
    <w:name w:val="annotation text"/>
    <w:basedOn w:val="Normal"/>
    <w:link w:val="CommentTextChar"/>
    <w:uiPriority w:val="99"/>
    <w:unhideWhenUsed/>
    <w:rsid w:val="001E075F"/>
  </w:style>
  <w:style w:type="character" w:customStyle="1" w:styleId="CommentTextChar">
    <w:name w:val="Comment Text Char"/>
    <w:basedOn w:val="DefaultParagraphFont"/>
    <w:link w:val="CommentText"/>
    <w:uiPriority w:val="99"/>
    <w:rsid w:val="001E075F"/>
    <w:rPr>
      <w:rFonts w:ascii="Dutch801SWC" w:eastAsia="Times New Roman" w:hAnsi="Dutch801SWC" w:cs="Times New Roman"/>
      <w:color w:val="000000"/>
      <w:sz w:val="20"/>
      <w:szCs w:val="20"/>
      <w:lang w:val="en-US"/>
    </w:rPr>
  </w:style>
  <w:style w:type="paragraph" w:styleId="CommentSubject">
    <w:name w:val="annotation subject"/>
    <w:basedOn w:val="CommentText"/>
    <w:next w:val="CommentText"/>
    <w:link w:val="CommentSubjectChar"/>
    <w:uiPriority w:val="99"/>
    <w:semiHidden/>
    <w:unhideWhenUsed/>
    <w:rsid w:val="00E46897"/>
    <w:rPr>
      <w:b/>
      <w:bCs/>
    </w:rPr>
  </w:style>
  <w:style w:type="character" w:customStyle="1" w:styleId="CommentSubjectChar">
    <w:name w:val="Comment Subject Char"/>
    <w:basedOn w:val="CommentTextChar"/>
    <w:link w:val="CommentSubject"/>
    <w:uiPriority w:val="99"/>
    <w:semiHidden/>
    <w:rsid w:val="00E46897"/>
    <w:rPr>
      <w:rFonts w:ascii="Dutch801SWC" w:eastAsia="Times New Roman" w:hAnsi="Dutch801SWC" w:cs="Times New Roman"/>
      <w:b/>
      <w:bCs/>
      <w:color w:val="000000"/>
      <w:sz w:val="20"/>
      <w:szCs w:val="20"/>
      <w:lang w:val="en-US"/>
    </w:rPr>
  </w:style>
  <w:style w:type="paragraph" w:styleId="Revision">
    <w:name w:val="Revision"/>
    <w:hidden/>
    <w:uiPriority w:val="99"/>
    <w:semiHidden/>
    <w:rsid w:val="00280B0A"/>
    <w:pPr>
      <w:spacing w:after="0" w:line="240" w:lineRule="auto"/>
    </w:pPr>
    <w:rPr>
      <w:rFonts w:ascii="Dutch801SWC" w:eastAsia="Times New Roman" w:hAnsi="Dutch801SWC" w:cs="Times New Roman"/>
      <w:color w:val="000000"/>
      <w:sz w:val="20"/>
      <w:szCs w:val="20"/>
      <w:lang w:val="en-US"/>
    </w:rPr>
  </w:style>
  <w:style w:type="table" w:styleId="TableGrid">
    <w:name w:val="Table Grid"/>
    <w:basedOn w:val="TableNormal"/>
    <w:uiPriority w:val="59"/>
    <w:rsid w:val="00C236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6B0964"/>
    <w:rPr>
      <w:color w:val="2B579A"/>
      <w:shd w:val="clear" w:color="auto" w:fill="E6E6E6"/>
    </w:rPr>
  </w:style>
  <w:style w:type="character" w:customStyle="1" w:styleId="Heading1Char">
    <w:name w:val="Heading 1 Char"/>
    <w:basedOn w:val="DefaultParagraphFont"/>
    <w:link w:val="Heading1"/>
    <w:uiPriority w:val="9"/>
    <w:rsid w:val="002B289D"/>
    <w:rPr>
      <w:rFonts w:asciiTheme="majorHAnsi" w:eastAsiaTheme="majorEastAsia" w:hAnsiTheme="majorHAnsi" w:cstheme="majorBidi"/>
      <w:color w:val="365F91" w:themeColor="accent1" w:themeShade="BF"/>
      <w:sz w:val="32"/>
      <w:szCs w:val="32"/>
      <w:lang w:val="en-US"/>
    </w:rPr>
  </w:style>
  <w:style w:type="character" w:styleId="Emphasis">
    <w:name w:val="Emphasis"/>
    <w:basedOn w:val="DefaultParagraphFont"/>
    <w:uiPriority w:val="20"/>
    <w:qFormat/>
    <w:rsid w:val="004D2BCC"/>
    <w:rPr>
      <w:i/>
      <w:iCs/>
    </w:rPr>
  </w:style>
  <w:style w:type="character" w:customStyle="1" w:styleId="address-line1">
    <w:name w:val="address-line1"/>
    <w:basedOn w:val="DefaultParagraphFont"/>
    <w:rsid w:val="005F30E5"/>
  </w:style>
  <w:style w:type="character" w:customStyle="1" w:styleId="address-line2">
    <w:name w:val="address-line2"/>
    <w:basedOn w:val="DefaultParagraphFont"/>
    <w:rsid w:val="005F30E5"/>
  </w:style>
  <w:style w:type="character" w:customStyle="1" w:styleId="locality">
    <w:name w:val="locality"/>
    <w:basedOn w:val="DefaultParagraphFont"/>
    <w:rsid w:val="005F30E5"/>
  </w:style>
  <w:style w:type="character" w:customStyle="1" w:styleId="administrative-area">
    <w:name w:val="administrative-area"/>
    <w:basedOn w:val="DefaultParagraphFont"/>
    <w:rsid w:val="005F30E5"/>
  </w:style>
  <w:style w:type="character" w:customStyle="1" w:styleId="postal-code">
    <w:name w:val="postal-code"/>
    <w:basedOn w:val="DefaultParagraphFont"/>
    <w:rsid w:val="005F30E5"/>
  </w:style>
  <w:style w:type="paragraph" w:customStyle="1" w:styleId="SSOContinuousOutlineNumbering">
    <w:name w:val="SSO Continuous Outline Numbering"/>
    <w:qFormat/>
    <w:rsid w:val="00B46365"/>
    <w:pPr>
      <w:numPr>
        <w:numId w:val="6"/>
      </w:numPr>
      <w:spacing w:before="120" w:after="120" w:line="240" w:lineRule="auto"/>
      <w:jc w:val="both"/>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40F71"/>
    <w:rPr>
      <w:color w:val="800080" w:themeColor="followedHyperlink"/>
      <w:u w:val="single"/>
    </w:rPr>
  </w:style>
  <w:style w:type="paragraph" w:styleId="FootnoteText">
    <w:name w:val="footnote text"/>
    <w:basedOn w:val="Normal"/>
    <w:link w:val="FootnoteTextChar"/>
    <w:uiPriority w:val="99"/>
    <w:semiHidden/>
    <w:unhideWhenUsed/>
    <w:rsid w:val="003423BC"/>
  </w:style>
  <w:style w:type="character" w:customStyle="1" w:styleId="FootnoteTextChar">
    <w:name w:val="Footnote Text Char"/>
    <w:basedOn w:val="DefaultParagraphFont"/>
    <w:link w:val="FootnoteText"/>
    <w:uiPriority w:val="99"/>
    <w:semiHidden/>
    <w:rsid w:val="003423BC"/>
    <w:rPr>
      <w:rFonts w:ascii="Dutch801SWC" w:eastAsia="Times New Roman" w:hAnsi="Dutch801SWC" w:cs="Times New Roman"/>
      <w:color w:val="000000"/>
      <w:sz w:val="20"/>
      <w:szCs w:val="20"/>
      <w:lang w:val="en-US"/>
    </w:rPr>
  </w:style>
  <w:style w:type="character" w:styleId="FootnoteReference">
    <w:name w:val="footnote reference"/>
    <w:basedOn w:val="DefaultParagraphFont"/>
    <w:uiPriority w:val="99"/>
    <w:semiHidden/>
    <w:unhideWhenUsed/>
    <w:rsid w:val="003423BC"/>
    <w:rPr>
      <w:vertAlign w:val="superscript"/>
    </w:rPr>
  </w:style>
  <w:style w:type="paragraph" w:customStyle="1" w:styleId="Heading21">
    <w:name w:val="Heading 21"/>
    <w:basedOn w:val="Normal"/>
    <w:next w:val="Normal"/>
    <w:uiPriority w:val="9"/>
    <w:semiHidden/>
    <w:unhideWhenUsed/>
    <w:qFormat/>
    <w:rsid w:val="00714182"/>
    <w:pPr>
      <w:keepNext/>
      <w:keepLines/>
      <w:spacing w:before="160" w:after="80"/>
      <w:outlineLvl w:val="1"/>
    </w:pPr>
    <w:rPr>
      <w:rFonts w:ascii="Aptos Display" w:hAnsi="Aptos Display"/>
      <w:color w:val="0F4761"/>
      <w:sz w:val="32"/>
      <w:szCs w:val="32"/>
    </w:rPr>
  </w:style>
  <w:style w:type="paragraph" w:customStyle="1" w:styleId="Heading31">
    <w:name w:val="Heading 31"/>
    <w:basedOn w:val="Normal"/>
    <w:next w:val="Normal"/>
    <w:uiPriority w:val="9"/>
    <w:semiHidden/>
    <w:unhideWhenUsed/>
    <w:qFormat/>
    <w:rsid w:val="00714182"/>
    <w:pPr>
      <w:keepNext/>
      <w:keepLines/>
      <w:spacing w:before="160" w:after="80"/>
      <w:outlineLvl w:val="2"/>
    </w:pPr>
    <w:rPr>
      <w:color w:val="0F4761"/>
      <w:sz w:val="28"/>
      <w:szCs w:val="28"/>
    </w:rPr>
  </w:style>
  <w:style w:type="paragraph" w:customStyle="1" w:styleId="Heading41">
    <w:name w:val="Heading 41"/>
    <w:basedOn w:val="Normal"/>
    <w:next w:val="Normal"/>
    <w:uiPriority w:val="9"/>
    <w:semiHidden/>
    <w:unhideWhenUsed/>
    <w:qFormat/>
    <w:rsid w:val="00714182"/>
    <w:pPr>
      <w:keepNext/>
      <w:keepLines/>
      <w:spacing w:before="80" w:after="40"/>
      <w:outlineLvl w:val="3"/>
    </w:pPr>
    <w:rPr>
      <w:i/>
      <w:iCs/>
      <w:color w:val="0F4761"/>
    </w:rPr>
  </w:style>
  <w:style w:type="paragraph" w:customStyle="1" w:styleId="Heading51">
    <w:name w:val="Heading 51"/>
    <w:basedOn w:val="Normal"/>
    <w:next w:val="Normal"/>
    <w:uiPriority w:val="9"/>
    <w:semiHidden/>
    <w:unhideWhenUsed/>
    <w:qFormat/>
    <w:rsid w:val="00714182"/>
    <w:pPr>
      <w:keepNext/>
      <w:keepLines/>
      <w:spacing w:before="80" w:after="40"/>
      <w:outlineLvl w:val="4"/>
    </w:pPr>
    <w:rPr>
      <w:color w:val="0F4761"/>
    </w:rPr>
  </w:style>
  <w:style w:type="paragraph" w:customStyle="1" w:styleId="Heading61">
    <w:name w:val="Heading 61"/>
    <w:basedOn w:val="Normal"/>
    <w:next w:val="Normal"/>
    <w:uiPriority w:val="9"/>
    <w:semiHidden/>
    <w:unhideWhenUsed/>
    <w:qFormat/>
    <w:rsid w:val="6D4AC685"/>
    <w:pPr>
      <w:keepNext/>
      <w:keepLines/>
      <w:spacing w:before="40"/>
      <w:outlineLvl w:val="5"/>
    </w:pPr>
    <w:rPr>
      <w:i/>
      <w:iCs/>
      <w:color w:val="595959" w:themeColor="text1" w:themeTint="A6"/>
    </w:rPr>
  </w:style>
  <w:style w:type="paragraph" w:customStyle="1" w:styleId="Heading71">
    <w:name w:val="Heading 71"/>
    <w:basedOn w:val="Normal"/>
    <w:next w:val="Normal"/>
    <w:uiPriority w:val="9"/>
    <w:semiHidden/>
    <w:unhideWhenUsed/>
    <w:qFormat/>
    <w:rsid w:val="6D4AC685"/>
    <w:pPr>
      <w:keepNext/>
      <w:keepLines/>
      <w:spacing w:before="40"/>
      <w:outlineLvl w:val="6"/>
    </w:pPr>
    <w:rPr>
      <w:color w:val="595959" w:themeColor="text1" w:themeTint="A6"/>
    </w:rPr>
  </w:style>
  <w:style w:type="paragraph" w:customStyle="1" w:styleId="Heading81">
    <w:name w:val="Heading 81"/>
    <w:basedOn w:val="Normal"/>
    <w:next w:val="Normal"/>
    <w:uiPriority w:val="9"/>
    <w:semiHidden/>
    <w:unhideWhenUsed/>
    <w:qFormat/>
    <w:rsid w:val="00714182"/>
    <w:pPr>
      <w:keepNext/>
      <w:keepLines/>
      <w:outlineLvl w:val="7"/>
    </w:pPr>
    <w:rPr>
      <w:i/>
      <w:iCs/>
      <w:color w:val="272727"/>
    </w:rPr>
  </w:style>
  <w:style w:type="paragraph" w:customStyle="1" w:styleId="Heading91">
    <w:name w:val="Heading 91"/>
    <w:basedOn w:val="Normal"/>
    <w:next w:val="Normal"/>
    <w:uiPriority w:val="9"/>
    <w:semiHidden/>
    <w:unhideWhenUsed/>
    <w:qFormat/>
    <w:rsid w:val="00714182"/>
    <w:pPr>
      <w:keepNext/>
      <w:keepLines/>
      <w:outlineLvl w:val="8"/>
    </w:pPr>
    <w:rPr>
      <w:color w:val="272727"/>
    </w:rPr>
  </w:style>
  <w:style w:type="character" w:customStyle="1" w:styleId="Heading2Char">
    <w:name w:val="Heading 2 Char"/>
    <w:basedOn w:val="DefaultParagraphFont"/>
    <w:link w:val="Heading2"/>
    <w:uiPriority w:val="9"/>
    <w:semiHidden/>
    <w:rsid w:val="00714182"/>
    <w:rPr>
      <w:rFonts w:ascii="Aptos Display" w:eastAsia="Times New Roman" w:hAnsi="Aptos Display" w:cs="Times New Roman"/>
      <w:color w:val="0F4761"/>
      <w:kern w:val="0"/>
      <w:sz w:val="32"/>
      <w:szCs w:val="32"/>
      <w:lang w:val="en-US"/>
      <w14:ligatures w14:val="none"/>
    </w:rPr>
  </w:style>
  <w:style w:type="character" w:customStyle="1" w:styleId="Heading3Char">
    <w:name w:val="Heading 3 Char"/>
    <w:basedOn w:val="DefaultParagraphFont"/>
    <w:link w:val="Heading3"/>
    <w:uiPriority w:val="9"/>
    <w:semiHidden/>
    <w:rsid w:val="00714182"/>
    <w:rPr>
      <w:rFonts w:ascii="Dutch801SWC" w:eastAsia="Times New Roman" w:hAnsi="Dutch801SWC" w:cs="Times New Roman"/>
      <w:color w:val="0F4761"/>
      <w:kern w:val="0"/>
      <w:sz w:val="28"/>
      <w:szCs w:val="28"/>
      <w:lang w:val="en-US"/>
      <w14:ligatures w14:val="none"/>
    </w:rPr>
  </w:style>
  <w:style w:type="character" w:customStyle="1" w:styleId="Heading4Char">
    <w:name w:val="Heading 4 Char"/>
    <w:basedOn w:val="DefaultParagraphFont"/>
    <w:link w:val="Heading4"/>
    <w:uiPriority w:val="9"/>
    <w:semiHidden/>
    <w:rsid w:val="00714182"/>
    <w:rPr>
      <w:rFonts w:ascii="Dutch801SWC" w:eastAsia="Times New Roman" w:hAnsi="Dutch801SWC" w:cs="Times New Roman"/>
      <w:i/>
      <w:iCs/>
      <w:color w:val="0F4761"/>
      <w:kern w:val="0"/>
      <w:sz w:val="20"/>
      <w:szCs w:val="20"/>
      <w:lang w:val="en-US"/>
      <w14:ligatures w14:val="none"/>
    </w:rPr>
  </w:style>
  <w:style w:type="character" w:customStyle="1" w:styleId="Heading5Char">
    <w:name w:val="Heading 5 Char"/>
    <w:basedOn w:val="DefaultParagraphFont"/>
    <w:link w:val="Heading5"/>
    <w:uiPriority w:val="9"/>
    <w:semiHidden/>
    <w:rsid w:val="00714182"/>
    <w:rPr>
      <w:rFonts w:ascii="Dutch801SWC" w:eastAsia="Times New Roman" w:hAnsi="Dutch801SWC" w:cs="Times New Roman"/>
      <w:color w:val="0F4761"/>
      <w:kern w:val="0"/>
      <w:sz w:val="20"/>
      <w:szCs w:val="20"/>
      <w:lang w:val="en-US"/>
      <w14:ligatures w14:val="none"/>
    </w:rPr>
  </w:style>
  <w:style w:type="character" w:customStyle="1" w:styleId="Heading6Char">
    <w:name w:val="Heading 6 Char"/>
    <w:basedOn w:val="DefaultParagraphFont"/>
    <w:link w:val="Heading6"/>
    <w:uiPriority w:val="9"/>
    <w:semiHidden/>
    <w:rsid w:val="00714182"/>
    <w:rPr>
      <w:rFonts w:ascii="Dutch801SWC" w:eastAsia="Times New Roman" w:hAnsi="Dutch801SWC" w:cs="Times New Roman"/>
      <w:i/>
      <w:iCs/>
      <w:color w:val="595959" w:themeColor="text1" w:themeTint="A6"/>
      <w:sz w:val="20"/>
      <w:szCs w:val="20"/>
    </w:rPr>
  </w:style>
  <w:style w:type="character" w:customStyle="1" w:styleId="Heading7Char">
    <w:name w:val="Heading 7 Char"/>
    <w:basedOn w:val="DefaultParagraphFont"/>
    <w:link w:val="Heading7"/>
    <w:uiPriority w:val="9"/>
    <w:semiHidden/>
    <w:rsid w:val="00714182"/>
    <w:rPr>
      <w:rFonts w:ascii="Dutch801SWC" w:eastAsia="Times New Roman" w:hAnsi="Dutch801SWC" w:cs="Times New Roman"/>
      <w:color w:val="595959" w:themeColor="text1" w:themeTint="A6"/>
      <w:sz w:val="20"/>
      <w:szCs w:val="20"/>
    </w:rPr>
  </w:style>
  <w:style w:type="character" w:customStyle="1" w:styleId="Heading8Char">
    <w:name w:val="Heading 8 Char"/>
    <w:basedOn w:val="DefaultParagraphFont"/>
    <w:link w:val="Heading8"/>
    <w:uiPriority w:val="9"/>
    <w:semiHidden/>
    <w:rsid w:val="00714182"/>
    <w:rPr>
      <w:rFonts w:ascii="Dutch801SWC" w:eastAsia="Times New Roman" w:hAnsi="Dutch801SWC" w:cs="Times New Roman"/>
      <w:i/>
      <w:iCs/>
      <w:color w:val="272727"/>
      <w:kern w:val="0"/>
      <w:sz w:val="20"/>
      <w:szCs w:val="20"/>
      <w:lang w:val="en-US"/>
      <w14:ligatures w14:val="none"/>
    </w:rPr>
  </w:style>
  <w:style w:type="character" w:customStyle="1" w:styleId="Heading9Char">
    <w:name w:val="Heading 9 Char"/>
    <w:basedOn w:val="DefaultParagraphFont"/>
    <w:link w:val="Heading9"/>
    <w:uiPriority w:val="9"/>
    <w:semiHidden/>
    <w:rsid w:val="00714182"/>
    <w:rPr>
      <w:rFonts w:ascii="Dutch801SWC" w:eastAsia="Times New Roman" w:hAnsi="Dutch801SWC" w:cs="Times New Roman"/>
      <w:color w:val="272727"/>
      <w:kern w:val="0"/>
      <w:sz w:val="20"/>
      <w:szCs w:val="20"/>
      <w:lang w:val="en-US"/>
      <w14:ligatures w14:val="none"/>
    </w:rPr>
  </w:style>
  <w:style w:type="paragraph" w:customStyle="1" w:styleId="Title1">
    <w:name w:val="Title1"/>
    <w:basedOn w:val="Normal"/>
    <w:next w:val="Normal"/>
    <w:uiPriority w:val="10"/>
    <w:qFormat/>
    <w:rsid w:val="6D4AC685"/>
    <w:pPr>
      <w:spacing w:after="80"/>
      <w:contextualSpacing/>
    </w:pPr>
    <w:rPr>
      <w:rFonts w:ascii="Aptos Display" w:hAnsi="Aptos Display"/>
      <w:sz w:val="56"/>
      <w:szCs w:val="56"/>
    </w:rPr>
  </w:style>
  <w:style w:type="character" w:customStyle="1" w:styleId="TitleChar">
    <w:name w:val="Title Char"/>
    <w:basedOn w:val="DefaultParagraphFont"/>
    <w:link w:val="Title"/>
    <w:uiPriority w:val="10"/>
    <w:rsid w:val="00714182"/>
    <w:rPr>
      <w:rFonts w:ascii="Aptos Display" w:eastAsia="Times New Roman" w:hAnsi="Aptos Display" w:cs="Times New Roman"/>
      <w:color w:val="000000" w:themeColor="text1"/>
      <w:sz w:val="56"/>
      <w:szCs w:val="56"/>
    </w:rPr>
  </w:style>
  <w:style w:type="paragraph" w:customStyle="1" w:styleId="Subtitle1">
    <w:name w:val="Subtitle1"/>
    <w:basedOn w:val="Normal"/>
    <w:next w:val="Normal"/>
    <w:uiPriority w:val="11"/>
    <w:qFormat/>
    <w:rsid w:val="6D4AC685"/>
    <w:rPr>
      <w:color w:val="595959" w:themeColor="text1" w:themeTint="A6"/>
      <w:sz w:val="28"/>
      <w:szCs w:val="28"/>
    </w:rPr>
  </w:style>
  <w:style w:type="character" w:customStyle="1" w:styleId="SubtitleChar">
    <w:name w:val="Subtitle Char"/>
    <w:basedOn w:val="DefaultParagraphFont"/>
    <w:link w:val="Subtitle"/>
    <w:uiPriority w:val="11"/>
    <w:rsid w:val="00714182"/>
    <w:rPr>
      <w:rFonts w:ascii="Dutch801SWC" w:eastAsia="Times New Roman" w:hAnsi="Dutch801SWC" w:cs="Times New Roman"/>
      <w:color w:val="595959" w:themeColor="text1" w:themeTint="A6"/>
      <w:sz w:val="28"/>
      <w:szCs w:val="28"/>
    </w:rPr>
  </w:style>
  <w:style w:type="paragraph" w:customStyle="1" w:styleId="Quote1">
    <w:name w:val="Quote1"/>
    <w:basedOn w:val="Normal"/>
    <w:next w:val="Normal"/>
    <w:uiPriority w:val="29"/>
    <w:qFormat/>
    <w:rsid w:val="6D4AC685"/>
    <w:pPr>
      <w:spacing w:before="160"/>
      <w:jc w:val="center"/>
    </w:pPr>
    <w:rPr>
      <w:i/>
      <w:iCs/>
      <w:color w:val="404040" w:themeColor="text1" w:themeTint="BF"/>
    </w:rPr>
  </w:style>
  <w:style w:type="character" w:customStyle="1" w:styleId="QuoteChar">
    <w:name w:val="Quote Char"/>
    <w:basedOn w:val="DefaultParagraphFont"/>
    <w:link w:val="Quote"/>
    <w:uiPriority w:val="29"/>
    <w:rsid w:val="00714182"/>
    <w:rPr>
      <w:rFonts w:ascii="Dutch801SWC" w:eastAsia="Times New Roman" w:hAnsi="Dutch801SWC" w:cs="Times New Roman"/>
      <w:i/>
      <w:iCs/>
      <w:color w:val="404040" w:themeColor="text1" w:themeTint="BF"/>
      <w:sz w:val="20"/>
      <w:szCs w:val="20"/>
    </w:rPr>
  </w:style>
  <w:style w:type="character" w:customStyle="1" w:styleId="IntenseEmphasis1">
    <w:name w:val="Intense Emphasis1"/>
    <w:basedOn w:val="DefaultParagraphFont"/>
    <w:uiPriority w:val="21"/>
    <w:qFormat/>
    <w:rsid w:val="00714182"/>
    <w:rPr>
      <w:i/>
      <w:iCs/>
      <w:color w:val="0F4761"/>
    </w:rPr>
  </w:style>
  <w:style w:type="paragraph" w:customStyle="1" w:styleId="IntenseQuote1">
    <w:name w:val="Intense Quote1"/>
    <w:basedOn w:val="Normal"/>
    <w:next w:val="Normal"/>
    <w:uiPriority w:val="30"/>
    <w:qFormat/>
    <w:rsid w:val="00714182"/>
    <w:pPr>
      <w:pBdr>
        <w:top w:val="single" w:sz="4" w:space="10" w:color="0F4761"/>
        <w:bottom w:val="single" w:sz="4" w:space="10" w:color="0F4761"/>
      </w:pBdr>
      <w:spacing w:before="360" w:after="360"/>
      <w:ind w:left="864" w:right="864"/>
      <w:jc w:val="center"/>
    </w:pPr>
    <w:rPr>
      <w:i/>
      <w:iCs/>
      <w:color w:val="0F4761"/>
    </w:rPr>
  </w:style>
  <w:style w:type="character" w:customStyle="1" w:styleId="IntenseQuoteChar">
    <w:name w:val="Intense Quote Char"/>
    <w:basedOn w:val="DefaultParagraphFont"/>
    <w:link w:val="IntenseQuote"/>
    <w:uiPriority w:val="30"/>
    <w:rsid w:val="00714182"/>
    <w:rPr>
      <w:rFonts w:ascii="Dutch801SWC" w:eastAsia="Times New Roman" w:hAnsi="Dutch801SWC" w:cs="Times New Roman"/>
      <w:i/>
      <w:iCs/>
      <w:color w:val="0F4761"/>
      <w:kern w:val="0"/>
      <w:sz w:val="20"/>
      <w:szCs w:val="20"/>
      <w:lang w:val="en-US"/>
      <w14:ligatures w14:val="none"/>
    </w:rPr>
  </w:style>
  <w:style w:type="character" w:customStyle="1" w:styleId="IntenseReference1">
    <w:name w:val="Intense Reference1"/>
    <w:basedOn w:val="DefaultParagraphFont"/>
    <w:uiPriority w:val="32"/>
    <w:qFormat/>
    <w:rsid w:val="00714182"/>
    <w:rPr>
      <w:b/>
      <w:bCs/>
      <w:smallCaps/>
      <w:color w:val="0F4761"/>
      <w:spacing w:val="5"/>
    </w:rPr>
  </w:style>
  <w:style w:type="character" w:customStyle="1" w:styleId="Heading2Char1">
    <w:name w:val="Heading 2 Char1"/>
    <w:basedOn w:val="DefaultParagraphFont"/>
    <w:uiPriority w:val="9"/>
    <w:semiHidden/>
    <w:rsid w:val="00714182"/>
    <w:rPr>
      <w:rFonts w:asciiTheme="majorHAnsi" w:eastAsiaTheme="majorEastAsia" w:hAnsiTheme="majorHAnsi" w:cstheme="majorBidi"/>
      <w:color w:val="365F91" w:themeColor="accent1" w:themeShade="BF"/>
      <w:sz w:val="26"/>
      <w:szCs w:val="26"/>
      <w:lang w:val="en-US"/>
    </w:rPr>
  </w:style>
  <w:style w:type="character" w:customStyle="1" w:styleId="Heading3Char1">
    <w:name w:val="Heading 3 Char1"/>
    <w:basedOn w:val="DefaultParagraphFont"/>
    <w:uiPriority w:val="9"/>
    <w:semiHidden/>
    <w:rsid w:val="00714182"/>
    <w:rPr>
      <w:rFonts w:asciiTheme="majorHAnsi" w:eastAsiaTheme="majorEastAsia" w:hAnsiTheme="majorHAnsi" w:cstheme="majorBidi"/>
      <w:color w:val="243F60" w:themeColor="accent1" w:themeShade="7F"/>
      <w:sz w:val="24"/>
      <w:szCs w:val="24"/>
      <w:lang w:val="en-US"/>
    </w:rPr>
  </w:style>
  <w:style w:type="character" w:customStyle="1" w:styleId="Heading4Char1">
    <w:name w:val="Heading 4 Char1"/>
    <w:basedOn w:val="DefaultParagraphFont"/>
    <w:uiPriority w:val="9"/>
    <w:semiHidden/>
    <w:rsid w:val="00714182"/>
    <w:rPr>
      <w:rFonts w:asciiTheme="majorHAnsi" w:eastAsiaTheme="majorEastAsia" w:hAnsiTheme="majorHAnsi" w:cstheme="majorBidi"/>
      <w:i/>
      <w:iCs/>
      <w:color w:val="365F91" w:themeColor="accent1" w:themeShade="BF"/>
      <w:sz w:val="20"/>
      <w:szCs w:val="20"/>
      <w:lang w:val="en-US"/>
    </w:rPr>
  </w:style>
  <w:style w:type="character" w:customStyle="1" w:styleId="Heading5Char1">
    <w:name w:val="Heading 5 Char1"/>
    <w:basedOn w:val="DefaultParagraphFont"/>
    <w:uiPriority w:val="9"/>
    <w:semiHidden/>
    <w:rsid w:val="00714182"/>
    <w:rPr>
      <w:rFonts w:asciiTheme="majorHAnsi" w:eastAsiaTheme="majorEastAsia" w:hAnsiTheme="majorHAnsi" w:cstheme="majorBidi"/>
      <w:color w:val="365F91" w:themeColor="accent1" w:themeShade="BF"/>
      <w:sz w:val="20"/>
      <w:szCs w:val="20"/>
      <w:lang w:val="en-US"/>
    </w:rPr>
  </w:style>
  <w:style w:type="character" w:customStyle="1" w:styleId="Heading6Char1">
    <w:name w:val="Heading 6 Char1"/>
    <w:basedOn w:val="DefaultParagraphFont"/>
    <w:uiPriority w:val="9"/>
    <w:semiHidden/>
    <w:rsid w:val="00714182"/>
    <w:rPr>
      <w:rFonts w:asciiTheme="majorHAnsi" w:eastAsiaTheme="majorEastAsia" w:hAnsiTheme="majorHAnsi" w:cstheme="majorBidi"/>
      <w:color w:val="243F60" w:themeColor="accent1" w:themeShade="7F"/>
      <w:sz w:val="20"/>
      <w:szCs w:val="20"/>
      <w:lang w:val="en-US"/>
    </w:rPr>
  </w:style>
  <w:style w:type="character" w:customStyle="1" w:styleId="Heading7Char1">
    <w:name w:val="Heading 7 Char1"/>
    <w:basedOn w:val="DefaultParagraphFont"/>
    <w:uiPriority w:val="9"/>
    <w:semiHidden/>
    <w:rsid w:val="00714182"/>
    <w:rPr>
      <w:rFonts w:asciiTheme="majorHAnsi" w:eastAsiaTheme="majorEastAsia" w:hAnsiTheme="majorHAnsi" w:cstheme="majorBidi"/>
      <w:i/>
      <w:iCs/>
      <w:color w:val="243F60" w:themeColor="accent1" w:themeShade="7F"/>
      <w:sz w:val="20"/>
      <w:szCs w:val="20"/>
      <w:lang w:val="en-US"/>
    </w:rPr>
  </w:style>
  <w:style w:type="character" w:customStyle="1" w:styleId="Heading8Char1">
    <w:name w:val="Heading 8 Char1"/>
    <w:basedOn w:val="DefaultParagraphFont"/>
    <w:uiPriority w:val="9"/>
    <w:semiHidden/>
    <w:rsid w:val="00714182"/>
    <w:rPr>
      <w:rFonts w:asciiTheme="majorHAnsi" w:eastAsiaTheme="majorEastAsia" w:hAnsiTheme="majorHAnsi" w:cstheme="majorBidi"/>
      <w:color w:val="272727" w:themeColor="text1" w:themeTint="D8"/>
      <w:sz w:val="21"/>
      <w:szCs w:val="21"/>
      <w:lang w:val="en-US"/>
    </w:rPr>
  </w:style>
  <w:style w:type="character" w:customStyle="1" w:styleId="Heading9Char1">
    <w:name w:val="Heading 9 Char1"/>
    <w:basedOn w:val="DefaultParagraphFont"/>
    <w:uiPriority w:val="9"/>
    <w:semiHidden/>
    <w:rsid w:val="00714182"/>
    <w:rPr>
      <w:rFonts w:asciiTheme="majorHAnsi" w:eastAsiaTheme="majorEastAsia" w:hAnsiTheme="majorHAnsi" w:cstheme="majorBidi"/>
      <w:i/>
      <w:iCs/>
      <w:color w:val="272727" w:themeColor="text1" w:themeTint="D8"/>
      <w:sz w:val="21"/>
      <w:szCs w:val="21"/>
      <w:lang w:val="en-US"/>
    </w:rPr>
  </w:style>
  <w:style w:type="paragraph" w:styleId="Title">
    <w:name w:val="Title"/>
    <w:basedOn w:val="Normal"/>
    <w:next w:val="Normal"/>
    <w:link w:val="TitleChar"/>
    <w:uiPriority w:val="10"/>
    <w:qFormat/>
    <w:rsid w:val="6D4AC685"/>
    <w:pPr>
      <w:contextualSpacing/>
    </w:pPr>
    <w:rPr>
      <w:rFonts w:ascii="Aptos Display" w:hAnsi="Aptos Display"/>
      <w:sz w:val="56"/>
      <w:szCs w:val="56"/>
    </w:rPr>
  </w:style>
  <w:style w:type="character" w:customStyle="1" w:styleId="TitleChar1">
    <w:name w:val="Title Char1"/>
    <w:basedOn w:val="DefaultParagraphFont"/>
    <w:uiPriority w:val="10"/>
    <w:rsid w:val="00714182"/>
    <w:rPr>
      <w:rFonts w:asciiTheme="majorHAnsi" w:eastAsiaTheme="majorEastAsia" w:hAnsiTheme="majorHAnsi" w:cstheme="majorBidi"/>
      <w:spacing w:val="-10"/>
      <w:kern w:val="28"/>
      <w:sz w:val="56"/>
      <w:szCs w:val="56"/>
      <w:lang w:val="en-US"/>
    </w:rPr>
  </w:style>
  <w:style w:type="paragraph" w:styleId="Subtitle">
    <w:name w:val="Subtitle"/>
    <w:basedOn w:val="Normal"/>
    <w:next w:val="Normal"/>
    <w:link w:val="SubtitleChar"/>
    <w:uiPriority w:val="11"/>
    <w:qFormat/>
    <w:rsid w:val="6D4AC685"/>
    <w:pPr>
      <w:spacing w:after="160"/>
    </w:pPr>
    <w:rPr>
      <w:color w:val="595959" w:themeColor="text1" w:themeTint="A6"/>
      <w:sz w:val="28"/>
      <w:szCs w:val="28"/>
    </w:rPr>
  </w:style>
  <w:style w:type="character" w:customStyle="1" w:styleId="SubtitleChar1">
    <w:name w:val="Subtitle Char1"/>
    <w:basedOn w:val="DefaultParagraphFont"/>
    <w:uiPriority w:val="11"/>
    <w:rsid w:val="00714182"/>
    <w:rPr>
      <w:rFonts w:eastAsiaTheme="minorEastAsia"/>
      <w:color w:val="5A5A5A" w:themeColor="text1" w:themeTint="A5"/>
      <w:spacing w:val="15"/>
      <w:lang w:val="en-US"/>
    </w:rPr>
  </w:style>
  <w:style w:type="paragraph" w:styleId="Quote">
    <w:name w:val="Quote"/>
    <w:basedOn w:val="Normal"/>
    <w:next w:val="Normal"/>
    <w:link w:val="QuoteChar"/>
    <w:uiPriority w:val="29"/>
    <w:qFormat/>
    <w:rsid w:val="6D4AC685"/>
    <w:pPr>
      <w:spacing w:before="200" w:after="160"/>
      <w:ind w:left="864" w:right="864"/>
      <w:jc w:val="center"/>
    </w:pPr>
    <w:rPr>
      <w:i/>
      <w:iCs/>
      <w:color w:val="404040" w:themeColor="text1" w:themeTint="BF"/>
    </w:rPr>
  </w:style>
  <w:style w:type="character" w:customStyle="1" w:styleId="QuoteChar1">
    <w:name w:val="Quote Char1"/>
    <w:basedOn w:val="DefaultParagraphFont"/>
    <w:uiPriority w:val="29"/>
    <w:rsid w:val="00714182"/>
    <w:rPr>
      <w:rFonts w:ascii="Dutch801SWC" w:eastAsia="Times New Roman" w:hAnsi="Dutch801SWC" w:cs="Times New Roman"/>
      <w:i/>
      <w:iCs/>
      <w:color w:val="404040" w:themeColor="text1" w:themeTint="BF"/>
      <w:sz w:val="20"/>
      <w:szCs w:val="20"/>
      <w:lang w:val="en-US"/>
    </w:rPr>
  </w:style>
  <w:style w:type="character" w:styleId="IntenseEmphasis">
    <w:name w:val="Intense Emphasis"/>
    <w:basedOn w:val="DefaultParagraphFont"/>
    <w:uiPriority w:val="21"/>
    <w:qFormat/>
    <w:rsid w:val="00714182"/>
    <w:rPr>
      <w:i/>
      <w:iCs/>
      <w:color w:val="4F81BD" w:themeColor="accent1"/>
    </w:rPr>
  </w:style>
  <w:style w:type="paragraph" w:styleId="IntenseQuote">
    <w:name w:val="Intense Quote"/>
    <w:basedOn w:val="Normal"/>
    <w:next w:val="Normal"/>
    <w:link w:val="IntenseQuoteChar"/>
    <w:uiPriority w:val="30"/>
    <w:qFormat/>
    <w:rsid w:val="00714182"/>
    <w:pPr>
      <w:pBdr>
        <w:top w:val="single" w:sz="4" w:space="10" w:color="4F81BD" w:themeColor="accent1"/>
        <w:bottom w:val="single" w:sz="4" w:space="10" w:color="4F81BD" w:themeColor="accent1"/>
      </w:pBdr>
      <w:spacing w:before="360" w:after="360"/>
      <w:ind w:left="864" w:right="864"/>
      <w:jc w:val="center"/>
    </w:pPr>
    <w:rPr>
      <w:i/>
      <w:iCs/>
      <w:color w:val="0F4761"/>
    </w:rPr>
  </w:style>
  <w:style w:type="character" w:customStyle="1" w:styleId="IntenseQuoteChar1">
    <w:name w:val="Intense Quote Char1"/>
    <w:basedOn w:val="DefaultParagraphFont"/>
    <w:uiPriority w:val="30"/>
    <w:rsid w:val="00714182"/>
    <w:rPr>
      <w:rFonts w:ascii="Dutch801SWC" w:eastAsia="Times New Roman" w:hAnsi="Dutch801SWC" w:cs="Times New Roman"/>
      <w:i/>
      <w:iCs/>
      <w:color w:val="4F81BD" w:themeColor="accent1"/>
      <w:sz w:val="20"/>
      <w:szCs w:val="20"/>
      <w:lang w:val="en-US"/>
    </w:rPr>
  </w:style>
  <w:style w:type="character" w:styleId="IntenseReference">
    <w:name w:val="Intense Reference"/>
    <w:basedOn w:val="DefaultParagraphFont"/>
    <w:uiPriority w:val="32"/>
    <w:qFormat/>
    <w:rsid w:val="00714182"/>
    <w:rPr>
      <w:b/>
      <w:bCs/>
      <w:smallCaps/>
      <w:color w:val="4F81BD" w:themeColor="accent1"/>
      <w:spacing w:val="5"/>
    </w:rPr>
  </w:style>
  <w:style w:type="character" w:styleId="PlaceholderText">
    <w:name w:val="Placeholder Text"/>
    <w:basedOn w:val="DefaultParagraphFont"/>
    <w:uiPriority w:val="99"/>
    <w:semiHidden/>
    <w:rsid w:val="00FB3B8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3293909">
      <w:bodyDiv w:val="1"/>
      <w:marLeft w:val="0"/>
      <w:marRight w:val="0"/>
      <w:marTop w:val="0"/>
      <w:marBottom w:val="0"/>
      <w:divBdr>
        <w:top w:val="none" w:sz="0" w:space="0" w:color="auto"/>
        <w:left w:val="none" w:sz="0" w:space="0" w:color="auto"/>
        <w:bottom w:val="none" w:sz="0" w:space="0" w:color="auto"/>
        <w:right w:val="none" w:sz="0" w:space="0" w:color="auto"/>
      </w:divBdr>
    </w:div>
    <w:div w:id="511799754">
      <w:bodyDiv w:val="1"/>
      <w:marLeft w:val="0"/>
      <w:marRight w:val="0"/>
      <w:marTop w:val="0"/>
      <w:marBottom w:val="0"/>
      <w:divBdr>
        <w:top w:val="none" w:sz="0" w:space="0" w:color="auto"/>
        <w:left w:val="none" w:sz="0" w:space="0" w:color="auto"/>
        <w:bottom w:val="none" w:sz="0" w:space="0" w:color="auto"/>
        <w:right w:val="none" w:sz="0" w:space="0" w:color="auto"/>
      </w:divBdr>
    </w:div>
    <w:div w:id="1377585633">
      <w:bodyDiv w:val="1"/>
      <w:marLeft w:val="0"/>
      <w:marRight w:val="0"/>
      <w:marTop w:val="0"/>
      <w:marBottom w:val="0"/>
      <w:divBdr>
        <w:top w:val="none" w:sz="0" w:space="0" w:color="auto"/>
        <w:left w:val="none" w:sz="0" w:space="0" w:color="auto"/>
        <w:bottom w:val="none" w:sz="0" w:space="0" w:color="auto"/>
        <w:right w:val="none" w:sz="0" w:space="0" w:color="auto"/>
      </w:divBdr>
    </w:div>
    <w:div w:id="1433354899">
      <w:bodyDiv w:val="1"/>
      <w:marLeft w:val="0"/>
      <w:marRight w:val="0"/>
      <w:marTop w:val="0"/>
      <w:marBottom w:val="0"/>
      <w:divBdr>
        <w:top w:val="none" w:sz="0" w:space="0" w:color="auto"/>
        <w:left w:val="none" w:sz="0" w:space="0" w:color="auto"/>
        <w:bottom w:val="none" w:sz="0" w:space="0" w:color="auto"/>
        <w:right w:val="none" w:sz="0" w:space="0" w:color="auto"/>
      </w:divBdr>
    </w:div>
    <w:div w:id="1719086661">
      <w:bodyDiv w:val="1"/>
      <w:marLeft w:val="0"/>
      <w:marRight w:val="0"/>
      <w:marTop w:val="0"/>
      <w:marBottom w:val="0"/>
      <w:divBdr>
        <w:top w:val="none" w:sz="0" w:space="0" w:color="auto"/>
        <w:left w:val="none" w:sz="0" w:space="0" w:color="auto"/>
        <w:bottom w:val="none" w:sz="0" w:space="0" w:color="auto"/>
        <w:right w:val="none" w:sz="0" w:space="0" w:color="auto"/>
      </w:divBdr>
    </w:div>
    <w:div w:id="2013413990">
      <w:bodyDiv w:val="1"/>
      <w:marLeft w:val="0"/>
      <w:marRight w:val="0"/>
      <w:marTop w:val="0"/>
      <w:marBottom w:val="0"/>
      <w:divBdr>
        <w:top w:val="none" w:sz="0" w:space="0" w:color="auto"/>
        <w:left w:val="none" w:sz="0" w:space="0" w:color="auto"/>
        <w:bottom w:val="none" w:sz="0" w:space="0" w:color="auto"/>
        <w:right w:val="none" w:sz="0" w:space="0" w:color="auto"/>
      </w:divBdr>
    </w:div>
    <w:div w:id="2053377909">
      <w:bodyDiv w:val="1"/>
      <w:marLeft w:val="0"/>
      <w:marRight w:val="0"/>
      <w:marTop w:val="0"/>
      <w:marBottom w:val="0"/>
      <w:divBdr>
        <w:top w:val="none" w:sz="0" w:space="0" w:color="auto"/>
        <w:left w:val="none" w:sz="0" w:space="0" w:color="auto"/>
        <w:bottom w:val="none" w:sz="0" w:space="0" w:color="auto"/>
        <w:right w:val="none" w:sz="0" w:space="0" w:color="auto"/>
      </w:divBdr>
    </w:div>
    <w:div w:id="2098404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dbca.wa.gov.au/contact-us/office-locations" TargetMode="External"/><Relationship Id="rId18" Type="http://schemas.openxmlformats.org/officeDocument/2006/relationships/hyperlink" Target="mailto:wildlifelicensing@dbca.wa.gov.au" TargetMode="External"/><Relationship Id="rId26" Type="http://schemas.openxmlformats.org/officeDocument/2006/relationships/hyperlink" Target="https://www.wa.gov.au/organisation/department-of-the-premier-and-cabinet/native-title-claims-western-australia" TargetMode="External"/><Relationship Id="rId21" Type="http://schemas.openxmlformats.org/officeDocument/2006/relationships/image" Target="media/image3.png"/><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mailto:wildlifelicensing@dbca.wa.gov.au" TargetMode="External"/><Relationship Id="rId17" Type="http://schemas.openxmlformats.org/officeDocument/2006/relationships/package" Target="embeddings/Microsoft_Visio_Drawing.vsdx"/><Relationship Id="rId25" Type="http://schemas.openxmlformats.org/officeDocument/2006/relationships/hyperlink" Target="https://www.nntt.gov.au/searchRegApps/NativeTitleClaims/Pages/default.aspx"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sandalwood@dbca.wa.gov.au" TargetMode="External"/><Relationship Id="rId29" Type="http://schemas.openxmlformats.org/officeDocument/2006/relationships/image" Target="cid:image001.png@01DB8DE4.3942A35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wa.gov.au/government/document-collections/aboriginal-lands-trust" TargetMode="External"/><Relationship Id="rId32" Type="http://schemas.openxmlformats.org/officeDocument/2006/relationships/footer" Target="footer1.xml"/><Relationship Id="rId37" Type="http://schemas.microsoft.com/office/2019/05/relationships/documenttasks" Target="documenttasks/documenttasks1.xml"/><Relationship Id="rId5" Type="http://schemas.openxmlformats.org/officeDocument/2006/relationships/numbering" Target="numbering.xml"/><Relationship Id="rId15" Type="http://schemas.openxmlformats.org/officeDocument/2006/relationships/hyperlink" Target="https://www.dbca.wa.gov.au/licences-and-permits/flora/sandalwood-licences" TargetMode="External"/><Relationship Id="rId23" Type="http://schemas.openxmlformats.org/officeDocument/2006/relationships/image" Target="media/image4.png"/><Relationship Id="rId28" Type="http://schemas.openxmlformats.org/officeDocument/2006/relationships/image" Target="media/image5.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mailto:wildlife.protection@dbca.wa.gov.au"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dbca.wa.gov.au/management/plans/sandalwood" TargetMode="External"/><Relationship Id="rId22" Type="http://schemas.openxmlformats.org/officeDocument/2006/relationships/hyperlink" Target="https://www.dbca.wa.gov.au/management/threatened-species-and-communities/resources/threatened-species-and-communities-database-searches" TargetMode="External"/><Relationship Id="rId27" Type="http://schemas.openxmlformats.org/officeDocument/2006/relationships/hyperlink" Target="https://www.dbca.wa.gov.au/licences-and-permits/sandalwood-licences" TargetMode="External"/><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dbca.wa.gov.au/management/sandalwoo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1" Type="http://schemas.openxmlformats.org/officeDocument/2006/relationships/image" Target="media/image6.jpeg"/></Relationships>
</file>

<file path=word/documenttasks/documenttasks1.xml><?xml version="1.0" encoding="utf-8"?>
<t:Tasks xmlns:t="http://schemas.microsoft.com/office/tasks/2019/documenttasks" xmlns:oel="http://schemas.microsoft.com/office/2019/extlst">
  <t:Task id="{7BFC5119-AF9D-4724-B7BB-A7F5186C8368}">
    <t:Anchor>
      <t:Comment id="1792932555"/>
    </t:Anchor>
    <t:History>
      <t:Event id="{8C37CBF9-B1A1-48B5-88E7-11CF53106C4F}" time="2025-01-30T05:57:38.02Z">
        <t:Attribution userId="S::nigel.wessels@dbca.wa.gov.au::5c9b1b23-9546-4276-a2c2-54e166f40df4" userProvider="AD" userName="Nigel Wessels"/>
        <t:Anchor>
          <t:Comment id="783581000"/>
        </t:Anchor>
        <t:Create/>
      </t:Event>
      <t:Event id="{8A455333-1C57-49CD-AEAE-D9FFAAF8AF83}" time="2025-01-30T05:57:38.02Z">
        <t:Attribution userId="S::nigel.wessels@dbca.wa.gov.au::5c9b1b23-9546-4276-a2c2-54e166f40df4" userProvider="AD" userName="Nigel Wessels"/>
        <t:Anchor>
          <t:Comment id="783581000"/>
        </t:Anchor>
        <t:Assign userId="S::pauline.goodreid@dbca.wa.gov.au::bf77f393-20a9-46c8-b355-e1611e2ffd65" userProvider="AD" userName="Pauline Goodreid"/>
      </t:Event>
      <t:Event id="{DE92261B-9707-4180-91F2-693182FEC0C9}" time="2025-01-30T05:57:38.02Z">
        <t:Attribution userId="S::nigel.wessels@dbca.wa.gov.au::5c9b1b23-9546-4276-a2c2-54e166f40df4" userProvider="AD" userName="Nigel Wessels"/>
        <t:Anchor>
          <t:Comment id="783581000"/>
        </t:Anchor>
        <t:SetTitle title="@Pauline Goodreid is this what you had in mind?"/>
      </t:Event>
      <t:Event id="{D3B3B9E6-BDD2-4B02-8756-32100A0D166F}" time="2025-02-07T02:59:23.887Z">
        <t:Attribution userId="S::nigel.wessels@dbca.wa.gov.au::5c9b1b23-9546-4276-a2c2-54e166f40df4" userProvider="AD" userName="Nigel Wessels"/>
        <t:Progress percentComplete="100"/>
      </t:Event>
    </t:History>
  </t:Task>
  <t:Task id="{EFC64933-7314-4868-9BBC-45426DBBBBD6}">
    <t:Anchor>
      <t:Comment id="974210586"/>
    </t:Anchor>
    <t:History>
      <t:Event id="{2176F994-976F-4FFA-8243-76EBA1C208C4}" time="2023-03-01T07:31:31.883Z">
        <t:Attribution userId="S::ryan.parker@dbca.wa.gov.au::e22942b5-a87e-4d34-a933-ebef3ac2280c" userProvider="AD" userName="Ryan Parker"/>
        <t:Anchor>
          <t:Comment id="974210586"/>
        </t:Anchor>
        <t:Create/>
      </t:Event>
      <t:Event id="{BBB6690C-0954-4488-997A-27F42450F7A4}" time="2023-03-01T07:31:31.883Z">
        <t:Attribution userId="S::ryan.parker@dbca.wa.gov.au::e22942b5-a87e-4d34-a933-ebef3ac2280c" userProvider="AD" userName="Ryan Parker"/>
        <t:Anchor>
          <t:Comment id="974210586"/>
        </t:Anchor>
        <t:Assign userId="S::ben.sawyer@dbca.wa.gov.au::e75f3175-f729-43bc-b975-411da2d08446" userProvider="AD" userName="Ben Sawyer"/>
      </t:Event>
      <t:Event id="{3B66E565-FBC9-41E6-88DA-25B1B0783F41}" time="2023-03-01T07:31:31.883Z">
        <t:Attribution userId="S::ryan.parker@dbca.wa.gov.au::e22942b5-a87e-4d34-a933-ebef3ac2280c" userProvider="AD" userName="Ryan Parker"/>
        <t:Anchor>
          <t:Comment id="974210586"/>
        </t:Anchor>
        <t:SetTitle title="@Ben Sawyer - as discussed, probably have the wording all wrong but trying to impart that unless an applicant gives us all we need to assess a licence over more than 1 year that will be all this pack is for. I lifted 'resource inventory' from Martin's …"/>
      </t:Event>
      <t:Event id="{73F5EA42-742E-4B3F-8C97-D331962745EC}" time="2023-03-03T05:53:03.34Z">
        <t:Attribution userId="S::ryan.parker@dbca.wa.gov.au::e22942b5-a87e-4d34-a933-ebef3ac2280c" userProvider="AD" userName="Ryan Parker"/>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33dec2d-07e9-4bf8-ae13-074e723d8275">
      <Terms xmlns="http://schemas.microsoft.com/office/infopath/2007/PartnerControls"/>
    </lcf76f155ced4ddcb4097134ff3c332f>
    <TaxCatchAll xmlns="fa861878-a322-41c2-b55f-cb63b6a7f452" xsi:nil="true"/>
    <SharedWithUsers xmlns="fa861878-a322-41c2-b55f-cb63b6a7f452">
      <UserInfo>
        <DisplayName>Teresa Gepp</DisplayName>
        <AccountId>9</AccountId>
        <AccountType/>
      </UserInfo>
      <UserInfo>
        <DisplayName>Ryan Parker</DisplayName>
        <AccountId>14</AccountId>
        <AccountType/>
      </UserInfo>
      <UserInfo>
        <DisplayName>Bridgitte Reynolds</DisplayName>
        <AccountId>44</AccountId>
        <AccountType/>
      </UserInfo>
      <UserInfo>
        <DisplayName>Pauline Goodreid</DisplayName>
        <AccountId>43</AccountId>
        <AccountType/>
      </UserInfo>
      <UserInfo>
        <DisplayName>Malcolm Plant</DisplayName>
        <AccountId>45</AccountId>
        <AccountType/>
      </UserInfo>
      <UserInfo>
        <DisplayName>Ben Sawyer</DisplayName>
        <AccountId>15</AccountId>
        <AccountType/>
      </UserInfo>
      <UserInfo>
        <DisplayName>Gretta Lee</DisplayName>
        <AccountId>19</AccountId>
        <AccountType/>
      </UserInfo>
      <UserInfo>
        <DisplayName>Karen Smith</DisplayName>
        <AccountId>34</AccountId>
        <AccountType/>
      </UserInfo>
      <UserInfo>
        <DisplayName>Jessika Allen</DisplayName>
        <AccountId>143</AccountId>
        <AccountType/>
      </UserInfo>
      <UserInfo>
        <DisplayName>Fran Stanley</DisplayName>
        <AccountId>13</AccountId>
        <AccountType/>
      </UserInfo>
      <UserInfo>
        <DisplayName>Jen Steadman</DisplayName>
        <AccountId>15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66EB5CC3E0C4D4CA65177E3ED2DA4D3" ma:contentTypeVersion="16" ma:contentTypeDescription="Create a new document." ma:contentTypeScope="" ma:versionID="ef6aaaecc9a3c5e5de9974c5e5042d10">
  <xsd:schema xmlns:xsd="http://www.w3.org/2001/XMLSchema" xmlns:xs="http://www.w3.org/2001/XMLSchema" xmlns:p="http://schemas.microsoft.com/office/2006/metadata/properties" xmlns:ns2="033dec2d-07e9-4bf8-ae13-074e723d8275" xmlns:ns3="fa861878-a322-41c2-b55f-cb63b6a7f452" targetNamespace="http://schemas.microsoft.com/office/2006/metadata/properties" ma:root="true" ma:fieldsID="3605459174e022f7e2649461504f9bf7" ns2:_="" ns3:_="">
    <xsd:import namespace="033dec2d-07e9-4bf8-ae13-074e723d8275"/>
    <xsd:import namespace="fa861878-a322-41c2-b55f-cb63b6a7f45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ServiceOCR" minOccurs="0"/>
                <xsd:element ref="ns2:MediaServiceObjectDetectorVersions" minOccurs="0"/>
                <xsd:element ref="ns2:MediaServiceLoca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3dec2d-07e9-4bf8-ae13-074e723d827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f9f72e46-9d06-40b1-bbe4-5a25d4ddca36"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Location" ma:index="22" nillable="true" ma:displayName="Location" ma:indexed="true" ma:internalName="MediaServiceLocation"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861878-a322-41c2-b55f-cb63b6a7f45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a326cd29-2f8b-458c-b04f-c465a4e5ad3a}" ma:internalName="TaxCatchAll" ma:showField="CatchAllData" ma:web="fa861878-a322-41c2-b55f-cb63b6a7f45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198B37-5A24-4CE4-B30C-F8640415F952}">
  <ds:schemaRefs>
    <ds:schemaRef ds:uri="http://schemas.microsoft.com/sharepoint/v3/contenttype/forms"/>
  </ds:schemaRefs>
</ds:datastoreItem>
</file>

<file path=customXml/itemProps2.xml><?xml version="1.0" encoding="utf-8"?>
<ds:datastoreItem xmlns:ds="http://schemas.openxmlformats.org/officeDocument/2006/customXml" ds:itemID="{902E0909-CEDC-41D6-8074-8A0D53C68DA4}">
  <ds:schemaRefs>
    <ds:schemaRef ds:uri="http://schemas.openxmlformats.org/officeDocument/2006/bibliography"/>
  </ds:schemaRefs>
</ds:datastoreItem>
</file>

<file path=customXml/itemProps3.xml><?xml version="1.0" encoding="utf-8"?>
<ds:datastoreItem xmlns:ds="http://schemas.openxmlformats.org/officeDocument/2006/customXml" ds:itemID="{FD4814ED-F9B7-4408-92A8-26FD7781DFDD}">
  <ds:schemaRefs>
    <ds:schemaRef ds:uri="http://schemas.microsoft.com/office/2006/documentManagement/types"/>
    <ds:schemaRef ds:uri="http://purl.org/dc/dcmitype/"/>
    <ds:schemaRef ds:uri="http://schemas.microsoft.com/office/2006/metadata/properties"/>
    <ds:schemaRef ds:uri="http://www.w3.org/XML/1998/namespace"/>
    <ds:schemaRef ds:uri="http://purl.org/dc/terms/"/>
    <ds:schemaRef ds:uri="fa861878-a322-41c2-b55f-cb63b6a7f452"/>
    <ds:schemaRef ds:uri="http://schemas.openxmlformats.org/package/2006/metadata/core-properties"/>
    <ds:schemaRef ds:uri="http://purl.org/dc/elements/1.1/"/>
    <ds:schemaRef ds:uri="http://schemas.microsoft.com/office/infopath/2007/PartnerControls"/>
    <ds:schemaRef ds:uri="033dec2d-07e9-4bf8-ae13-074e723d8275"/>
  </ds:schemaRefs>
</ds:datastoreItem>
</file>

<file path=customXml/itemProps4.xml><?xml version="1.0" encoding="utf-8"?>
<ds:datastoreItem xmlns:ds="http://schemas.openxmlformats.org/officeDocument/2006/customXml" ds:itemID="{350692BA-C6E2-4C36-841D-20C86E3472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3dec2d-07e9-4bf8-ae13-074e723d8275"/>
    <ds:schemaRef ds:uri="fa861878-a322-41c2-b55f-cb63b6a7f4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5807</Words>
  <Characters>33106</Characters>
  <Application>Microsoft Office Word</Application>
  <DocSecurity>8</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Department of Environment and Conservation</Company>
  <LinksUpToDate>false</LinksUpToDate>
  <CharactersWithSpaces>38836</CharactersWithSpaces>
  <SharedDoc>false</SharedDoc>
  <HLinks>
    <vt:vector size="78" baseType="variant">
      <vt:variant>
        <vt:i4>7929968</vt:i4>
      </vt:variant>
      <vt:variant>
        <vt:i4>36</vt:i4>
      </vt:variant>
      <vt:variant>
        <vt:i4>0</vt:i4>
      </vt:variant>
      <vt:variant>
        <vt:i4>5</vt:i4>
      </vt:variant>
      <vt:variant>
        <vt:lpwstr>https://www.dbca.wa.gov.au/licences-and-permits/sandalwood-licences</vt:lpwstr>
      </vt:variant>
      <vt:variant>
        <vt:lpwstr/>
      </vt:variant>
      <vt:variant>
        <vt:i4>3670065</vt:i4>
      </vt:variant>
      <vt:variant>
        <vt:i4>33</vt:i4>
      </vt:variant>
      <vt:variant>
        <vt:i4>0</vt:i4>
      </vt:variant>
      <vt:variant>
        <vt:i4>5</vt:i4>
      </vt:variant>
      <vt:variant>
        <vt:lpwstr>https://www.wa.gov.au/organisation/department-of-the-premier-and-cabinet/native-title-claims-western-australia</vt:lpwstr>
      </vt:variant>
      <vt:variant>
        <vt:lpwstr/>
      </vt:variant>
      <vt:variant>
        <vt:i4>6750254</vt:i4>
      </vt:variant>
      <vt:variant>
        <vt:i4>30</vt:i4>
      </vt:variant>
      <vt:variant>
        <vt:i4>0</vt:i4>
      </vt:variant>
      <vt:variant>
        <vt:i4>5</vt:i4>
      </vt:variant>
      <vt:variant>
        <vt:lpwstr>https://www.nntt.gov.au/searchRegApps/NativeTitleClaims/Pages/default.aspx</vt:lpwstr>
      </vt:variant>
      <vt:variant>
        <vt:lpwstr/>
      </vt:variant>
      <vt:variant>
        <vt:i4>1245184</vt:i4>
      </vt:variant>
      <vt:variant>
        <vt:i4>27</vt:i4>
      </vt:variant>
      <vt:variant>
        <vt:i4>0</vt:i4>
      </vt:variant>
      <vt:variant>
        <vt:i4>5</vt:i4>
      </vt:variant>
      <vt:variant>
        <vt:lpwstr>https://www.wa.gov.au/government/document-collections/aboriginal-lands-trust</vt:lpwstr>
      </vt:variant>
      <vt:variant>
        <vt:lpwstr/>
      </vt:variant>
      <vt:variant>
        <vt:i4>6946864</vt:i4>
      </vt:variant>
      <vt:variant>
        <vt:i4>24</vt:i4>
      </vt:variant>
      <vt:variant>
        <vt:i4>0</vt:i4>
      </vt:variant>
      <vt:variant>
        <vt:i4>5</vt:i4>
      </vt:variant>
      <vt:variant>
        <vt:lpwstr>https://www.dbca.wa.gov.au/management/threatened-species-and-communities/resources/threatened-species-and-communities-database-searches</vt:lpwstr>
      </vt:variant>
      <vt:variant>
        <vt:lpwstr/>
      </vt:variant>
      <vt:variant>
        <vt:i4>2621456</vt:i4>
      </vt:variant>
      <vt:variant>
        <vt:i4>21</vt:i4>
      </vt:variant>
      <vt:variant>
        <vt:i4>0</vt:i4>
      </vt:variant>
      <vt:variant>
        <vt:i4>5</vt:i4>
      </vt:variant>
      <vt:variant>
        <vt:lpwstr>mailto:sandalwood@dbca.wa.gov.au</vt:lpwstr>
      </vt:variant>
      <vt:variant>
        <vt:lpwstr/>
      </vt:variant>
      <vt:variant>
        <vt:i4>458865</vt:i4>
      </vt:variant>
      <vt:variant>
        <vt:i4>18</vt:i4>
      </vt:variant>
      <vt:variant>
        <vt:i4>0</vt:i4>
      </vt:variant>
      <vt:variant>
        <vt:i4>5</vt:i4>
      </vt:variant>
      <vt:variant>
        <vt:lpwstr>mailto:wildlife.protection@dbca.wa.gov.au</vt:lpwstr>
      </vt:variant>
      <vt:variant>
        <vt:lpwstr/>
      </vt:variant>
      <vt:variant>
        <vt:i4>2359297</vt:i4>
      </vt:variant>
      <vt:variant>
        <vt:i4>15</vt:i4>
      </vt:variant>
      <vt:variant>
        <vt:i4>0</vt:i4>
      </vt:variant>
      <vt:variant>
        <vt:i4>5</vt:i4>
      </vt:variant>
      <vt:variant>
        <vt:lpwstr>mailto:wildlifelicensing@dbca.wa.gov.au</vt:lpwstr>
      </vt:variant>
      <vt:variant>
        <vt:lpwstr/>
      </vt:variant>
      <vt:variant>
        <vt:i4>4718616</vt:i4>
      </vt:variant>
      <vt:variant>
        <vt:i4>9</vt:i4>
      </vt:variant>
      <vt:variant>
        <vt:i4>0</vt:i4>
      </vt:variant>
      <vt:variant>
        <vt:i4>5</vt:i4>
      </vt:variant>
      <vt:variant>
        <vt:lpwstr>https://www.dbca.wa.gov.au/licences-and-permits/flora/sandalwood-licences</vt:lpwstr>
      </vt:variant>
      <vt:variant>
        <vt:lpwstr/>
      </vt:variant>
      <vt:variant>
        <vt:i4>2162725</vt:i4>
      </vt:variant>
      <vt:variant>
        <vt:i4>6</vt:i4>
      </vt:variant>
      <vt:variant>
        <vt:i4>0</vt:i4>
      </vt:variant>
      <vt:variant>
        <vt:i4>5</vt:i4>
      </vt:variant>
      <vt:variant>
        <vt:lpwstr>https://www.dbca.wa.gov.au/management/plans/sandalwood</vt:lpwstr>
      </vt:variant>
      <vt:variant>
        <vt:lpwstr/>
      </vt:variant>
      <vt:variant>
        <vt:i4>6881343</vt:i4>
      </vt:variant>
      <vt:variant>
        <vt:i4>3</vt:i4>
      </vt:variant>
      <vt:variant>
        <vt:i4>0</vt:i4>
      </vt:variant>
      <vt:variant>
        <vt:i4>5</vt:i4>
      </vt:variant>
      <vt:variant>
        <vt:lpwstr>https://www.dbca.wa.gov.au/contact-us/office-locations</vt:lpwstr>
      </vt:variant>
      <vt:variant>
        <vt:lpwstr/>
      </vt:variant>
      <vt:variant>
        <vt:i4>2359297</vt:i4>
      </vt:variant>
      <vt:variant>
        <vt:i4>0</vt:i4>
      </vt:variant>
      <vt:variant>
        <vt:i4>0</vt:i4>
      </vt:variant>
      <vt:variant>
        <vt:i4>5</vt:i4>
      </vt:variant>
      <vt:variant>
        <vt:lpwstr>mailto:wildlifelicensing@dbca.wa.gov.au</vt:lpwstr>
      </vt:variant>
      <vt:variant>
        <vt:lpwstr/>
      </vt:variant>
      <vt:variant>
        <vt:i4>786503</vt:i4>
      </vt:variant>
      <vt:variant>
        <vt:i4>0</vt:i4>
      </vt:variant>
      <vt:variant>
        <vt:i4>0</vt:i4>
      </vt:variant>
      <vt:variant>
        <vt:i4>5</vt:i4>
      </vt:variant>
      <vt:variant>
        <vt:lpwstr>https://www.dbca.wa.gov.au/management/sandalwoo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dgitte Reynolds</dc:creator>
  <cp:keywords/>
  <cp:lastModifiedBy>Melissa Turner</cp:lastModifiedBy>
  <cp:revision>2</cp:revision>
  <cp:lastPrinted>2024-02-02T17:12:00Z</cp:lastPrinted>
  <dcterms:created xsi:type="dcterms:W3CDTF">2025-03-13T08:29:00Z</dcterms:created>
  <dcterms:modified xsi:type="dcterms:W3CDTF">2025-03-13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6EB5CC3E0C4D4CA65177E3ED2DA4D3</vt:lpwstr>
  </property>
  <property fmtid="{D5CDD505-2E9C-101B-9397-08002B2CF9AE}" pid="3" name="Order">
    <vt:r8>3217000</vt:r8>
  </property>
  <property fmtid="{D5CDD505-2E9C-101B-9397-08002B2CF9AE}" pid="4" name="MediaServiceImageTags">
    <vt:lpwstr/>
  </property>
  <property fmtid="{D5CDD505-2E9C-101B-9397-08002B2CF9AE}" pid="5" name="ClassificationContentMarkingHeaderShapeIds">
    <vt:lpwstr>46f7dc11,66d8b689,574d86e4</vt:lpwstr>
  </property>
  <property fmtid="{D5CDD505-2E9C-101B-9397-08002B2CF9AE}" pid="6" name="ClassificationContentMarkingHeaderFontProps">
    <vt:lpwstr>#000000,12,Calibri</vt:lpwstr>
  </property>
  <property fmtid="{D5CDD505-2E9C-101B-9397-08002B2CF9AE}" pid="7" name="ClassificationContentMarkingHeaderText">
    <vt:lpwstr>OFFICIAL</vt:lpwstr>
  </property>
  <property fmtid="{D5CDD505-2E9C-101B-9397-08002B2CF9AE}" pid="8" name="MSIP_Label_5f94d288-962f-4e59-8c13-85df3f432bba_Enabled">
    <vt:lpwstr>true</vt:lpwstr>
  </property>
  <property fmtid="{D5CDD505-2E9C-101B-9397-08002B2CF9AE}" pid="9" name="MSIP_Label_5f94d288-962f-4e59-8c13-85df3f432bba_SetDate">
    <vt:lpwstr>2024-12-09T04:59:22Z</vt:lpwstr>
  </property>
  <property fmtid="{D5CDD505-2E9C-101B-9397-08002B2CF9AE}" pid="10" name="MSIP_Label_5f94d288-962f-4e59-8c13-85df3f432bba_Method">
    <vt:lpwstr>Standard</vt:lpwstr>
  </property>
  <property fmtid="{D5CDD505-2E9C-101B-9397-08002B2CF9AE}" pid="11" name="MSIP_Label_5f94d288-962f-4e59-8c13-85df3f432bba_Name">
    <vt:lpwstr>OFFICIAL</vt:lpwstr>
  </property>
  <property fmtid="{D5CDD505-2E9C-101B-9397-08002B2CF9AE}" pid="12" name="MSIP_Label_5f94d288-962f-4e59-8c13-85df3f432bba_SiteId">
    <vt:lpwstr>7b934664-cdcf-4e28-a3ee-1a5bcca0a1b6</vt:lpwstr>
  </property>
  <property fmtid="{D5CDD505-2E9C-101B-9397-08002B2CF9AE}" pid="13" name="MSIP_Label_5f94d288-962f-4e59-8c13-85df3f432bba_ActionId">
    <vt:lpwstr>632cbdb4-f455-4d2c-bacb-06e5cf82002b</vt:lpwstr>
  </property>
  <property fmtid="{D5CDD505-2E9C-101B-9397-08002B2CF9AE}" pid="14" name="MSIP_Label_5f94d288-962f-4e59-8c13-85df3f432bba_ContentBits">
    <vt:lpwstr>1</vt:lpwstr>
  </property>
</Properties>
</file>